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6" r:id="rId2"/>
  </p:sldMasterIdLst>
  <p:notesMasterIdLst>
    <p:notesMasterId r:id="rId41"/>
  </p:notesMasterIdLst>
  <p:sldIdLst>
    <p:sldId id="608" r:id="rId3"/>
    <p:sldId id="537" r:id="rId4"/>
    <p:sldId id="600" r:id="rId5"/>
    <p:sldId id="538" r:id="rId6"/>
    <p:sldId id="518" r:id="rId7"/>
    <p:sldId id="256" r:id="rId8"/>
    <p:sldId id="582" r:id="rId9"/>
    <p:sldId id="543" r:id="rId10"/>
    <p:sldId id="583" r:id="rId11"/>
    <p:sldId id="584" r:id="rId12"/>
    <p:sldId id="585" r:id="rId13"/>
    <p:sldId id="586" r:id="rId14"/>
    <p:sldId id="587" r:id="rId15"/>
    <p:sldId id="588" r:id="rId16"/>
    <p:sldId id="602" r:id="rId17"/>
    <p:sldId id="589" r:id="rId18"/>
    <p:sldId id="257" r:id="rId19"/>
    <p:sldId id="258" r:id="rId20"/>
    <p:sldId id="259" r:id="rId21"/>
    <p:sldId id="260" r:id="rId22"/>
    <p:sldId id="261" r:id="rId23"/>
    <p:sldId id="262" r:id="rId24"/>
    <p:sldId id="263" r:id="rId25"/>
    <p:sldId id="264" r:id="rId26"/>
    <p:sldId id="265" r:id="rId27"/>
    <p:sldId id="266" r:id="rId28"/>
    <p:sldId id="267" r:id="rId29"/>
    <p:sldId id="268" r:id="rId30"/>
    <p:sldId id="269" r:id="rId31"/>
    <p:sldId id="270" r:id="rId32"/>
    <p:sldId id="271" r:id="rId33"/>
    <p:sldId id="272" r:id="rId34"/>
    <p:sldId id="273" r:id="rId35"/>
    <p:sldId id="274" r:id="rId36"/>
    <p:sldId id="275" r:id="rId37"/>
    <p:sldId id="276" r:id="rId38"/>
    <p:sldId id="277" r:id="rId39"/>
    <p:sldId id="278" r:id="rId40"/>
  </p:sldIdLst>
  <p:sldSz cx="10058400" cy="7772400"/>
  <p:notesSz cx="10058400" cy="7772400"/>
  <p:defaultTextStyle>
    <a:defPPr>
      <a:defRPr lang="en-US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342" y="72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لرأس 1"/>
          <p:cNvSpPr>
            <a:spLocks noGrp="1"/>
          </p:cNvSpPr>
          <p:nvPr>
            <p:ph type="hdr" sz="quarter"/>
          </p:nvPr>
        </p:nvSpPr>
        <p:spPr>
          <a:xfrm>
            <a:off x="5699125" y="0"/>
            <a:ext cx="4359275" cy="38893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عنصر نائب للتاريخ 2"/>
          <p:cNvSpPr>
            <a:spLocks noGrp="1"/>
          </p:cNvSpPr>
          <p:nvPr>
            <p:ph type="dt" idx="1"/>
          </p:nvPr>
        </p:nvSpPr>
        <p:spPr>
          <a:xfrm>
            <a:off x="1588" y="0"/>
            <a:ext cx="4359275" cy="38893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fld id="{23C299A0-F5BF-4A62-95AA-A0B49BF1DA3E}" type="datetimeFigureOut">
              <a:rPr lang="en-US" smtClean="0"/>
              <a:t>5/27/2021</a:t>
            </a:fld>
            <a:endParaRPr lang="en-US"/>
          </a:p>
        </p:txBody>
      </p:sp>
      <p:sp>
        <p:nvSpPr>
          <p:cNvPr id="4" name="عنصر نائب لصورة الشريحة 3"/>
          <p:cNvSpPr>
            <a:spLocks noGrp="1" noRot="1" noChangeAspect="1"/>
          </p:cNvSpPr>
          <p:nvPr>
            <p:ph type="sldImg" idx="2"/>
          </p:nvPr>
        </p:nvSpPr>
        <p:spPr>
          <a:xfrm>
            <a:off x="3332163" y="971550"/>
            <a:ext cx="3394075" cy="2622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en-US"/>
          </a:p>
        </p:txBody>
      </p:sp>
      <p:sp>
        <p:nvSpPr>
          <p:cNvPr id="5" name="عنصر نائب للملاحظات 4"/>
          <p:cNvSpPr>
            <a:spLocks noGrp="1"/>
          </p:cNvSpPr>
          <p:nvPr>
            <p:ph type="body" sz="quarter" idx="3"/>
          </p:nvPr>
        </p:nvSpPr>
        <p:spPr>
          <a:xfrm>
            <a:off x="1006475" y="3740150"/>
            <a:ext cx="8045450" cy="30607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ar-SA"/>
              <a:t>انقر لتحرير أنماط نص الشكل الرئيسي</a:t>
            </a:r>
          </a:p>
          <a:p>
            <a:pPr lvl="1"/>
            <a:r>
              <a:rPr lang="ar-SA"/>
              <a:t>المستوى الثاني</a:t>
            </a:r>
          </a:p>
          <a:p>
            <a:pPr lvl="2"/>
            <a:r>
              <a:rPr lang="ar-SA"/>
              <a:t>المستوى الثالث</a:t>
            </a:r>
          </a:p>
          <a:p>
            <a:pPr lvl="3"/>
            <a:r>
              <a:rPr lang="ar-SA"/>
              <a:t>المستوى الرابع</a:t>
            </a:r>
          </a:p>
          <a:p>
            <a:pPr lvl="4"/>
            <a:r>
              <a:rPr lang="ar-SA"/>
              <a:t>المستوى الخامس</a:t>
            </a:r>
            <a:endParaRPr lang="en-US"/>
          </a:p>
        </p:txBody>
      </p:sp>
      <p:sp>
        <p:nvSpPr>
          <p:cNvPr id="6" name="عنصر نائب للتذييل 5"/>
          <p:cNvSpPr>
            <a:spLocks noGrp="1"/>
          </p:cNvSpPr>
          <p:nvPr>
            <p:ph type="ftr" sz="quarter" idx="4"/>
          </p:nvPr>
        </p:nvSpPr>
        <p:spPr>
          <a:xfrm>
            <a:off x="5699125" y="7383463"/>
            <a:ext cx="4359275" cy="38893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عنصر نائب لرقم الشريحة 6"/>
          <p:cNvSpPr>
            <a:spLocks noGrp="1"/>
          </p:cNvSpPr>
          <p:nvPr>
            <p:ph type="sldNum" sz="quarter" idx="5"/>
          </p:nvPr>
        </p:nvSpPr>
        <p:spPr>
          <a:xfrm>
            <a:off x="1588" y="7383463"/>
            <a:ext cx="4359275" cy="38893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fld id="{BB7EC5D2-0FF2-4E86-B4AC-4726D67EEA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2064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917F6514-21B3-447D-BA0F-6168495F18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1913" y="722313"/>
            <a:ext cx="4656137" cy="3597275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1E849E14-5EC7-41C9-8B61-D2E8087DAB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5007" tIns="47499" rIns="95007" bIns="47499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A823D363-B022-4CFD-B4A4-0B29B767CB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3500" y="720725"/>
            <a:ext cx="4656138" cy="35988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6B4F1EB4-B273-4FEE-BCAD-A31A558A98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5025" tIns="47513" rIns="95025" bIns="47513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754380" y="2409444"/>
            <a:ext cx="8549640" cy="163220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508760" y="4352544"/>
            <a:ext cx="7040880" cy="19431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27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311256"/>
            <a:ext cx="9052560" cy="12954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2920" y="1739795"/>
            <a:ext cx="4444207" cy="725064"/>
          </a:xfrm>
        </p:spPr>
        <p:txBody>
          <a:bodyPr anchor="b"/>
          <a:lstStyle>
            <a:lvl1pPr marL="0" indent="0">
              <a:buNone/>
              <a:defRPr sz="2640" b="1"/>
            </a:lvl1pPr>
            <a:lvl2pPr marL="502920" indent="0">
              <a:buNone/>
              <a:defRPr sz="2200" b="1"/>
            </a:lvl2pPr>
            <a:lvl3pPr marL="1005840" indent="0">
              <a:buNone/>
              <a:defRPr sz="1980" b="1"/>
            </a:lvl3pPr>
            <a:lvl4pPr marL="1508760" indent="0">
              <a:buNone/>
              <a:defRPr sz="1760" b="1"/>
            </a:lvl4pPr>
            <a:lvl5pPr marL="2011680" indent="0">
              <a:buNone/>
              <a:defRPr sz="1760" b="1"/>
            </a:lvl5pPr>
            <a:lvl6pPr marL="2514600" indent="0">
              <a:buNone/>
              <a:defRPr sz="1760" b="1"/>
            </a:lvl6pPr>
            <a:lvl7pPr marL="3017520" indent="0">
              <a:buNone/>
              <a:defRPr sz="1760" b="1"/>
            </a:lvl7pPr>
            <a:lvl8pPr marL="3520440" indent="0">
              <a:buNone/>
              <a:defRPr sz="1760" b="1"/>
            </a:lvl8pPr>
            <a:lvl9pPr marL="4023360" indent="0">
              <a:buNone/>
              <a:defRPr sz="176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" y="2464859"/>
            <a:ext cx="4444207" cy="4478126"/>
          </a:xfrm>
        </p:spPr>
        <p:txBody>
          <a:bodyPr/>
          <a:lstStyle>
            <a:lvl1pPr>
              <a:defRPr sz="2640"/>
            </a:lvl1pPr>
            <a:lvl2pPr>
              <a:defRPr sz="2200"/>
            </a:lvl2pPr>
            <a:lvl3pPr>
              <a:defRPr sz="1980"/>
            </a:lvl3pPr>
            <a:lvl4pPr>
              <a:defRPr sz="1760"/>
            </a:lvl4pPr>
            <a:lvl5pPr>
              <a:defRPr sz="1760"/>
            </a:lvl5pPr>
            <a:lvl6pPr>
              <a:defRPr sz="1760"/>
            </a:lvl6pPr>
            <a:lvl7pPr>
              <a:defRPr sz="1760"/>
            </a:lvl7pPr>
            <a:lvl8pPr>
              <a:defRPr sz="1760"/>
            </a:lvl8pPr>
            <a:lvl9pPr>
              <a:defRPr sz="176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9528" y="1739795"/>
            <a:ext cx="4445953" cy="725064"/>
          </a:xfrm>
        </p:spPr>
        <p:txBody>
          <a:bodyPr anchor="b"/>
          <a:lstStyle>
            <a:lvl1pPr marL="0" indent="0">
              <a:buNone/>
              <a:defRPr sz="2640" b="1"/>
            </a:lvl1pPr>
            <a:lvl2pPr marL="502920" indent="0">
              <a:buNone/>
              <a:defRPr sz="2200" b="1"/>
            </a:lvl2pPr>
            <a:lvl3pPr marL="1005840" indent="0">
              <a:buNone/>
              <a:defRPr sz="1980" b="1"/>
            </a:lvl3pPr>
            <a:lvl4pPr marL="1508760" indent="0">
              <a:buNone/>
              <a:defRPr sz="1760" b="1"/>
            </a:lvl4pPr>
            <a:lvl5pPr marL="2011680" indent="0">
              <a:buNone/>
              <a:defRPr sz="1760" b="1"/>
            </a:lvl5pPr>
            <a:lvl6pPr marL="2514600" indent="0">
              <a:buNone/>
              <a:defRPr sz="1760" b="1"/>
            </a:lvl6pPr>
            <a:lvl7pPr marL="3017520" indent="0">
              <a:buNone/>
              <a:defRPr sz="1760" b="1"/>
            </a:lvl7pPr>
            <a:lvl8pPr marL="3520440" indent="0">
              <a:buNone/>
              <a:defRPr sz="1760" b="1"/>
            </a:lvl8pPr>
            <a:lvl9pPr marL="4023360" indent="0">
              <a:buNone/>
              <a:defRPr sz="176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09528" y="2464859"/>
            <a:ext cx="4445953" cy="4478126"/>
          </a:xfrm>
        </p:spPr>
        <p:txBody>
          <a:bodyPr/>
          <a:lstStyle>
            <a:lvl1pPr>
              <a:defRPr sz="2640"/>
            </a:lvl1pPr>
            <a:lvl2pPr>
              <a:defRPr sz="2200"/>
            </a:lvl2pPr>
            <a:lvl3pPr>
              <a:defRPr sz="1980"/>
            </a:lvl3pPr>
            <a:lvl4pPr>
              <a:defRPr sz="1760"/>
            </a:lvl4pPr>
            <a:lvl5pPr>
              <a:defRPr sz="1760"/>
            </a:lvl5pPr>
            <a:lvl6pPr>
              <a:defRPr sz="1760"/>
            </a:lvl6pPr>
            <a:lvl7pPr>
              <a:defRPr sz="1760"/>
            </a:lvl7pPr>
            <a:lvl8pPr>
              <a:defRPr sz="1760"/>
            </a:lvl8pPr>
            <a:lvl9pPr>
              <a:defRPr sz="176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CA9AFA9-EFCE-4919-A600-E8C2E0133B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F520A5-C935-4145-80D2-CECB79D81629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7A91ABE-3B30-4064-8047-D67A328A81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47198C7-81D0-4ACF-9E32-3E694C0E1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5FE15A-2E7A-4593-AB5C-94A125DE0F3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20012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FF5BBF-76CF-4014-9206-A0796A2684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F7BBDB-372B-4A26-8C99-3BEDA2A2A44C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0496564-6A39-42EB-A9FE-A9F330140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01C05E-182C-4EF4-A259-9FCE0A8017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77A08C-F1DD-4C36-A22D-B792BFD9DBB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903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CA2E9C-D8C3-483E-9A84-FBDB1E83C2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938C7-4B29-419C-A137-FF3E2BE88007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C8981B2-D609-4661-A48F-7134F75D74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87F20-2E39-4E90-918C-EF3CDFFB9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AF879C-7EF5-4613-9A04-0ACA280BB3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88002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1" y="309457"/>
            <a:ext cx="3309144" cy="1316990"/>
          </a:xfrm>
        </p:spPr>
        <p:txBody>
          <a:bodyPr/>
          <a:lstStyle>
            <a:lvl1pPr algn="l">
              <a:defRPr sz="2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555" y="309457"/>
            <a:ext cx="5622925" cy="6633528"/>
          </a:xfrm>
        </p:spPr>
        <p:txBody>
          <a:bodyPr/>
          <a:lstStyle>
            <a:lvl1pPr>
              <a:defRPr sz="3520"/>
            </a:lvl1pPr>
            <a:lvl2pPr>
              <a:defRPr sz="3080"/>
            </a:lvl2pPr>
            <a:lvl3pPr>
              <a:defRPr sz="264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2921" y="1626447"/>
            <a:ext cx="3309144" cy="5316538"/>
          </a:xfrm>
        </p:spPr>
        <p:txBody>
          <a:bodyPr/>
          <a:lstStyle>
            <a:lvl1pPr marL="0" indent="0">
              <a:buNone/>
              <a:defRPr sz="1540"/>
            </a:lvl1pPr>
            <a:lvl2pPr marL="502920" indent="0">
              <a:buNone/>
              <a:defRPr sz="1320"/>
            </a:lvl2pPr>
            <a:lvl3pPr marL="1005840" indent="0">
              <a:buNone/>
              <a:defRPr sz="1100"/>
            </a:lvl3pPr>
            <a:lvl4pPr marL="1508760" indent="0">
              <a:buNone/>
              <a:defRPr sz="990"/>
            </a:lvl4pPr>
            <a:lvl5pPr marL="2011680" indent="0">
              <a:buNone/>
              <a:defRPr sz="990"/>
            </a:lvl5pPr>
            <a:lvl6pPr marL="2514600" indent="0">
              <a:buNone/>
              <a:defRPr sz="990"/>
            </a:lvl6pPr>
            <a:lvl7pPr marL="3017520" indent="0">
              <a:buNone/>
              <a:defRPr sz="990"/>
            </a:lvl7pPr>
            <a:lvl8pPr marL="3520440" indent="0">
              <a:buNone/>
              <a:defRPr sz="990"/>
            </a:lvl8pPr>
            <a:lvl9pPr marL="4023360" indent="0">
              <a:buNone/>
              <a:defRPr sz="99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E19D0B-A9A9-43FF-88B9-63CEC742D1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917E19-406B-48F1-BA5F-AFD0D0F52355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3E80214-B755-4665-87ED-3A52ED8032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D7DF6E2-0A6A-4B37-805A-E3B2F1388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6CBE76-FFBA-43B7-B8EC-C94DCE321C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84240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517" y="5440680"/>
            <a:ext cx="6035040" cy="642303"/>
          </a:xfrm>
        </p:spPr>
        <p:txBody>
          <a:bodyPr/>
          <a:lstStyle>
            <a:lvl1pPr algn="l">
              <a:defRPr sz="2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1517" y="694478"/>
            <a:ext cx="6035040" cy="4663440"/>
          </a:xfrm>
        </p:spPr>
        <p:txBody>
          <a:bodyPr/>
          <a:lstStyle>
            <a:lvl1pPr marL="0" indent="0">
              <a:buNone/>
              <a:defRPr sz="3520"/>
            </a:lvl1pPr>
            <a:lvl2pPr marL="502920" indent="0">
              <a:buNone/>
              <a:defRPr sz="3080"/>
            </a:lvl2pPr>
            <a:lvl3pPr marL="1005840" indent="0">
              <a:buNone/>
              <a:defRPr sz="2640"/>
            </a:lvl3pPr>
            <a:lvl4pPr marL="1508760" indent="0">
              <a:buNone/>
              <a:defRPr sz="2200"/>
            </a:lvl4pPr>
            <a:lvl5pPr marL="2011680" indent="0">
              <a:buNone/>
              <a:defRPr sz="2200"/>
            </a:lvl5pPr>
            <a:lvl6pPr marL="2514600" indent="0">
              <a:buNone/>
              <a:defRPr sz="2200"/>
            </a:lvl6pPr>
            <a:lvl7pPr marL="3017520" indent="0">
              <a:buNone/>
              <a:defRPr sz="2200"/>
            </a:lvl7pPr>
            <a:lvl8pPr marL="3520440" indent="0">
              <a:buNone/>
              <a:defRPr sz="2200"/>
            </a:lvl8pPr>
            <a:lvl9pPr marL="4023360" indent="0">
              <a:buNone/>
              <a:defRPr sz="22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1517" y="6082983"/>
            <a:ext cx="6035040" cy="912177"/>
          </a:xfrm>
        </p:spPr>
        <p:txBody>
          <a:bodyPr/>
          <a:lstStyle>
            <a:lvl1pPr marL="0" indent="0">
              <a:buNone/>
              <a:defRPr sz="1540"/>
            </a:lvl1pPr>
            <a:lvl2pPr marL="502920" indent="0">
              <a:buNone/>
              <a:defRPr sz="1320"/>
            </a:lvl2pPr>
            <a:lvl3pPr marL="1005840" indent="0">
              <a:buNone/>
              <a:defRPr sz="1100"/>
            </a:lvl3pPr>
            <a:lvl4pPr marL="1508760" indent="0">
              <a:buNone/>
              <a:defRPr sz="990"/>
            </a:lvl4pPr>
            <a:lvl5pPr marL="2011680" indent="0">
              <a:buNone/>
              <a:defRPr sz="990"/>
            </a:lvl5pPr>
            <a:lvl6pPr marL="2514600" indent="0">
              <a:buNone/>
              <a:defRPr sz="990"/>
            </a:lvl6pPr>
            <a:lvl7pPr marL="3017520" indent="0">
              <a:buNone/>
              <a:defRPr sz="990"/>
            </a:lvl7pPr>
            <a:lvl8pPr marL="3520440" indent="0">
              <a:buNone/>
              <a:defRPr sz="990"/>
            </a:lvl8pPr>
            <a:lvl9pPr marL="4023360" indent="0">
              <a:buNone/>
              <a:defRPr sz="99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4C6484F-55C6-4705-93E1-E0D49EF0AA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A0EA0B-497C-47EE-A2D1-5F0A4895F7FA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12637DC-E5AF-409D-8E9C-03B99A97D4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C9406EF-27BB-4DFB-8E9B-ABF3ACEA52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7287E1-8D63-441A-B992-D29CFAD34AB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78234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1A284D-C38A-45D7-8659-84EE6D5DED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241BD5-B0CF-4850-B9D3-1B33367A074A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CA1FE8-7F77-4220-9A10-EF6727BB14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E7D30F-6A96-4A1C-889C-4CD371A918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A4C613-764D-4E38-8AE2-5B879C33379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62246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8057" y="172720"/>
            <a:ext cx="2294573" cy="699516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9100" y="172720"/>
            <a:ext cx="6721317" cy="699516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CDDFE0-0AA6-4FE5-9598-FB57179F95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C41B02-2D89-4556-8E30-C17D138CEFFF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7A8B00-6B92-41AD-8819-8877AA7898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E0AA7D-5FD8-45AB-A4BC-AE6D873C3D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09F36B-0C06-4153-ACB5-6CFBDFBFD79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56187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172720"/>
            <a:ext cx="9108440" cy="60452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2279" y="1295400"/>
            <a:ext cx="9150350" cy="587248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93C7B1-B2CC-4ABA-93B3-5B5961BD93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394F82-EB2A-486E-9E73-915A7240D83A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6734E7-FDCA-481B-835A-6AC153217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A94B3F-EC48-4314-825E-DD307B74C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68D02E-D5A8-4C20-9EB5-98AC25A234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51754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172720"/>
            <a:ext cx="9108440" cy="60452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2279" y="1295400"/>
            <a:ext cx="4491355" cy="58724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1274" y="1295400"/>
            <a:ext cx="4491355" cy="58724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C32DE01-7B28-460C-B413-DA51490538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DED94E-34B7-4752-B07D-E96630CA0126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001C6B-EB96-42D2-A7CC-65AC453712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5223724-ED7D-445D-8FA6-EBDB1BB7EA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E0D0B2-0D38-461C-895F-839547B5A4E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32912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172720"/>
            <a:ext cx="9108440" cy="60452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2279" y="1295400"/>
            <a:ext cx="4491355" cy="58724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1274" y="1295400"/>
            <a:ext cx="4491355" cy="28498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1274" y="4318000"/>
            <a:ext cx="4491355" cy="28498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7980203-33C8-4501-A4FF-4E28F20A81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97E739-746E-4A9F-AC52-6A793556BE86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6894976-63FB-41C4-8EC2-10400C196D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F6DF9ACF-936A-4B22-90E7-7CF98BF307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9A5A06-CFAE-4032-976E-C80F8F1D75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04819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18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27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172720"/>
            <a:ext cx="9108440" cy="60452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2279" y="1295400"/>
            <a:ext cx="9150350" cy="28498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2279" y="4318000"/>
            <a:ext cx="9150350" cy="28498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8BC4D9F-2C55-41FA-A114-7C8310AECA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A7616B-B9E7-4438-9C88-8140FBB131C1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2FF179-B9BC-43D1-9E13-89B18C323C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08C61BE-7BE0-4E40-82BE-B39DF6FCF6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E23C94-0C79-4542-AAF4-DF270D20EA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57599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18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502920" y="1787652"/>
            <a:ext cx="4375404" cy="512978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5180076" y="1787652"/>
            <a:ext cx="4375404" cy="512978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27/2021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18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27/2021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27/2021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4380" y="2414482"/>
            <a:ext cx="8549640" cy="16660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8760" y="4404360"/>
            <a:ext cx="7040880" cy="1986280"/>
          </a:xfrm>
        </p:spPr>
        <p:txBody>
          <a:bodyPr/>
          <a:lstStyle>
            <a:lvl1pPr marL="0" indent="0" algn="ctr">
              <a:buNone/>
              <a:defRPr/>
            </a:lvl1pPr>
            <a:lvl2pPr marL="502920" indent="0" algn="ctr">
              <a:buNone/>
              <a:defRPr/>
            </a:lvl2pPr>
            <a:lvl3pPr marL="1005840" indent="0" algn="ctr">
              <a:buNone/>
              <a:defRPr/>
            </a:lvl3pPr>
            <a:lvl4pPr marL="1508760" indent="0" algn="ctr">
              <a:buNone/>
              <a:defRPr/>
            </a:lvl4pPr>
            <a:lvl5pPr marL="2011680" indent="0" algn="ctr">
              <a:buNone/>
              <a:defRPr/>
            </a:lvl5pPr>
            <a:lvl6pPr marL="2514600" indent="0" algn="ctr">
              <a:buNone/>
              <a:defRPr/>
            </a:lvl6pPr>
            <a:lvl7pPr marL="3017520" indent="0" algn="ctr">
              <a:buNone/>
              <a:defRPr/>
            </a:lvl7pPr>
            <a:lvl8pPr marL="3520440" indent="0" algn="ctr">
              <a:buNone/>
              <a:defRPr/>
            </a:lvl8pPr>
            <a:lvl9pPr marL="402336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8BA074-CFE0-46F2-B9C1-CD5D25447C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C21514-460F-4A55-A992-C266EF01D589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B93375-4623-4031-A2DD-1F32A41E1A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596C1-D2A2-4E15-889E-3D5165092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349A58-3B88-4651-9B81-39C28F39C3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36086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96C7B4-60F5-4E3E-8829-6770F595E8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184CA5-EB53-426B-BE33-E223AACBF175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AC172D-98FC-495D-A25C-752C79A204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BD705C-76A1-449D-B9C3-2DA510714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45ABC2-ABAC-4026-90D7-4B32BB7B097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2535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4544" y="4994487"/>
            <a:ext cx="8549640" cy="1543685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4544" y="3294275"/>
            <a:ext cx="8549640" cy="1700212"/>
          </a:xfrm>
        </p:spPr>
        <p:txBody>
          <a:bodyPr anchor="b"/>
          <a:lstStyle>
            <a:lvl1pPr marL="0" indent="0">
              <a:buNone/>
              <a:defRPr sz="2200"/>
            </a:lvl1pPr>
            <a:lvl2pPr marL="502920" indent="0">
              <a:buNone/>
              <a:defRPr sz="1980"/>
            </a:lvl2pPr>
            <a:lvl3pPr marL="1005840" indent="0">
              <a:buNone/>
              <a:defRPr sz="1760"/>
            </a:lvl3pPr>
            <a:lvl4pPr marL="1508760" indent="0">
              <a:buNone/>
              <a:defRPr sz="1540"/>
            </a:lvl4pPr>
            <a:lvl5pPr marL="2011680" indent="0">
              <a:buNone/>
              <a:defRPr sz="1540"/>
            </a:lvl5pPr>
            <a:lvl6pPr marL="2514600" indent="0">
              <a:buNone/>
              <a:defRPr sz="1540"/>
            </a:lvl6pPr>
            <a:lvl7pPr marL="3017520" indent="0">
              <a:buNone/>
              <a:defRPr sz="1540"/>
            </a:lvl7pPr>
            <a:lvl8pPr marL="3520440" indent="0">
              <a:buNone/>
              <a:defRPr sz="1540"/>
            </a:lvl8pPr>
            <a:lvl9pPr marL="4023360" indent="0">
              <a:buNone/>
              <a:defRPr sz="154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3B463E-12ED-4461-9050-003A09A8E0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49B6ED-0734-4020-9EDE-CEB027003213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9649AB-82E9-4013-A30D-CA090D0608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73D558-EF25-44C9-8A65-6A3EA957C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31F605-6551-4138-BC50-78F2F0C12E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61307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2279" y="1295400"/>
            <a:ext cx="4491355" cy="5872480"/>
          </a:xfrm>
        </p:spPr>
        <p:txBody>
          <a:bodyPr/>
          <a:lstStyle>
            <a:lvl1pPr>
              <a:defRPr sz="3080"/>
            </a:lvl1pPr>
            <a:lvl2pPr>
              <a:defRPr sz="2640"/>
            </a:lvl2pPr>
            <a:lvl3pPr>
              <a:defRPr sz="2200"/>
            </a:lvl3pPr>
            <a:lvl4pPr>
              <a:defRPr sz="1980"/>
            </a:lvl4pPr>
            <a:lvl5pPr>
              <a:defRPr sz="1980"/>
            </a:lvl5pPr>
            <a:lvl6pPr>
              <a:defRPr sz="1980"/>
            </a:lvl6pPr>
            <a:lvl7pPr>
              <a:defRPr sz="1980"/>
            </a:lvl7pPr>
            <a:lvl8pPr>
              <a:defRPr sz="1980"/>
            </a:lvl8pPr>
            <a:lvl9pPr>
              <a:defRPr sz="198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1274" y="1295400"/>
            <a:ext cx="4491355" cy="5872480"/>
          </a:xfrm>
        </p:spPr>
        <p:txBody>
          <a:bodyPr/>
          <a:lstStyle>
            <a:lvl1pPr>
              <a:defRPr sz="3080"/>
            </a:lvl1pPr>
            <a:lvl2pPr>
              <a:defRPr sz="2640"/>
            </a:lvl2pPr>
            <a:lvl3pPr>
              <a:defRPr sz="2200"/>
            </a:lvl3pPr>
            <a:lvl4pPr>
              <a:defRPr sz="1980"/>
            </a:lvl4pPr>
            <a:lvl5pPr>
              <a:defRPr sz="1980"/>
            </a:lvl5pPr>
            <a:lvl6pPr>
              <a:defRPr sz="1980"/>
            </a:lvl6pPr>
            <a:lvl7pPr>
              <a:defRPr sz="1980"/>
            </a:lvl7pPr>
            <a:lvl8pPr>
              <a:defRPr sz="1980"/>
            </a:lvl8pPr>
            <a:lvl9pPr>
              <a:defRPr sz="198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34BB95-A06C-4731-AD82-72312DF906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3A4140-B27F-44EE-AE4C-02413115214F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1ED1C2-966E-40ED-BA06-A4D6247063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72E62E5-7DD7-4239-BF48-9743834A13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5E8042-F898-4070-B7EB-DCFD43F967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5002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slideLayout" Target="../slideLayouts/slideLayout18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2" Type="http://schemas.openxmlformats.org/officeDocument/2006/relationships/slideLayout" Target="../slideLayouts/slideLayout7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Relationship Id="rId14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457200" y="4485590"/>
            <a:ext cx="2849129" cy="282960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957720" y="1279410"/>
            <a:ext cx="6142959" cy="29971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8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02920" y="1787652"/>
            <a:ext cx="9052560" cy="512978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419856" y="7228332"/>
            <a:ext cx="3218688" cy="3886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502920" y="7228332"/>
            <a:ext cx="2313432" cy="3886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27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7242048" y="7228332"/>
            <a:ext cx="2313432" cy="3886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53A6330-B855-4C1C-9637-A0EF880283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19100" y="172720"/>
            <a:ext cx="9108440" cy="604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7AE8A43-CF0A-459C-9C3E-3C38CC8EBD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2279" y="1295400"/>
            <a:ext cx="9150350" cy="5872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7AA33C46-B449-4E6B-B31D-2BE34938234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35280" y="949960"/>
            <a:ext cx="9387840" cy="17272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C7EFD38D-2922-49C0-BD74-4B2D49DBD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540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AD1E1894-145D-4628-B666-39DB07CCD5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540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2F1051A-90EE-46CB-BD5D-A8027EFEC97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331845" y="7203864"/>
            <a:ext cx="3394710" cy="41380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32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45B556-D65B-4E9D-8B71-C04E87A2AEF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103745" y="7203864"/>
            <a:ext cx="2263140" cy="413808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320">
                <a:solidFill>
                  <a:srgbClr val="898989"/>
                </a:solidFill>
              </a:defRPr>
            </a:lvl1pPr>
          </a:lstStyle>
          <a:p>
            <a:fld id="{D00CFBD9-82BF-4EEC-AE97-E3D7C4EC7F4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87989F-29FA-4370-B7BD-E991A464CD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1515" y="7203864"/>
            <a:ext cx="2263140" cy="41380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32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A83EAFE3-ECD2-48C7-B969-584F995F076C}" type="datetime1">
              <a:rPr lang="en-US"/>
              <a:pPr>
                <a:defRPr/>
              </a:pPr>
              <a:t>5/27/20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01066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</p:sldLayoutIdLst>
  <p:hf hdr="0"/>
  <p:txStyles>
    <p:titleStyle>
      <a:lvl1pPr algn="l" rtl="0" eaLnBrk="0" fontAlgn="base" hangingPunct="0">
        <a:lnSpc>
          <a:spcPts val="3960"/>
        </a:lnSpc>
        <a:spcBef>
          <a:spcPct val="0"/>
        </a:spcBef>
        <a:spcAft>
          <a:spcPct val="0"/>
        </a:spcAft>
        <a:defRPr sz="352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960"/>
        </a:lnSpc>
        <a:spcBef>
          <a:spcPct val="0"/>
        </a:spcBef>
        <a:spcAft>
          <a:spcPct val="0"/>
        </a:spcAft>
        <a:defRPr sz="352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960"/>
        </a:lnSpc>
        <a:spcBef>
          <a:spcPct val="0"/>
        </a:spcBef>
        <a:spcAft>
          <a:spcPct val="0"/>
        </a:spcAft>
        <a:defRPr sz="352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960"/>
        </a:lnSpc>
        <a:spcBef>
          <a:spcPct val="0"/>
        </a:spcBef>
        <a:spcAft>
          <a:spcPct val="0"/>
        </a:spcAft>
        <a:defRPr sz="352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960"/>
        </a:lnSpc>
        <a:spcBef>
          <a:spcPct val="0"/>
        </a:spcBef>
        <a:spcAft>
          <a:spcPct val="0"/>
        </a:spcAft>
        <a:defRPr sz="352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502920" algn="l" rtl="0" eaLnBrk="0" fontAlgn="base" hangingPunct="0">
        <a:lnSpc>
          <a:spcPts val="3960"/>
        </a:lnSpc>
        <a:spcBef>
          <a:spcPct val="0"/>
        </a:spcBef>
        <a:spcAft>
          <a:spcPct val="0"/>
        </a:spcAft>
        <a:defRPr sz="3520" b="1">
          <a:solidFill>
            <a:schemeClr val="tx1"/>
          </a:solidFill>
          <a:latin typeface="Tahoma" pitchFamily="34" charset="0"/>
        </a:defRPr>
      </a:lvl6pPr>
      <a:lvl7pPr marL="1005840" algn="l" rtl="0" eaLnBrk="0" fontAlgn="base" hangingPunct="0">
        <a:lnSpc>
          <a:spcPts val="3960"/>
        </a:lnSpc>
        <a:spcBef>
          <a:spcPct val="0"/>
        </a:spcBef>
        <a:spcAft>
          <a:spcPct val="0"/>
        </a:spcAft>
        <a:defRPr sz="3520" b="1">
          <a:solidFill>
            <a:schemeClr val="tx1"/>
          </a:solidFill>
          <a:latin typeface="Tahoma" pitchFamily="34" charset="0"/>
        </a:defRPr>
      </a:lvl7pPr>
      <a:lvl8pPr marL="1508760" algn="l" rtl="0" eaLnBrk="0" fontAlgn="base" hangingPunct="0">
        <a:lnSpc>
          <a:spcPts val="3960"/>
        </a:lnSpc>
        <a:spcBef>
          <a:spcPct val="0"/>
        </a:spcBef>
        <a:spcAft>
          <a:spcPct val="0"/>
        </a:spcAft>
        <a:defRPr sz="3520" b="1">
          <a:solidFill>
            <a:schemeClr val="tx1"/>
          </a:solidFill>
          <a:latin typeface="Tahoma" pitchFamily="34" charset="0"/>
        </a:defRPr>
      </a:lvl8pPr>
      <a:lvl9pPr marL="2011680" algn="l" rtl="0" eaLnBrk="0" fontAlgn="base" hangingPunct="0">
        <a:lnSpc>
          <a:spcPts val="3960"/>
        </a:lnSpc>
        <a:spcBef>
          <a:spcPct val="0"/>
        </a:spcBef>
        <a:spcAft>
          <a:spcPct val="0"/>
        </a:spcAft>
        <a:defRPr sz="3520" b="1">
          <a:solidFill>
            <a:schemeClr val="tx1"/>
          </a:solidFill>
          <a:latin typeface="Tahoma" pitchFamily="34" charset="0"/>
        </a:defRPr>
      </a:lvl9pPr>
    </p:titleStyle>
    <p:bodyStyle>
      <a:lvl1pPr marL="321310" indent="-321310" algn="l" rtl="0" eaLnBrk="0" fontAlgn="base" hangingPunct="0">
        <a:spcBef>
          <a:spcPct val="10000"/>
        </a:spcBef>
        <a:spcAft>
          <a:spcPts val="440"/>
        </a:spcAft>
        <a:buClr>
          <a:srgbClr val="0C7B9C"/>
        </a:buClr>
        <a:buSzPct val="75000"/>
        <a:buFont typeface="Monotype Sorts" pitchFamily="-84" charset="2"/>
        <a:buChar char="l"/>
        <a:defRPr sz="308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80110" indent="-377190" algn="l" rtl="0" eaLnBrk="0" fontAlgn="base" hangingPunct="0">
        <a:spcBef>
          <a:spcPct val="10000"/>
        </a:spcBef>
        <a:spcAft>
          <a:spcPts val="44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3080">
          <a:solidFill>
            <a:schemeClr val="tx1"/>
          </a:solidFill>
          <a:latin typeface="+mn-lt"/>
          <a:ea typeface="ＭＳ Ｐゴシック" charset="0"/>
        </a:defRPr>
      </a:lvl2pPr>
      <a:lvl3pPr marL="1005840" algn="l" rtl="0" eaLnBrk="0" fontAlgn="base" hangingPunct="0">
        <a:spcBef>
          <a:spcPct val="10000"/>
        </a:spcBef>
        <a:spcAft>
          <a:spcPts val="44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640">
          <a:solidFill>
            <a:schemeClr val="tx1"/>
          </a:solidFill>
          <a:latin typeface="+mn-lt"/>
          <a:ea typeface="ＭＳ Ｐゴシック" charset="0"/>
        </a:defRPr>
      </a:lvl3pPr>
      <a:lvl4pPr marL="1760220" indent="-25146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2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263140" indent="-25146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2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766060" indent="-25146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200">
          <a:solidFill>
            <a:schemeClr val="tx1"/>
          </a:solidFill>
          <a:latin typeface="Times New Roman" pitchFamily="18" charset="0"/>
        </a:defRPr>
      </a:lvl6pPr>
      <a:lvl7pPr marL="3268980" indent="-25146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200">
          <a:solidFill>
            <a:schemeClr val="tx1"/>
          </a:solidFill>
          <a:latin typeface="Times New Roman" pitchFamily="18" charset="0"/>
        </a:defRPr>
      </a:lvl7pPr>
      <a:lvl8pPr marL="3771900" indent="-25146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200">
          <a:solidFill>
            <a:schemeClr val="tx1"/>
          </a:solidFill>
          <a:latin typeface="Times New Roman" pitchFamily="18" charset="0"/>
        </a:defRPr>
      </a:lvl8pPr>
      <a:lvl9pPr marL="4274820" indent="-25146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2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1005840" rtl="0" eaLnBrk="1" latinLnBrk="0" hangingPunct="1">
        <a:defRPr sz="1980" kern="1200">
          <a:solidFill>
            <a:schemeClr val="tx1"/>
          </a:solidFill>
          <a:latin typeface="+mn-lt"/>
          <a:ea typeface="+mn-ea"/>
          <a:cs typeface="+mn-cs"/>
        </a:defRPr>
      </a:lvl1pPr>
      <a:lvl2pPr marL="502920" algn="l" defTabSz="1005840" rtl="0" eaLnBrk="1" latinLnBrk="0" hangingPunct="1">
        <a:defRPr sz="198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algn="l" defTabSz="1005840" rtl="0" eaLnBrk="1" latinLnBrk="0" hangingPunct="1">
        <a:defRPr sz="1980" kern="1200">
          <a:solidFill>
            <a:schemeClr val="tx1"/>
          </a:solidFill>
          <a:latin typeface="+mn-lt"/>
          <a:ea typeface="+mn-ea"/>
          <a:cs typeface="+mn-cs"/>
        </a:defRPr>
      </a:lvl3pPr>
      <a:lvl4pPr marL="1508760" algn="l" defTabSz="1005840" rtl="0" eaLnBrk="1" latinLnBrk="0" hangingPunct="1">
        <a:defRPr sz="1980" kern="1200">
          <a:solidFill>
            <a:schemeClr val="tx1"/>
          </a:solidFill>
          <a:latin typeface="+mn-lt"/>
          <a:ea typeface="+mn-ea"/>
          <a:cs typeface="+mn-cs"/>
        </a:defRPr>
      </a:lvl4pPr>
      <a:lvl5pPr marL="2011680" algn="l" defTabSz="1005840" rtl="0" eaLnBrk="1" latinLnBrk="0" hangingPunct="1">
        <a:defRPr sz="198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algn="l" defTabSz="1005840" rtl="0" eaLnBrk="1" latinLnBrk="0" hangingPunct="1">
        <a:defRPr sz="1980" kern="1200">
          <a:solidFill>
            <a:schemeClr val="tx1"/>
          </a:solidFill>
          <a:latin typeface="+mn-lt"/>
          <a:ea typeface="+mn-ea"/>
          <a:cs typeface="+mn-cs"/>
        </a:defRPr>
      </a:lvl6pPr>
      <a:lvl7pPr marL="3017520" algn="l" defTabSz="1005840" rtl="0" eaLnBrk="1" latinLnBrk="0" hangingPunct="1">
        <a:defRPr sz="1980" kern="1200">
          <a:solidFill>
            <a:schemeClr val="tx1"/>
          </a:solidFill>
          <a:latin typeface="+mn-lt"/>
          <a:ea typeface="+mn-ea"/>
          <a:cs typeface="+mn-cs"/>
        </a:defRPr>
      </a:lvl7pPr>
      <a:lvl8pPr marL="3520440" algn="l" defTabSz="1005840" rtl="0" eaLnBrk="1" latinLnBrk="0" hangingPunct="1">
        <a:defRPr sz="1980" kern="1200">
          <a:solidFill>
            <a:schemeClr val="tx1"/>
          </a:solidFill>
          <a:latin typeface="+mn-lt"/>
          <a:ea typeface="+mn-ea"/>
          <a:cs typeface="+mn-cs"/>
        </a:defRPr>
      </a:lvl8pPr>
      <a:lvl9pPr marL="4023360" algn="l" defTabSz="1005840" rtl="0" eaLnBrk="1" latinLnBrk="0" hangingPunct="1">
        <a:defRPr sz="198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.jp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18" Type="http://schemas.openxmlformats.org/officeDocument/2006/relationships/image" Target="../media/image32.png"/><Relationship Id="rId26" Type="http://schemas.openxmlformats.org/officeDocument/2006/relationships/image" Target="../media/image40.png"/><Relationship Id="rId3" Type="http://schemas.openxmlformats.org/officeDocument/2006/relationships/image" Target="../media/image15.png"/><Relationship Id="rId21" Type="http://schemas.openxmlformats.org/officeDocument/2006/relationships/image" Target="../media/image35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17" Type="http://schemas.openxmlformats.org/officeDocument/2006/relationships/image" Target="../media/image31.png"/><Relationship Id="rId25" Type="http://schemas.openxmlformats.org/officeDocument/2006/relationships/image" Target="../media/image39.png"/><Relationship Id="rId2" Type="http://schemas.openxmlformats.org/officeDocument/2006/relationships/image" Target="../media/image14.png"/><Relationship Id="rId16" Type="http://schemas.openxmlformats.org/officeDocument/2006/relationships/image" Target="../media/image30.png"/><Relationship Id="rId20" Type="http://schemas.openxmlformats.org/officeDocument/2006/relationships/image" Target="../media/image3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24" Type="http://schemas.openxmlformats.org/officeDocument/2006/relationships/image" Target="../media/image38.png"/><Relationship Id="rId5" Type="http://schemas.openxmlformats.org/officeDocument/2006/relationships/image" Target="../media/image19.png"/><Relationship Id="rId15" Type="http://schemas.openxmlformats.org/officeDocument/2006/relationships/image" Target="../media/image29.png"/><Relationship Id="rId23" Type="http://schemas.openxmlformats.org/officeDocument/2006/relationships/image" Target="../media/image37.png"/><Relationship Id="rId10" Type="http://schemas.openxmlformats.org/officeDocument/2006/relationships/image" Target="../media/image24.png"/><Relationship Id="rId19" Type="http://schemas.openxmlformats.org/officeDocument/2006/relationships/image" Target="../media/image33.png"/><Relationship Id="rId4" Type="http://schemas.openxmlformats.org/officeDocument/2006/relationships/image" Target="../media/image16.png"/><Relationship Id="rId9" Type="http://schemas.openxmlformats.org/officeDocument/2006/relationships/image" Target="../media/image23.png"/><Relationship Id="rId14" Type="http://schemas.openxmlformats.org/officeDocument/2006/relationships/image" Target="../media/image28.png"/><Relationship Id="rId22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26" Type="http://schemas.openxmlformats.org/officeDocument/2006/relationships/image" Target="../media/image65.png"/><Relationship Id="rId21" Type="http://schemas.openxmlformats.org/officeDocument/2006/relationships/image" Target="../media/image60.png"/><Relationship Id="rId42" Type="http://schemas.openxmlformats.org/officeDocument/2006/relationships/image" Target="../media/image81.png"/><Relationship Id="rId47" Type="http://schemas.openxmlformats.org/officeDocument/2006/relationships/image" Target="../media/image86.png"/><Relationship Id="rId63" Type="http://schemas.openxmlformats.org/officeDocument/2006/relationships/image" Target="../media/image102.png"/><Relationship Id="rId68" Type="http://schemas.openxmlformats.org/officeDocument/2006/relationships/image" Target="../media/image107.png"/><Relationship Id="rId84" Type="http://schemas.openxmlformats.org/officeDocument/2006/relationships/image" Target="../media/image123.png"/><Relationship Id="rId89" Type="http://schemas.openxmlformats.org/officeDocument/2006/relationships/image" Target="../media/image128.png"/><Relationship Id="rId16" Type="http://schemas.openxmlformats.org/officeDocument/2006/relationships/image" Target="../media/image55.png"/><Relationship Id="rId11" Type="http://schemas.openxmlformats.org/officeDocument/2006/relationships/image" Target="../media/image50.png"/><Relationship Id="rId32" Type="http://schemas.openxmlformats.org/officeDocument/2006/relationships/image" Target="../media/image71.png"/><Relationship Id="rId37" Type="http://schemas.openxmlformats.org/officeDocument/2006/relationships/image" Target="../media/image76.png"/><Relationship Id="rId53" Type="http://schemas.openxmlformats.org/officeDocument/2006/relationships/image" Target="../media/image92.png"/><Relationship Id="rId58" Type="http://schemas.openxmlformats.org/officeDocument/2006/relationships/image" Target="../media/image97.png"/><Relationship Id="rId74" Type="http://schemas.openxmlformats.org/officeDocument/2006/relationships/image" Target="../media/image113.png"/><Relationship Id="rId79" Type="http://schemas.openxmlformats.org/officeDocument/2006/relationships/image" Target="../media/image118.png"/><Relationship Id="rId5" Type="http://schemas.openxmlformats.org/officeDocument/2006/relationships/image" Target="../media/image44.png"/><Relationship Id="rId90" Type="http://schemas.openxmlformats.org/officeDocument/2006/relationships/image" Target="../media/image129.png"/><Relationship Id="rId95" Type="http://schemas.openxmlformats.org/officeDocument/2006/relationships/image" Target="../media/image134.png"/><Relationship Id="rId22" Type="http://schemas.openxmlformats.org/officeDocument/2006/relationships/image" Target="../media/image61.png"/><Relationship Id="rId27" Type="http://schemas.openxmlformats.org/officeDocument/2006/relationships/image" Target="../media/image66.png"/><Relationship Id="rId43" Type="http://schemas.openxmlformats.org/officeDocument/2006/relationships/image" Target="../media/image82.png"/><Relationship Id="rId48" Type="http://schemas.openxmlformats.org/officeDocument/2006/relationships/image" Target="../media/image87.png"/><Relationship Id="rId64" Type="http://schemas.openxmlformats.org/officeDocument/2006/relationships/image" Target="../media/image103.png"/><Relationship Id="rId69" Type="http://schemas.openxmlformats.org/officeDocument/2006/relationships/image" Target="../media/image108.png"/><Relationship Id="rId80" Type="http://schemas.openxmlformats.org/officeDocument/2006/relationships/image" Target="../media/image119.png"/><Relationship Id="rId85" Type="http://schemas.openxmlformats.org/officeDocument/2006/relationships/image" Target="../media/image124.png"/><Relationship Id="rId3" Type="http://schemas.openxmlformats.org/officeDocument/2006/relationships/image" Target="../media/image42.png"/><Relationship Id="rId12" Type="http://schemas.openxmlformats.org/officeDocument/2006/relationships/image" Target="../media/image51.png"/><Relationship Id="rId17" Type="http://schemas.openxmlformats.org/officeDocument/2006/relationships/image" Target="../media/image56.png"/><Relationship Id="rId25" Type="http://schemas.openxmlformats.org/officeDocument/2006/relationships/image" Target="../media/image64.png"/><Relationship Id="rId33" Type="http://schemas.openxmlformats.org/officeDocument/2006/relationships/image" Target="../media/image72.png"/><Relationship Id="rId38" Type="http://schemas.openxmlformats.org/officeDocument/2006/relationships/image" Target="../media/image77.png"/><Relationship Id="rId46" Type="http://schemas.openxmlformats.org/officeDocument/2006/relationships/image" Target="../media/image85.png"/><Relationship Id="rId59" Type="http://schemas.openxmlformats.org/officeDocument/2006/relationships/image" Target="../media/image98.png"/><Relationship Id="rId67" Type="http://schemas.openxmlformats.org/officeDocument/2006/relationships/image" Target="../media/image106.png"/><Relationship Id="rId20" Type="http://schemas.openxmlformats.org/officeDocument/2006/relationships/image" Target="../media/image59.png"/><Relationship Id="rId41" Type="http://schemas.openxmlformats.org/officeDocument/2006/relationships/image" Target="../media/image80.png"/><Relationship Id="rId54" Type="http://schemas.openxmlformats.org/officeDocument/2006/relationships/image" Target="../media/image93.png"/><Relationship Id="rId62" Type="http://schemas.openxmlformats.org/officeDocument/2006/relationships/image" Target="../media/image101.png"/><Relationship Id="rId70" Type="http://schemas.openxmlformats.org/officeDocument/2006/relationships/image" Target="../media/image109.png"/><Relationship Id="rId75" Type="http://schemas.openxmlformats.org/officeDocument/2006/relationships/image" Target="../media/image114.png"/><Relationship Id="rId83" Type="http://schemas.openxmlformats.org/officeDocument/2006/relationships/image" Target="../media/image122.png"/><Relationship Id="rId88" Type="http://schemas.openxmlformats.org/officeDocument/2006/relationships/image" Target="../media/image127.png"/><Relationship Id="rId91" Type="http://schemas.openxmlformats.org/officeDocument/2006/relationships/image" Target="../media/image130.png"/><Relationship Id="rId96" Type="http://schemas.openxmlformats.org/officeDocument/2006/relationships/image" Target="../media/image13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5.png"/><Relationship Id="rId15" Type="http://schemas.openxmlformats.org/officeDocument/2006/relationships/image" Target="../media/image54.png"/><Relationship Id="rId23" Type="http://schemas.openxmlformats.org/officeDocument/2006/relationships/image" Target="../media/image62.png"/><Relationship Id="rId28" Type="http://schemas.openxmlformats.org/officeDocument/2006/relationships/image" Target="../media/image67.png"/><Relationship Id="rId36" Type="http://schemas.openxmlformats.org/officeDocument/2006/relationships/image" Target="../media/image75.png"/><Relationship Id="rId49" Type="http://schemas.openxmlformats.org/officeDocument/2006/relationships/image" Target="../media/image88.png"/><Relationship Id="rId57" Type="http://schemas.openxmlformats.org/officeDocument/2006/relationships/image" Target="../media/image96.png"/><Relationship Id="rId10" Type="http://schemas.openxmlformats.org/officeDocument/2006/relationships/image" Target="../media/image49.png"/><Relationship Id="rId31" Type="http://schemas.openxmlformats.org/officeDocument/2006/relationships/image" Target="../media/image70.png"/><Relationship Id="rId44" Type="http://schemas.openxmlformats.org/officeDocument/2006/relationships/image" Target="../media/image83.png"/><Relationship Id="rId52" Type="http://schemas.openxmlformats.org/officeDocument/2006/relationships/image" Target="../media/image91.png"/><Relationship Id="rId60" Type="http://schemas.openxmlformats.org/officeDocument/2006/relationships/image" Target="../media/image99.png"/><Relationship Id="rId65" Type="http://schemas.openxmlformats.org/officeDocument/2006/relationships/image" Target="../media/image104.png"/><Relationship Id="rId73" Type="http://schemas.openxmlformats.org/officeDocument/2006/relationships/image" Target="../media/image112.png"/><Relationship Id="rId78" Type="http://schemas.openxmlformats.org/officeDocument/2006/relationships/image" Target="../media/image117.png"/><Relationship Id="rId81" Type="http://schemas.openxmlformats.org/officeDocument/2006/relationships/image" Target="../media/image120.png"/><Relationship Id="rId86" Type="http://schemas.openxmlformats.org/officeDocument/2006/relationships/image" Target="../media/image125.png"/><Relationship Id="rId94" Type="http://schemas.openxmlformats.org/officeDocument/2006/relationships/image" Target="../media/image133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Relationship Id="rId13" Type="http://schemas.openxmlformats.org/officeDocument/2006/relationships/image" Target="../media/image52.png"/><Relationship Id="rId18" Type="http://schemas.openxmlformats.org/officeDocument/2006/relationships/image" Target="../media/image57.png"/><Relationship Id="rId39" Type="http://schemas.openxmlformats.org/officeDocument/2006/relationships/image" Target="../media/image78.png"/><Relationship Id="rId34" Type="http://schemas.openxmlformats.org/officeDocument/2006/relationships/image" Target="../media/image73.png"/><Relationship Id="rId50" Type="http://schemas.openxmlformats.org/officeDocument/2006/relationships/image" Target="../media/image89.png"/><Relationship Id="rId55" Type="http://schemas.openxmlformats.org/officeDocument/2006/relationships/image" Target="../media/image94.png"/><Relationship Id="rId76" Type="http://schemas.openxmlformats.org/officeDocument/2006/relationships/image" Target="../media/image115.png"/><Relationship Id="rId97" Type="http://schemas.openxmlformats.org/officeDocument/2006/relationships/image" Target="../media/image136.png"/><Relationship Id="rId7" Type="http://schemas.openxmlformats.org/officeDocument/2006/relationships/image" Target="../media/image46.png"/><Relationship Id="rId71" Type="http://schemas.openxmlformats.org/officeDocument/2006/relationships/image" Target="../media/image110.png"/><Relationship Id="rId92" Type="http://schemas.openxmlformats.org/officeDocument/2006/relationships/image" Target="../media/image131.png"/><Relationship Id="rId2" Type="http://schemas.openxmlformats.org/officeDocument/2006/relationships/image" Target="../media/image41.png"/><Relationship Id="rId29" Type="http://schemas.openxmlformats.org/officeDocument/2006/relationships/image" Target="../media/image68.png"/><Relationship Id="rId24" Type="http://schemas.openxmlformats.org/officeDocument/2006/relationships/image" Target="../media/image63.png"/><Relationship Id="rId40" Type="http://schemas.openxmlformats.org/officeDocument/2006/relationships/image" Target="../media/image79.png"/><Relationship Id="rId45" Type="http://schemas.openxmlformats.org/officeDocument/2006/relationships/image" Target="../media/image84.png"/><Relationship Id="rId66" Type="http://schemas.openxmlformats.org/officeDocument/2006/relationships/image" Target="../media/image105.png"/><Relationship Id="rId87" Type="http://schemas.openxmlformats.org/officeDocument/2006/relationships/image" Target="../media/image126.png"/><Relationship Id="rId61" Type="http://schemas.openxmlformats.org/officeDocument/2006/relationships/image" Target="../media/image100.png"/><Relationship Id="rId82" Type="http://schemas.openxmlformats.org/officeDocument/2006/relationships/image" Target="../media/image121.png"/><Relationship Id="rId19" Type="http://schemas.openxmlformats.org/officeDocument/2006/relationships/image" Target="../media/image58.png"/><Relationship Id="rId14" Type="http://schemas.openxmlformats.org/officeDocument/2006/relationships/image" Target="../media/image53.png"/><Relationship Id="rId30" Type="http://schemas.openxmlformats.org/officeDocument/2006/relationships/image" Target="../media/image69.png"/><Relationship Id="rId35" Type="http://schemas.openxmlformats.org/officeDocument/2006/relationships/image" Target="../media/image74.png"/><Relationship Id="rId56" Type="http://schemas.openxmlformats.org/officeDocument/2006/relationships/image" Target="../media/image95.png"/><Relationship Id="rId77" Type="http://schemas.openxmlformats.org/officeDocument/2006/relationships/image" Target="../media/image116.png"/><Relationship Id="rId8" Type="http://schemas.openxmlformats.org/officeDocument/2006/relationships/image" Target="../media/image47.png"/><Relationship Id="rId51" Type="http://schemas.openxmlformats.org/officeDocument/2006/relationships/image" Target="../media/image90.png"/><Relationship Id="rId72" Type="http://schemas.openxmlformats.org/officeDocument/2006/relationships/image" Target="../media/image111.png"/><Relationship Id="rId93" Type="http://schemas.openxmlformats.org/officeDocument/2006/relationships/image" Target="../media/image13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6" Type="http://schemas.openxmlformats.org/officeDocument/2006/relationships/image" Target="../media/image65.png"/><Relationship Id="rId21" Type="http://schemas.openxmlformats.org/officeDocument/2006/relationships/image" Target="../media/image60.png"/><Relationship Id="rId42" Type="http://schemas.openxmlformats.org/officeDocument/2006/relationships/image" Target="../media/image145.png"/><Relationship Id="rId47" Type="http://schemas.openxmlformats.org/officeDocument/2006/relationships/image" Target="../media/image149.png"/><Relationship Id="rId63" Type="http://schemas.openxmlformats.org/officeDocument/2006/relationships/image" Target="../media/image99.png"/><Relationship Id="rId68" Type="http://schemas.openxmlformats.org/officeDocument/2006/relationships/image" Target="../media/image105.png"/><Relationship Id="rId84" Type="http://schemas.openxmlformats.org/officeDocument/2006/relationships/image" Target="../media/image132.png"/><Relationship Id="rId89" Type="http://schemas.openxmlformats.org/officeDocument/2006/relationships/image" Target="../media/image159.png"/><Relationship Id="rId16" Type="http://schemas.openxmlformats.org/officeDocument/2006/relationships/image" Target="../media/image55.png"/><Relationship Id="rId11" Type="http://schemas.openxmlformats.org/officeDocument/2006/relationships/image" Target="../media/image50.png"/><Relationship Id="rId32" Type="http://schemas.openxmlformats.org/officeDocument/2006/relationships/image" Target="../media/image137.png"/><Relationship Id="rId37" Type="http://schemas.openxmlformats.org/officeDocument/2006/relationships/image" Target="../media/image80.png"/><Relationship Id="rId53" Type="http://schemas.openxmlformats.org/officeDocument/2006/relationships/image" Target="../media/image153.png"/><Relationship Id="rId58" Type="http://schemas.openxmlformats.org/officeDocument/2006/relationships/image" Target="../media/image155.png"/><Relationship Id="rId74" Type="http://schemas.openxmlformats.org/officeDocument/2006/relationships/image" Target="../media/image111.png"/><Relationship Id="rId79" Type="http://schemas.openxmlformats.org/officeDocument/2006/relationships/image" Target="../media/image126.png"/><Relationship Id="rId5" Type="http://schemas.openxmlformats.org/officeDocument/2006/relationships/image" Target="../media/image44.png"/><Relationship Id="rId90" Type="http://schemas.openxmlformats.org/officeDocument/2006/relationships/image" Target="../media/image160.png"/><Relationship Id="rId95" Type="http://schemas.openxmlformats.org/officeDocument/2006/relationships/image" Target="../media/image133.png"/><Relationship Id="rId22" Type="http://schemas.openxmlformats.org/officeDocument/2006/relationships/image" Target="../media/image61.png"/><Relationship Id="rId27" Type="http://schemas.openxmlformats.org/officeDocument/2006/relationships/image" Target="../media/image66.png"/><Relationship Id="rId43" Type="http://schemas.openxmlformats.org/officeDocument/2006/relationships/image" Target="../media/image146.png"/><Relationship Id="rId48" Type="http://schemas.openxmlformats.org/officeDocument/2006/relationships/image" Target="../media/image150.png"/><Relationship Id="rId64" Type="http://schemas.openxmlformats.org/officeDocument/2006/relationships/image" Target="../media/image101.png"/><Relationship Id="rId69" Type="http://schemas.openxmlformats.org/officeDocument/2006/relationships/image" Target="../media/image106.png"/><Relationship Id="rId80" Type="http://schemas.openxmlformats.org/officeDocument/2006/relationships/image" Target="../media/image127.png"/><Relationship Id="rId85" Type="http://schemas.openxmlformats.org/officeDocument/2006/relationships/image" Target="../media/image123.png"/><Relationship Id="rId3" Type="http://schemas.openxmlformats.org/officeDocument/2006/relationships/image" Target="../media/image42.png"/><Relationship Id="rId12" Type="http://schemas.openxmlformats.org/officeDocument/2006/relationships/image" Target="../media/image51.png"/><Relationship Id="rId17" Type="http://schemas.openxmlformats.org/officeDocument/2006/relationships/image" Target="../media/image56.png"/><Relationship Id="rId25" Type="http://schemas.openxmlformats.org/officeDocument/2006/relationships/image" Target="../media/image64.png"/><Relationship Id="rId33" Type="http://schemas.openxmlformats.org/officeDocument/2006/relationships/image" Target="../media/image138.png"/><Relationship Id="rId38" Type="http://schemas.openxmlformats.org/officeDocument/2006/relationships/image" Target="../media/image141.png"/><Relationship Id="rId46" Type="http://schemas.openxmlformats.org/officeDocument/2006/relationships/image" Target="../media/image148.png"/><Relationship Id="rId59" Type="http://schemas.openxmlformats.org/officeDocument/2006/relationships/image" Target="../media/image85.png"/><Relationship Id="rId67" Type="http://schemas.openxmlformats.org/officeDocument/2006/relationships/image" Target="../media/image104.png"/><Relationship Id="rId20" Type="http://schemas.openxmlformats.org/officeDocument/2006/relationships/image" Target="../media/image59.png"/><Relationship Id="rId41" Type="http://schemas.openxmlformats.org/officeDocument/2006/relationships/image" Target="../media/image144.png"/><Relationship Id="rId54" Type="http://schemas.openxmlformats.org/officeDocument/2006/relationships/image" Target="../media/image154.png"/><Relationship Id="rId62" Type="http://schemas.openxmlformats.org/officeDocument/2006/relationships/image" Target="../media/image98.png"/><Relationship Id="rId70" Type="http://schemas.openxmlformats.org/officeDocument/2006/relationships/image" Target="../media/image107.png"/><Relationship Id="rId75" Type="http://schemas.openxmlformats.org/officeDocument/2006/relationships/image" Target="../media/image112.png"/><Relationship Id="rId83" Type="http://schemas.openxmlformats.org/officeDocument/2006/relationships/image" Target="../media/image130.png"/><Relationship Id="rId88" Type="http://schemas.openxmlformats.org/officeDocument/2006/relationships/image" Target="../media/image124.png"/><Relationship Id="rId91" Type="http://schemas.openxmlformats.org/officeDocument/2006/relationships/image" Target="../media/image115.png"/><Relationship Id="rId96" Type="http://schemas.openxmlformats.org/officeDocument/2006/relationships/image" Target="../media/image161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5.png"/><Relationship Id="rId15" Type="http://schemas.openxmlformats.org/officeDocument/2006/relationships/image" Target="../media/image54.png"/><Relationship Id="rId23" Type="http://schemas.openxmlformats.org/officeDocument/2006/relationships/image" Target="../media/image62.png"/><Relationship Id="rId28" Type="http://schemas.openxmlformats.org/officeDocument/2006/relationships/image" Target="../media/image67.png"/><Relationship Id="rId36" Type="http://schemas.openxmlformats.org/officeDocument/2006/relationships/image" Target="../media/image140.png"/><Relationship Id="rId49" Type="http://schemas.openxmlformats.org/officeDocument/2006/relationships/image" Target="../media/image72.png"/><Relationship Id="rId57" Type="http://schemas.openxmlformats.org/officeDocument/2006/relationships/image" Target="../media/image75.png"/><Relationship Id="rId10" Type="http://schemas.openxmlformats.org/officeDocument/2006/relationships/image" Target="../media/image49.png"/><Relationship Id="rId31" Type="http://schemas.openxmlformats.org/officeDocument/2006/relationships/image" Target="../media/image70.png"/><Relationship Id="rId44" Type="http://schemas.openxmlformats.org/officeDocument/2006/relationships/image" Target="../media/image82.png"/><Relationship Id="rId52" Type="http://schemas.openxmlformats.org/officeDocument/2006/relationships/image" Target="../media/image152.png"/><Relationship Id="rId60" Type="http://schemas.openxmlformats.org/officeDocument/2006/relationships/image" Target="../media/image156.png"/><Relationship Id="rId65" Type="http://schemas.openxmlformats.org/officeDocument/2006/relationships/image" Target="../media/image102.png"/><Relationship Id="rId73" Type="http://schemas.openxmlformats.org/officeDocument/2006/relationships/image" Target="../media/image110.png"/><Relationship Id="rId78" Type="http://schemas.openxmlformats.org/officeDocument/2006/relationships/image" Target="../media/image125.png"/><Relationship Id="rId81" Type="http://schemas.openxmlformats.org/officeDocument/2006/relationships/image" Target="../media/image128.png"/><Relationship Id="rId86" Type="http://schemas.openxmlformats.org/officeDocument/2006/relationships/image" Target="../media/image157.png"/><Relationship Id="rId94" Type="http://schemas.openxmlformats.org/officeDocument/2006/relationships/image" Target="../media/image118.png"/><Relationship Id="rId99" Type="http://schemas.openxmlformats.org/officeDocument/2006/relationships/image" Target="../media/image163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Relationship Id="rId13" Type="http://schemas.openxmlformats.org/officeDocument/2006/relationships/image" Target="../media/image52.png"/><Relationship Id="rId18" Type="http://schemas.openxmlformats.org/officeDocument/2006/relationships/image" Target="../media/image57.png"/><Relationship Id="rId39" Type="http://schemas.openxmlformats.org/officeDocument/2006/relationships/image" Target="../media/image142.png"/><Relationship Id="rId34" Type="http://schemas.openxmlformats.org/officeDocument/2006/relationships/image" Target="../media/image139.png"/><Relationship Id="rId50" Type="http://schemas.openxmlformats.org/officeDocument/2006/relationships/image" Target="../media/image151.png"/><Relationship Id="rId55" Type="http://schemas.openxmlformats.org/officeDocument/2006/relationships/image" Target="../media/image93.png"/><Relationship Id="rId76" Type="http://schemas.openxmlformats.org/officeDocument/2006/relationships/image" Target="../media/image113.png"/><Relationship Id="rId97" Type="http://schemas.openxmlformats.org/officeDocument/2006/relationships/image" Target="../media/image135.png"/><Relationship Id="rId7" Type="http://schemas.openxmlformats.org/officeDocument/2006/relationships/image" Target="../media/image46.png"/><Relationship Id="rId71" Type="http://schemas.openxmlformats.org/officeDocument/2006/relationships/image" Target="../media/image108.png"/><Relationship Id="rId92" Type="http://schemas.openxmlformats.org/officeDocument/2006/relationships/image" Target="../media/image116.png"/><Relationship Id="rId2" Type="http://schemas.openxmlformats.org/officeDocument/2006/relationships/image" Target="../media/image41.png"/><Relationship Id="rId29" Type="http://schemas.openxmlformats.org/officeDocument/2006/relationships/image" Target="../media/image68.png"/><Relationship Id="rId24" Type="http://schemas.openxmlformats.org/officeDocument/2006/relationships/image" Target="../media/image63.png"/><Relationship Id="rId40" Type="http://schemas.openxmlformats.org/officeDocument/2006/relationships/image" Target="../media/image143.png"/><Relationship Id="rId45" Type="http://schemas.openxmlformats.org/officeDocument/2006/relationships/image" Target="../media/image147.png"/><Relationship Id="rId66" Type="http://schemas.openxmlformats.org/officeDocument/2006/relationships/image" Target="../media/image103.png"/><Relationship Id="rId87" Type="http://schemas.openxmlformats.org/officeDocument/2006/relationships/image" Target="../media/image158.png"/><Relationship Id="rId61" Type="http://schemas.openxmlformats.org/officeDocument/2006/relationships/image" Target="../media/image97.png"/><Relationship Id="rId82" Type="http://schemas.openxmlformats.org/officeDocument/2006/relationships/image" Target="../media/image129.png"/><Relationship Id="rId19" Type="http://schemas.openxmlformats.org/officeDocument/2006/relationships/image" Target="../media/image58.png"/><Relationship Id="rId14" Type="http://schemas.openxmlformats.org/officeDocument/2006/relationships/image" Target="../media/image53.png"/><Relationship Id="rId30" Type="http://schemas.openxmlformats.org/officeDocument/2006/relationships/image" Target="../media/image69.png"/><Relationship Id="rId35" Type="http://schemas.openxmlformats.org/officeDocument/2006/relationships/image" Target="../media/image100.png"/><Relationship Id="rId56" Type="http://schemas.openxmlformats.org/officeDocument/2006/relationships/image" Target="../media/image94.png"/><Relationship Id="rId77" Type="http://schemas.openxmlformats.org/officeDocument/2006/relationships/image" Target="../media/image114.png"/><Relationship Id="rId8" Type="http://schemas.openxmlformats.org/officeDocument/2006/relationships/image" Target="../media/image47.png"/><Relationship Id="rId51" Type="http://schemas.openxmlformats.org/officeDocument/2006/relationships/image" Target="../media/image74.png"/><Relationship Id="rId72" Type="http://schemas.openxmlformats.org/officeDocument/2006/relationships/image" Target="../media/image109.png"/><Relationship Id="rId93" Type="http://schemas.openxmlformats.org/officeDocument/2006/relationships/image" Target="../media/image117.png"/><Relationship Id="rId98" Type="http://schemas.openxmlformats.org/officeDocument/2006/relationships/image" Target="../media/image16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png"/><Relationship Id="rId13" Type="http://schemas.openxmlformats.org/officeDocument/2006/relationships/image" Target="../media/image175.png"/><Relationship Id="rId3" Type="http://schemas.openxmlformats.org/officeDocument/2006/relationships/image" Target="../media/image165.png"/><Relationship Id="rId7" Type="http://schemas.openxmlformats.org/officeDocument/2006/relationships/image" Target="../media/image169.png"/><Relationship Id="rId12" Type="http://schemas.openxmlformats.org/officeDocument/2006/relationships/image" Target="../media/image174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68.png"/><Relationship Id="rId11" Type="http://schemas.openxmlformats.org/officeDocument/2006/relationships/image" Target="../media/image173.png"/><Relationship Id="rId5" Type="http://schemas.openxmlformats.org/officeDocument/2006/relationships/image" Target="../media/image167.png"/><Relationship Id="rId15" Type="http://schemas.openxmlformats.org/officeDocument/2006/relationships/image" Target="../media/image177.PNG"/><Relationship Id="rId10" Type="http://schemas.openxmlformats.org/officeDocument/2006/relationships/image" Target="../media/image172.png"/><Relationship Id="rId4" Type="http://schemas.openxmlformats.org/officeDocument/2006/relationships/image" Target="../media/image166.png"/><Relationship Id="rId9" Type="http://schemas.openxmlformats.org/officeDocument/2006/relationships/image" Target="../media/image171.png"/><Relationship Id="rId14" Type="http://schemas.openxmlformats.org/officeDocument/2006/relationships/image" Target="../media/image176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png"/><Relationship Id="rId13" Type="http://schemas.openxmlformats.org/officeDocument/2006/relationships/image" Target="../media/image172.png"/><Relationship Id="rId18" Type="http://schemas.openxmlformats.org/officeDocument/2006/relationships/image" Target="../media/image181.PNG"/><Relationship Id="rId3" Type="http://schemas.openxmlformats.org/officeDocument/2006/relationships/image" Target="../media/image165.png"/><Relationship Id="rId7" Type="http://schemas.openxmlformats.org/officeDocument/2006/relationships/image" Target="../media/image167.png"/><Relationship Id="rId12" Type="http://schemas.openxmlformats.org/officeDocument/2006/relationships/image" Target="../media/image171.png"/><Relationship Id="rId17" Type="http://schemas.openxmlformats.org/officeDocument/2006/relationships/image" Target="../media/image176.png"/><Relationship Id="rId2" Type="http://schemas.openxmlformats.org/officeDocument/2006/relationships/image" Target="../media/image164.png"/><Relationship Id="rId16" Type="http://schemas.openxmlformats.org/officeDocument/2006/relationships/image" Target="../media/image17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66.png"/><Relationship Id="rId11" Type="http://schemas.openxmlformats.org/officeDocument/2006/relationships/image" Target="../media/image170.png"/><Relationship Id="rId5" Type="http://schemas.openxmlformats.org/officeDocument/2006/relationships/image" Target="../media/image179.png"/><Relationship Id="rId15" Type="http://schemas.openxmlformats.org/officeDocument/2006/relationships/image" Target="../media/image174.png"/><Relationship Id="rId10" Type="http://schemas.openxmlformats.org/officeDocument/2006/relationships/image" Target="../media/image169.png"/><Relationship Id="rId4" Type="http://schemas.openxmlformats.org/officeDocument/2006/relationships/image" Target="../media/image178.png"/><Relationship Id="rId9" Type="http://schemas.openxmlformats.org/officeDocument/2006/relationships/image" Target="../media/image180.png"/><Relationship Id="rId14" Type="http://schemas.openxmlformats.org/officeDocument/2006/relationships/image" Target="../media/image17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png"/><Relationship Id="rId13" Type="http://schemas.openxmlformats.org/officeDocument/2006/relationships/image" Target="../media/image171.png"/><Relationship Id="rId18" Type="http://schemas.openxmlformats.org/officeDocument/2006/relationships/image" Target="../media/image176.png"/><Relationship Id="rId3" Type="http://schemas.openxmlformats.org/officeDocument/2006/relationships/image" Target="../media/image165.png"/><Relationship Id="rId7" Type="http://schemas.openxmlformats.org/officeDocument/2006/relationships/image" Target="../media/image179.png"/><Relationship Id="rId12" Type="http://schemas.openxmlformats.org/officeDocument/2006/relationships/image" Target="../media/image170.png"/><Relationship Id="rId17" Type="http://schemas.openxmlformats.org/officeDocument/2006/relationships/image" Target="../media/image175.png"/><Relationship Id="rId2" Type="http://schemas.openxmlformats.org/officeDocument/2006/relationships/image" Target="../media/image164.png"/><Relationship Id="rId16" Type="http://schemas.openxmlformats.org/officeDocument/2006/relationships/image" Target="../media/image17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8.png"/><Relationship Id="rId11" Type="http://schemas.openxmlformats.org/officeDocument/2006/relationships/image" Target="../media/image169.png"/><Relationship Id="rId5" Type="http://schemas.openxmlformats.org/officeDocument/2006/relationships/image" Target="../media/image167.png"/><Relationship Id="rId15" Type="http://schemas.openxmlformats.org/officeDocument/2006/relationships/image" Target="../media/image173.png"/><Relationship Id="rId10" Type="http://schemas.openxmlformats.org/officeDocument/2006/relationships/image" Target="../media/image180.png"/><Relationship Id="rId19" Type="http://schemas.openxmlformats.org/officeDocument/2006/relationships/image" Target="../media/image183.PNG"/><Relationship Id="rId4" Type="http://schemas.openxmlformats.org/officeDocument/2006/relationships/image" Target="../media/image182.png"/><Relationship Id="rId9" Type="http://schemas.openxmlformats.org/officeDocument/2006/relationships/image" Target="../media/image168.png"/><Relationship Id="rId14" Type="http://schemas.openxmlformats.org/officeDocument/2006/relationships/image" Target="../media/image17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png"/><Relationship Id="rId13" Type="http://schemas.openxmlformats.org/officeDocument/2006/relationships/image" Target="../media/image169.png"/><Relationship Id="rId18" Type="http://schemas.openxmlformats.org/officeDocument/2006/relationships/image" Target="../media/image174.png"/><Relationship Id="rId3" Type="http://schemas.openxmlformats.org/officeDocument/2006/relationships/image" Target="../media/image165.png"/><Relationship Id="rId21" Type="http://schemas.openxmlformats.org/officeDocument/2006/relationships/image" Target="../media/image186.PNG"/><Relationship Id="rId7" Type="http://schemas.openxmlformats.org/officeDocument/2006/relationships/image" Target="../media/image167.png"/><Relationship Id="rId12" Type="http://schemas.openxmlformats.org/officeDocument/2006/relationships/image" Target="../media/image180.png"/><Relationship Id="rId17" Type="http://schemas.openxmlformats.org/officeDocument/2006/relationships/image" Target="../media/image173.png"/><Relationship Id="rId2" Type="http://schemas.openxmlformats.org/officeDocument/2006/relationships/image" Target="../media/image164.png"/><Relationship Id="rId16" Type="http://schemas.openxmlformats.org/officeDocument/2006/relationships/image" Target="../media/image172.png"/><Relationship Id="rId20" Type="http://schemas.openxmlformats.org/officeDocument/2006/relationships/image" Target="../media/image176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2.png"/><Relationship Id="rId11" Type="http://schemas.openxmlformats.org/officeDocument/2006/relationships/image" Target="../media/image168.png"/><Relationship Id="rId5" Type="http://schemas.openxmlformats.org/officeDocument/2006/relationships/image" Target="../media/image185.png"/><Relationship Id="rId15" Type="http://schemas.openxmlformats.org/officeDocument/2006/relationships/image" Target="../media/image171.png"/><Relationship Id="rId10" Type="http://schemas.openxmlformats.org/officeDocument/2006/relationships/image" Target="../media/image166.png"/><Relationship Id="rId19" Type="http://schemas.openxmlformats.org/officeDocument/2006/relationships/image" Target="../media/image175.png"/><Relationship Id="rId4" Type="http://schemas.openxmlformats.org/officeDocument/2006/relationships/image" Target="../media/image184.png"/><Relationship Id="rId9" Type="http://schemas.openxmlformats.org/officeDocument/2006/relationships/image" Target="../media/image179.png"/><Relationship Id="rId14" Type="http://schemas.openxmlformats.org/officeDocument/2006/relationships/image" Target="../media/image170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png"/><Relationship Id="rId13" Type="http://schemas.openxmlformats.org/officeDocument/2006/relationships/image" Target="../media/image180.png"/><Relationship Id="rId18" Type="http://schemas.openxmlformats.org/officeDocument/2006/relationships/image" Target="../media/image173.png"/><Relationship Id="rId3" Type="http://schemas.openxmlformats.org/officeDocument/2006/relationships/image" Target="../media/image165.png"/><Relationship Id="rId21" Type="http://schemas.openxmlformats.org/officeDocument/2006/relationships/image" Target="../media/image176.png"/><Relationship Id="rId7" Type="http://schemas.openxmlformats.org/officeDocument/2006/relationships/image" Target="../media/image185.png"/><Relationship Id="rId12" Type="http://schemas.openxmlformats.org/officeDocument/2006/relationships/image" Target="../media/image168.png"/><Relationship Id="rId17" Type="http://schemas.openxmlformats.org/officeDocument/2006/relationships/image" Target="../media/image172.png"/><Relationship Id="rId2" Type="http://schemas.openxmlformats.org/officeDocument/2006/relationships/image" Target="../media/image164.png"/><Relationship Id="rId16" Type="http://schemas.openxmlformats.org/officeDocument/2006/relationships/image" Target="../media/image171.png"/><Relationship Id="rId20" Type="http://schemas.openxmlformats.org/officeDocument/2006/relationships/image" Target="../media/image17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4.png"/><Relationship Id="rId11" Type="http://schemas.openxmlformats.org/officeDocument/2006/relationships/image" Target="../media/image166.png"/><Relationship Id="rId5" Type="http://schemas.openxmlformats.org/officeDocument/2006/relationships/image" Target="../media/image179.png"/><Relationship Id="rId15" Type="http://schemas.openxmlformats.org/officeDocument/2006/relationships/image" Target="../media/image170.png"/><Relationship Id="rId10" Type="http://schemas.openxmlformats.org/officeDocument/2006/relationships/image" Target="../media/image178.png"/><Relationship Id="rId19" Type="http://schemas.openxmlformats.org/officeDocument/2006/relationships/image" Target="../media/image174.png"/><Relationship Id="rId4" Type="http://schemas.openxmlformats.org/officeDocument/2006/relationships/image" Target="../media/image187.png"/><Relationship Id="rId9" Type="http://schemas.openxmlformats.org/officeDocument/2006/relationships/image" Target="../media/image167.png"/><Relationship Id="rId14" Type="http://schemas.openxmlformats.org/officeDocument/2006/relationships/image" Target="../media/image169.png"/><Relationship Id="rId22" Type="http://schemas.openxmlformats.org/officeDocument/2006/relationships/image" Target="../media/image188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png"/><Relationship Id="rId13" Type="http://schemas.openxmlformats.org/officeDocument/2006/relationships/image" Target="../media/image166.png"/><Relationship Id="rId18" Type="http://schemas.openxmlformats.org/officeDocument/2006/relationships/image" Target="../media/image171.png"/><Relationship Id="rId3" Type="http://schemas.openxmlformats.org/officeDocument/2006/relationships/image" Target="../media/image165.png"/><Relationship Id="rId21" Type="http://schemas.openxmlformats.org/officeDocument/2006/relationships/image" Target="../media/image174.png"/><Relationship Id="rId7" Type="http://schemas.openxmlformats.org/officeDocument/2006/relationships/image" Target="../media/image179.png"/><Relationship Id="rId12" Type="http://schemas.openxmlformats.org/officeDocument/2006/relationships/image" Target="../media/image178.png"/><Relationship Id="rId17" Type="http://schemas.openxmlformats.org/officeDocument/2006/relationships/image" Target="../media/image170.png"/><Relationship Id="rId25" Type="http://schemas.openxmlformats.org/officeDocument/2006/relationships/image" Target="../media/image192.PNG"/><Relationship Id="rId2" Type="http://schemas.openxmlformats.org/officeDocument/2006/relationships/image" Target="../media/image164.png"/><Relationship Id="rId16" Type="http://schemas.openxmlformats.org/officeDocument/2006/relationships/image" Target="../media/image169.png"/><Relationship Id="rId20" Type="http://schemas.openxmlformats.org/officeDocument/2006/relationships/image" Target="../media/image191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7.png"/><Relationship Id="rId11" Type="http://schemas.openxmlformats.org/officeDocument/2006/relationships/image" Target="../media/image167.png"/><Relationship Id="rId24" Type="http://schemas.openxmlformats.org/officeDocument/2006/relationships/image" Target="../media/image176.png"/><Relationship Id="rId5" Type="http://schemas.openxmlformats.org/officeDocument/2006/relationships/image" Target="../media/image190.png"/><Relationship Id="rId15" Type="http://schemas.openxmlformats.org/officeDocument/2006/relationships/image" Target="../media/image180.png"/><Relationship Id="rId23" Type="http://schemas.openxmlformats.org/officeDocument/2006/relationships/image" Target="../media/image175.png"/><Relationship Id="rId10" Type="http://schemas.openxmlformats.org/officeDocument/2006/relationships/image" Target="../media/image182.png"/><Relationship Id="rId19" Type="http://schemas.openxmlformats.org/officeDocument/2006/relationships/image" Target="../media/image172.png"/><Relationship Id="rId4" Type="http://schemas.openxmlformats.org/officeDocument/2006/relationships/image" Target="../media/image189.png"/><Relationship Id="rId9" Type="http://schemas.openxmlformats.org/officeDocument/2006/relationships/image" Target="../media/image185.png"/><Relationship Id="rId14" Type="http://schemas.openxmlformats.org/officeDocument/2006/relationships/image" Target="../media/image168.png"/><Relationship Id="rId22" Type="http://schemas.openxmlformats.org/officeDocument/2006/relationships/image" Target="../media/image173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png"/><Relationship Id="rId13" Type="http://schemas.openxmlformats.org/officeDocument/2006/relationships/image" Target="../media/image178.png"/><Relationship Id="rId18" Type="http://schemas.openxmlformats.org/officeDocument/2006/relationships/image" Target="../media/image170.png"/><Relationship Id="rId26" Type="http://schemas.openxmlformats.org/officeDocument/2006/relationships/image" Target="../media/image194.PNG"/><Relationship Id="rId3" Type="http://schemas.openxmlformats.org/officeDocument/2006/relationships/image" Target="../media/image165.png"/><Relationship Id="rId21" Type="http://schemas.openxmlformats.org/officeDocument/2006/relationships/image" Target="../media/image191.png"/><Relationship Id="rId7" Type="http://schemas.openxmlformats.org/officeDocument/2006/relationships/image" Target="../media/image190.png"/><Relationship Id="rId12" Type="http://schemas.openxmlformats.org/officeDocument/2006/relationships/image" Target="../media/image167.png"/><Relationship Id="rId17" Type="http://schemas.openxmlformats.org/officeDocument/2006/relationships/image" Target="../media/image169.png"/><Relationship Id="rId25" Type="http://schemas.openxmlformats.org/officeDocument/2006/relationships/image" Target="../media/image176.png"/><Relationship Id="rId2" Type="http://schemas.openxmlformats.org/officeDocument/2006/relationships/image" Target="../media/image164.png"/><Relationship Id="rId16" Type="http://schemas.openxmlformats.org/officeDocument/2006/relationships/image" Target="../media/image180.png"/><Relationship Id="rId20" Type="http://schemas.openxmlformats.org/officeDocument/2006/relationships/image" Target="../media/image172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9.png"/><Relationship Id="rId11" Type="http://schemas.openxmlformats.org/officeDocument/2006/relationships/image" Target="../media/image182.png"/><Relationship Id="rId24" Type="http://schemas.openxmlformats.org/officeDocument/2006/relationships/image" Target="../media/image173.png"/><Relationship Id="rId5" Type="http://schemas.openxmlformats.org/officeDocument/2006/relationships/image" Target="../media/image185.png"/><Relationship Id="rId15" Type="http://schemas.openxmlformats.org/officeDocument/2006/relationships/image" Target="../media/image168.png"/><Relationship Id="rId23" Type="http://schemas.openxmlformats.org/officeDocument/2006/relationships/image" Target="../media/image175.png"/><Relationship Id="rId10" Type="http://schemas.openxmlformats.org/officeDocument/2006/relationships/image" Target="../media/image184.png"/><Relationship Id="rId19" Type="http://schemas.openxmlformats.org/officeDocument/2006/relationships/image" Target="../media/image171.png"/><Relationship Id="rId4" Type="http://schemas.openxmlformats.org/officeDocument/2006/relationships/image" Target="../media/image193.png"/><Relationship Id="rId9" Type="http://schemas.openxmlformats.org/officeDocument/2006/relationships/image" Target="../media/image179.png"/><Relationship Id="rId14" Type="http://schemas.openxmlformats.org/officeDocument/2006/relationships/image" Target="../media/image166.png"/><Relationship Id="rId22" Type="http://schemas.openxmlformats.org/officeDocument/2006/relationships/image" Target="../media/image174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png"/><Relationship Id="rId13" Type="http://schemas.openxmlformats.org/officeDocument/2006/relationships/image" Target="../media/image182.png"/><Relationship Id="rId18" Type="http://schemas.openxmlformats.org/officeDocument/2006/relationships/image" Target="../media/image180.png"/><Relationship Id="rId26" Type="http://schemas.openxmlformats.org/officeDocument/2006/relationships/image" Target="../media/image176.png"/><Relationship Id="rId3" Type="http://schemas.openxmlformats.org/officeDocument/2006/relationships/image" Target="../media/image165.png"/><Relationship Id="rId21" Type="http://schemas.openxmlformats.org/officeDocument/2006/relationships/image" Target="../media/image171.png"/><Relationship Id="rId7" Type="http://schemas.openxmlformats.org/officeDocument/2006/relationships/image" Target="../media/image185.png"/><Relationship Id="rId12" Type="http://schemas.openxmlformats.org/officeDocument/2006/relationships/image" Target="../media/image184.png"/><Relationship Id="rId17" Type="http://schemas.openxmlformats.org/officeDocument/2006/relationships/image" Target="../media/image168.png"/><Relationship Id="rId25" Type="http://schemas.openxmlformats.org/officeDocument/2006/relationships/image" Target="../media/image175.png"/><Relationship Id="rId2" Type="http://schemas.openxmlformats.org/officeDocument/2006/relationships/image" Target="../media/image164.png"/><Relationship Id="rId16" Type="http://schemas.openxmlformats.org/officeDocument/2006/relationships/image" Target="../media/image166.png"/><Relationship Id="rId20" Type="http://schemas.openxmlformats.org/officeDocument/2006/relationships/image" Target="../media/image17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93.png"/><Relationship Id="rId11" Type="http://schemas.openxmlformats.org/officeDocument/2006/relationships/image" Target="../media/image179.png"/><Relationship Id="rId24" Type="http://schemas.openxmlformats.org/officeDocument/2006/relationships/image" Target="../media/image174.png"/><Relationship Id="rId5" Type="http://schemas.openxmlformats.org/officeDocument/2006/relationships/image" Target="../media/image196.png"/><Relationship Id="rId15" Type="http://schemas.openxmlformats.org/officeDocument/2006/relationships/image" Target="../media/image178.png"/><Relationship Id="rId23" Type="http://schemas.openxmlformats.org/officeDocument/2006/relationships/image" Target="../media/image191.png"/><Relationship Id="rId28" Type="http://schemas.openxmlformats.org/officeDocument/2006/relationships/image" Target="../media/image197.PNG"/><Relationship Id="rId10" Type="http://schemas.openxmlformats.org/officeDocument/2006/relationships/image" Target="../media/image187.png"/><Relationship Id="rId19" Type="http://schemas.openxmlformats.org/officeDocument/2006/relationships/image" Target="../media/image169.png"/><Relationship Id="rId4" Type="http://schemas.openxmlformats.org/officeDocument/2006/relationships/image" Target="../media/image195.png"/><Relationship Id="rId9" Type="http://schemas.openxmlformats.org/officeDocument/2006/relationships/image" Target="../media/image190.png"/><Relationship Id="rId14" Type="http://schemas.openxmlformats.org/officeDocument/2006/relationships/image" Target="../media/image167.png"/><Relationship Id="rId22" Type="http://schemas.openxmlformats.org/officeDocument/2006/relationships/image" Target="../media/image172.png"/><Relationship Id="rId27" Type="http://schemas.openxmlformats.org/officeDocument/2006/relationships/image" Target="../media/image173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png"/><Relationship Id="rId13" Type="http://schemas.openxmlformats.org/officeDocument/2006/relationships/image" Target="../media/image179.png"/><Relationship Id="rId18" Type="http://schemas.openxmlformats.org/officeDocument/2006/relationships/image" Target="../media/image166.png"/><Relationship Id="rId26" Type="http://schemas.openxmlformats.org/officeDocument/2006/relationships/image" Target="../media/image174.png"/><Relationship Id="rId3" Type="http://schemas.openxmlformats.org/officeDocument/2006/relationships/image" Target="../media/image165.png"/><Relationship Id="rId21" Type="http://schemas.openxmlformats.org/officeDocument/2006/relationships/image" Target="../media/image169.png"/><Relationship Id="rId7" Type="http://schemas.openxmlformats.org/officeDocument/2006/relationships/image" Target="../media/image196.png"/><Relationship Id="rId12" Type="http://schemas.openxmlformats.org/officeDocument/2006/relationships/image" Target="../media/image187.png"/><Relationship Id="rId17" Type="http://schemas.openxmlformats.org/officeDocument/2006/relationships/image" Target="../media/image178.png"/><Relationship Id="rId25" Type="http://schemas.openxmlformats.org/officeDocument/2006/relationships/image" Target="../media/image191.png"/><Relationship Id="rId2" Type="http://schemas.openxmlformats.org/officeDocument/2006/relationships/image" Target="../media/image164.png"/><Relationship Id="rId16" Type="http://schemas.openxmlformats.org/officeDocument/2006/relationships/image" Target="../media/image167.png"/><Relationship Id="rId20" Type="http://schemas.openxmlformats.org/officeDocument/2006/relationships/image" Target="../media/image180.png"/><Relationship Id="rId29" Type="http://schemas.openxmlformats.org/officeDocument/2006/relationships/image" Target="../media/image20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95.png"/><Relationship Id="rId11" Type="http://schemas.openxmlformats.org/officeDocument/2006/relationships/image" Target="../media/image190.png"/><Relationship Id="rId24" Type="http://schemas.openxmlformats.org/officeDocument/2006/relationships/image" Target="../media/image172.png"/><Relationship Id="rId5" Type="http://schemas.openxmlformats.org/officeDocument/2006/relationships/image" Target="../media/image199.png"/><Relationship Id="rId15" Type="http://schemas.openxmlformats.org/officeDocument/2006/relationships/image" Target="../media/image182.png"/><Relationship Id="rId23" Type="http://schemas.openxmlformats.org/officeDocument/2006/relationships/image" Target="../media/image171.png"/><Relationship Id="rId28" Type="http://schemas.openxmlformats.org/officeDocument/2006/relationships/image" Target="../media/image176.png"/><Relationship Id="rId10" Type="http://schemas.openxmlformats.org/officeDocument/2006/relationships/image" Target="../media/image189.png"/><Relationship Id="rId19" Type="http://schemas.openxmlformats.org/officeDocument/2006/relationships/image" Target="../media/image168.png"/><Relationship Id="rId4" Type="http://schemas.openxmlformats.org/officeDocument/2006/relationships/image" Target="../media/image198.png"/><Relationship Id="rId9" Type="http://schemas.openxmlformats.org/officeDocument/2006/relationships/image" Target="../media/image185.png"/><Relationship Id="rId14" Type="http://schemas.openxmlformats.org/officeDocument/2006/relationships/image" Target="../media/image184.png"/><Relationship Id="rId22" Type="http://schemas.openxmlformats.org/officeDocument/2006/relationships/image" Target="../media/image170.png"/><Relationship Id="rId27" Type="http://schemas.openxmlformats.org/officeDocument/2006/relationships/image" Target="../media/image17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13.png"/><Relationship Id="rId18" Type="http://schemas.openxmlformats.org/officeDocument/2006/relationships/image" Target="../media/image218.png"/><Relationship Id="rId26" Type="http://schemas.openxmlformats.org/officeDocument/2006/relationships/image" Target="../media/image226.png"/><Relationship Id="rId3" Type="http://schemas.openxmlformats.org/officeDocument/2006/relationships/image" Target="../media/image203.png"/><Relationship Id="rId21" Type="http://schemas.openxmlformats.org/officeDocument/2006/relationships/image" Target="../media/image221.png"/><Relationship Id="rId34" Type="http://schemas.openxmlformats.org/officeDocument/2006/relationships/image" Target="../media/image234.png"/><Relationship Id="rId7" Type="http://schemas.openxmlformats.org/officeDocument/2006/relationships/image" Target="../media/image207.png"/><Relationship Id="rId12" Type="http://schemas.openxmlformats.org/officeDocument/2006/relationships/image" Target="../media/image212.png"/><Relationship Id="rId17" Type="http://schemas.openxmlformats.org/officeDocument/2006/relationships/image" Target="../media/image217.png"/><Relationship Id="rId25" Type="http://schemas.openxmlformats.org/officeDocument/2006/relationships/image" Target="../media/image225.png"/><Relationship Id="rId33" Type="http://schemas.openxmlformats.org/officeDocument/2006/relationships/image" Target="../media/image233.png"/><Relationship Id="rId2" Type="http://schemas.openxmlformats.org/officeDocument/2006/relationships/image" Target="../media/image202.png"/><Relationship Id="rId16" Type="http://schemas.openxmlformats.org/officeDocument/2006/relationships/image" Target="../media/image216.png"/><Relationship Id="rId20" Type="http://schemas.openxmlformats.org/officeDocument/2006/relationships/image" Target="../media/image220.png"/><Relationship Id="rId29" Type="http://schemas.openxmlformats.org/officeDocument/2006/relationships/image" Target="../media/image22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06.png"/><Relationship Id="rId11" Type="http://schemas.openxmlformats.org/officeDocument/2006/relationships/image" Target="../media/image211.png"/><Relationship Id="rId24" Type="http://schemas.openxmlformats.org/officeDocument/2006/relationships/image" Target="../media/image224.png"/><Relationship Id="rId32" Type="http://schemas.openxmlformats.org/officeDocument/2006/relationships/image" Target="../media/image232.png"/><Relationship Id="rId5" Type="http://schemas.openxmlformats.org/officeDocument/2006/relationships/image" Target="../media/image205.png"/><Relationship Id="rId15" Type="http://schemas.openxmlformats.org/officeDocument/2006/relationships/image" Target="../media/image215.png"/><Relationship Id="rId23" Type="http://schemas.openxmlformats.org/officeDocument/2006/relationships/image" Target="../media/image223.png"/><Relationship Id="rId28" Type="http://schemas.openxmlformats.org/officeDocument/2006/relationships/image" Target="../media/image228.png"/><Relationship Id="rId10" Type="http://schemas.openxmlformats.org/officeDocument/2006/relationships/image" Target="../media/image210.png"/><Relationship Id="rId19" Type="http://schemas.openxmlformats.org/officeDocument/2006/relationships/image" Target="../media/image219.png"/><Relationship Id="rId31" Type="http://schemas.openxmlformats.org/officeDocument/2006/relationships/image" Target="../media/image231.png"/><Relationship Id="rId4" Type="http://schemas.openxmlformats.org/officeDocument/2006/relationships/image" Target="../media/image204.png"/><Relationship Id="rId9" Type="http://schemas.openxmlformats.org/officeDocument/2006/relationships/image" Target="../media/image209.png"/><Relationship Id="rId14" Type="http://schemas.openxmlformats.org/officeDocument/2006/relationships/image" Target="../media/image214.png"/><Relationship Id="rId22" Type="http://schemas.openxmlformats.org/officeDocument/2006/relationships/image" Target="../media/image222.png"/><Relationship Id="rId27" Type="http://schemas.openxmlformats.org/officeDocument/2006/relationships/image" Target="../media/image227.png"/><Relationship Id="rId30" Type="http://schemas.openxmlformats.org/officeDocument/2006/relationships/image" Target="../media/image230.png"/><Relationship Id="rId35" Type="http://schemas.openxmlformats.org/officeDocument/2006/relationships/image" Target="../media/image235.PNG"/><Relationship Id="rId8" Type="http://schemas.openxmlformats.org/officeDocument/2006/relationships/image" Target="../media/image208.png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13.png"/><Relationship Id="rId18" Type="http://schemas.openxmlformats.org/officeDocument/2006/relationships/image" Target="../media/image218.png"/><Relationship Id="rId26" Type="http://schemas.openxmlformats.org/officeDocument/2006/relationships/image" Target="../media/image226.png"/><Relationship Id="rId3" Type="http://schemas.openxmlformats.org/officeDocument/2006/relationships/image" Target="../media/image203.png"/><Relationship Id="rId21" Type="http://schemas.openxmlformats.org/officeDocument/2006/relationships/image" Target="../media/image221.png"/><Relationship Id="rId34" Type="http://schemas.openxmlformats.org/officeDocument/2006/relationships/image" Target="../media/image234.png"/><Relationship Id="rId7" Type="http://schemas.openxmlformats.org/officeDocument/2006/relationships/image" Target="../media/image207.png"/><Relationship Id="rId12" Type="http://schemas.openxmlformats.org/officeDocument/2006/relationships/image" Target="../media/image212.png"/><Relationship Id="rId17" Type="http://schemas.openxmlformats.org/officeDocument/2006/relationships/image" Target="../media/image217.png"/><Relationship Id="rId25" Type="http://schemas.openxmlformats.org/officeDocument/2006/relationships/image" Target="../media/image225.png"/><Relationship Id="rId33" Type="http://schemas.openxmlformats.org/officeDocument/2006/relationships/image" Target="../media/image233.png"/><Relationship Id="rId2" Type="http://schemas.openxmlformats.org/officeDocument/2006/relationships/image" Target="../media/image202.png"/><Relationship Id="rId16" Type="http://schemas.openxmlformats.org/officeDocument/2006/relationships/image" Target="../media/image216.png"/><Relationship Id="rId20" Type="http://schemas.openxmlformats.org/officeDocument/2006/relationships/image" Target="../media/image220.png"/><Relationship Id="rId29" Type="http://schemas.openxmlformats.org/officeDocument/2006/relationships/image" Target="../media/image2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6.png"/><Relationship Id="rId11" Type="http://schemas.openxmlformats.org/officeDocument/2006/relationships/image" Target="../media/image211.png"/><Relationship Id="rId24" Type="http://schemas.openxmlformats.org/officeDocument/2006/relationships/image" Target="../media/image224.png"/><Relationship Id="rId32" Type="http://schemas.openxmlformats.org/officeDocument/2006/relationships/image" Target="../media/image232.png"/><Relationship Id="rId5" Type="http://schemas.openxmlformats.org/officeDocument/2006/relationships/image" Target="../media/image205.png"/><Relationship Id="rId15" Type="http://schemas.openxmlformats.org/officeDocument/2006/relationships/image" Target="../media/image215.png"/><Relationship Id="rId23" Type="http://schemas.openxmlformats.org/officeDocument/2006/relationships/image" Target="../media/image223.png"/><Relationship Id="rId28" Type="http://schemas.openxmlformats.org/officeDocument/2006/relationships/image" Target="../media/image228.png"/><Relationship Id="rId10" Type="http://schemas.openxmlformats.org/officeDocument/2006/relationships/image" Target="../media/image210.png"/><Relationship Id="rId19" Type="http://schemas.openxmlformats.org/officeDocument/2006/relationships/image" Target="../media/image219.png"/><Relationship Id="rId31" Type="http://schemas.openxmlformats.org/officeDocument/2006/relationships/image" Target="../media/image231.png"/><Relationship Id="rId4" Type="http://schemas.openxmlformats.org/officeDocument/2006/relationships/image" Target="../media/image204.png"/><Relationship Id="rId9" Type="http://schemas.openxmlformats.org/officeDocument/2006/relationships/image" Target="../media/image209.png"/><Relationship Id="rId14" Type="http://schemas.openxmlformats.org/officeDocument/2006/relationships/image" Target="../media/image214.png"/><Relationship Id="rId22" Type="http://schemas.openxmlformats.org/officeDocument/2006/relationships/image" Target="../media/image222.png"/><Relationship Id="rId27" Type="http://schemas.openxmlformats.org/officeDocument/2006/relationships/image" Target="../media/image227.png"/><Relationship Id="rId30" Type="http://schemas.openxmlformats.org/officeDocument/2006/relationships/image" Target="../media/image230.png"/><Relationship Id="rId35" Type="http://schemas.openxmlformats.org/officeDocument/2006/relationships/image" Target="../media/image236.PNG"/><Relationship Id="rId8" Type="http://schemas.openxmlformats.org/officeDocument/2006/relationships/image" Target="../media/image20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png"/><Relationship Id="rId13" Type="http://schemas.openxmlformats.org/officeDocument/2006/relationships/image" Target="../media/image248.png"/><Relationship Id="rId18" Type="http://schemas.openxmlformats.org/officeDocument/2006/relationships/image" Target="../media/image253.png"/><Relationship Id="rId3" Type="http://schemas.openxmlformats.org/officeDocument/2006/relationships/image" Target="../media/image238.png"/><Relationship Id="rId7" Type="http://schemas.openxmlformats.org/officeDocument/2006/relationships/image" Target="../media/image242.png"/><Relationship Id="rId12" Type="http://schemas.openxmlformats.org/officeDocument/2006/relationships/image" Target="../media/image247.png"/><Relationship Id="rId17" Type="http://schemas.openxmlformats.org/officeDocument/2006/relationships/image" Target="../media/image252.png"/><Relationship Id="rId2" Type="http://schemas.openxmlformats.org/officeDocument/2006/relationships/image" Target="../media/image237.png"/><Relationship Id="rId16" Type="http://schemas.openxmlformats.org/officeDocument/2006/relationships/image" Target="../media/image251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41.png"/><Relationship Id="rId11" Type="http://schemas.openxmlformats.org/officeDocument/2006/relationships/image" Target="../media/image246.png"/><Relationship Id="rId5" Type="http://schemas.openxmlformats.org/officeDocument/2006/relationships/image" Target="../media/image240.png"/><Relationship Id="rId15" Type="http://schemas.openxmlformats.org/officeDocument/2006/relationships/image" Target="../media/image250.png"/><Relationship Id="rId10" Type="http://schemas.openxmlformats.org/officeDocument/2006/relationships/image" Target="../media/image245.png"/><Relationship Id="rId19" Type="http://schemas.openxmlformats.org/officeDocument/2006/relationships/image" Target="../media/image254.PNG"/><Relationship Id="rId4" Type="http://schemas.openxmlformats.org/officeDocument/2006/relationships/image" Target="../media/image239.png"/><Relationship Id="rId9" Type="http://schemas.openxmlformats.org/officeDocument/2006/relationships/image" Target="../media/image244.png"/><Relationship Id="rId14" Type="http://schemas.openxmlformats.org/officeDocument/2006/relationships/image" Target="../media/image249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png"/><Relationship Id="rId13" Type="http://schemas.openxmlformats.org/officeDocument/2006/relationships/image" Target="../media/image256.png"/><Relationship Id="rId18" Type="http://schemas.openxmlformats.org/officeDocument/2006/relationships/image" Target="../media/image252.png"/><Relationship Id="rId3" Type="http://schemas.openxmlformats.org/officeDocument/2006/relationships/image" Target="../media/image238.png"/><Relationship Id="rId21" Type="http://schemas.openxmlformats.org/officeDocument/2006/relationships/image" Target="../media/image262.png"/><Relationship Id="rId7" Type="http://schemas.openxmlformats.org/officeDocument/2006/relationships/image" Target="../media/image242.png"/><Relationship Id="rId12" Type="http://schemas.openxmlformats.org/officeDocument/2006/relationships/image" Target="../media/image247.png"/><Relationship Id="rId17" Type="http://schemas.openxmlformats.org/officeDocument/2006/relationships/image" Target="../media/image259.png"/><Relationship Id="rId2" Type="http://schemas.openxmlformats.org/officeDocument/2006/relationships/image" Target="../media/image237.png"/><Relationship Id="rId16" Type="http://schemas.openxmlformats.org/officeDocument/2006/relationships/image" Target="../media/image258.png"/><Relationship Id="rId20" Type="http://schemas.openxmlformats.org/officeDocument/2006/relationships/image" Target="../media/image261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41.png"/><Relationship Id="rId11" Type="http://schemas.openxmlformats.org/officeDocument/2006/relationships/image" Target="../media/image246.png"/><Relationship Id="rId5" Type="http://schemas.openxmlformats.org/officeDocument/2006/relationships/image" Target="../media/image240.png"/><Relationship Id="rId15" Type="http://schemas.openxmlformats.org/officeDocument/2006/relationships/image" Target="../media/image257.png"/><Relationship Id="rId10" Type="http://schemas.openxmlformats.org/officeDocument/2006/relationships/image" Target="../media/image255.png"/><Relationship Id="rId19" Type="http://schemas.openxmlformats.org/officeDocument/2006/relationships/image" Target="../media/image260.png"/><Relationship Id="rId4" Type="http://schemas.openxmlformats.org/officeDocument/2006/relationships/image" Target="../media/image239.png"/><Relationship Id="rId9" Type="http://schemas.openxmlformats.org/officeDocument/2006/relationships/image" Target="../media/image244.png"/><Relationship Id="rId14" Type="http://schemas.openxmlformats.org/officeDocument/2006/relationships/image" Target="../media/image249.png"/><Relationship Id="rId22" Type="http://schemas.openxmlformats.org/officeDocument/2006/relationships/image" Target="../media/image263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png"/><Relationship Id="rId13" Type="http://schemas.openxmlformats.org/officeDocument/2006/relationships/image" Target="../media/image268.png"/><Relationship Id="rId18" Type="http://schemas.openxmlformats.org/officeDocument/2006/relationships/image" Target="../media/image272.png"/><Relationship Id="rId3" Type="http://schemas.openxmlformats.org/officeDocument/2006/relationships/image" Target="../media/image238.png"/><Relationship Id="rId21" Type="http://schemas.openxmlformats.org/officeDocument/2006/relationships/image" Target="../media/image275.png"/><Relationship Id="rId7" Type="http://schemas.openxmlformats.org/officeDocument/2006/relationships/image" Target="../media/image242.png"/><Relationship Id="rId12" Type="http://schemas.openxmlformats.org/officeDocument/2006/relationships/image" Target="../media/image267.png"/><Relationship Id="rId17" Type="http://schemas.openxmlformats.org/officeDocument/2006/relationships/image" Target="../media/image271.png"/><Relationship Id="rId25" Type="http://schemas.openxmlformats.org/officeDocument/2006/relationships/image" Target="../media/image279.PNG"/><Relationship Id="rId2" Type="http://schemas.openxmlformats.org/officeDocument/2006/relationships/image" Target="../media/image237.png"/><Relationship Id="rId16" Type="http://schemas.openxmlformats.org/officeDocument/2006/relationships/image" Target="../media/image270.png"/><Relationship Id="rId20" Type="http://schemas.openxmlformats.org/officeDocument/2006/relationships/image" Target="../media/image27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41.png"/><Relationship Id="rId11" Type="http://schemas.openxmlformats.org/officeDocument/2006/relationships/image" Target="../media/image266.png"/><Relationship Id="rId24" Type="http://schemas.openxmlformats.org/officeDocument/2006/relationships/image" Target="../media/image278.png"/><Relationship Id="rId5" Type="http://schemas.openxmlformats.org/officeDocument/2006/relationships/image" Target="../media/image240.png"/><Relationship Id="rId15" Type="http://schemas.openxmlformats.org/officeDocument/2006/relationships/image" Target="../media/image258.png"/><Relationship Id="rId23" Type="http://schemas.openxmlformats.org/officeDocument/2006/relationships/image" Target="../media/image277.png"/><Relationship Id="rId10" Type="http://schemas.openxmlformats.org/officeDocument/2006/relationships/image" Target="../media/image265.png"/><Relationship Id="rId19" Type="http://schemas.openxmlformats.org/officeDocument/2006/relationships/image" Target="../media/image273.png"/><Relationship Id="rId4" Type="http://schemas.openxmlformats.org/officeDocument/2006/relationships/image" Target="../media/image239.png"/><Relationship Id="rId9" Type="http://schemas.openxmlformats.org/officeDocument/2006/relationships/image" Target="../media/image264.png"/><Relationship Id="rId14" Type="http://schemas.openxmlformats.org/officeDocument/2006/relationships/image" Target="../media/image269.png"/><Relationship Id="rId22" Type="http://schemas.openxmlformats.org/officeDocument/2006/relationships/image" Target="../media/image276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png"/><Relationship Id="rId13" Type="http://schemas.openxmlformats.org/officeDocument/2006/relationships/image" Target="../media/image281.png"/><Relationship Id="rId18" Type="http://schemas.openxmlformats.org/officeDocument/2006/relationships/image" Target="../media/image252.png"/><Relationship Id="rId26" Type="http://schemas.openxmlformats.org/officeDocument/2006/relationships/image" Target="../media/image278.png"/><Relationship Id="rId3" Type="http://schemas.openxmlformats.org/officeDocument/2006/relationships/image" Target="../media/image238.png"/><Relationship Id="rId21" Type="http://schemas.openxmlformats.org/officeDocument/2006/relationships/image" Target="../media/image285.png"/><Relationship Id="rId7" Type="http://schemas.openxmlformats.org/officeDocument/2006/relationships/image" Target="../media/image242.png"/><Relationship Id="rId12" Type="http://schemas.openxmlformats.org/officeDocument/2006/relationships/image" Target="../media/image267.png"/><Relationship Id="rId17" Type="http://schemas.openxmlformats.org/officeDocument/2006/relationships/image" Target="../media/image283.png"/><Relationship Id="rId25" Type="http://schemas.openxmlformats.org/officeDocument/2006/relationships/image" Target="../media/image277.png"/><Relationship Id="rId2" Type="http://schemas.openxmlformats.org/officeDocument/2006/relationships/image" Target="../media/image237.png"/><Relationship Id="rId16" Type="http://schemas.openxmlformats.org/officeDocument/2006/relationships/image" Target="../media/image258.png"/><Relationship Id="rId20" Type="http://schemas.openxmlformats.org/officeDocument/2006/relationships/image" Target="../media/image28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41.png"/><Relationship Id="rId11" Type="http://schemas.openxmlformats.org/officeDocument/2006/relationships/image" Target="../media/image266.png"/><Relationship Id="rId24" Type="http://schemas.openxmlformats.org/officeDocument/2006/relationships/image" Target="../media/image274.png"/><Relationship Id="rId5" Type="http://schemas.openxmlformats.org/officeDocument/2006/relationships/image" Target="../media/image240.png"/><Relationship Id="rId15" Type="http://schemas.openxmlformats.org/officeDocument/2006/relationships/image" Target="../media/image282.png"/><Relationship Id="rId23" Type="http://schemas.openxmlformats.org/officeDocument/2006/relationships/image" Target="../media/image276.png"/><Relationship Id="rId10" Type="http://schemas.openxmlformats.org/officeDocument/2006/relationships/image" Target="../media/image280.png"/><Relationship Id="rId19" Type="http://schemas.openxmlformats.org/officeDocument/2006/relationships/image" Target="../media/image272.png"/><Relationship Id="rId4" Type="http://schemas.openxmlformats.org/officeDocument/2006/relationships/image" Target="../media/image239.png"/><Relationship Id="rId9" Type="http://schemas.openxmlformats.org/officeDocument/2006/relationships/image" Target="../media/image264.png"/><Relationship Id="rId14" Type="http://schemas.openxmlformats.org/officeDocument/2006/relationships/image" Target="../media/image268.png"/><Relationship Id="rId22" Type="http://schemas.openxmlformats.org/officeDocument/2006/relationships/image" Target="../media/image275.png"/><Relationship Id="rId27" Type="http://schemas.openxmlformats.org/officeDocument/2006/relationships/image" Target="../media/image286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3.png"/><Relationship Id="rId13" Type="http://schemas.openxmlformats.org/officeDocument/2006/relationships/image" Target="../media/image298.png"/><Relationship Id="rId18" Type="http://schemas.openxmlformats.org/officeDocument/2006/relationships/image" Target="../media/image303.png"/><Relationship Id="rId3" Type="http://schemas.openxmlformats.org/officeDocument/2006/relationships/image" Target="../media/image288.png"/><Relationship Id="rId21" Type="http://schemas.openxmlformats.org/officeDocument/2006/relationships/image" Target="../media/image306.png"/><Relationship Id="rId7" Type="http://schemas.openxmlformats.org/officeDocument/2006/relationships/image" Target="../media/image292.png"/><Relationship Id="rId12" Type="http://schemas.openxmlformats.org/officeDocument/2006/relationships/image" Target="../media/image297.png"/><Relationship Id="rId17" Type="http://schemas.openxmlformats.org/officeDocument/2006/relationships/image" Target="../media/image302.png"/><Relationship Id="rId2" Type="http://schemas.openxmlformats.org/officeDocument/2006/relationships/image" Target="../media/image287.png"/><Relationship Id="rId16" Type="http://schemas.openxmlformats.org/officeDocument/2006/relationships/image" Target="../media/image301.png"/><Relationship Id="rId20" Type="http://schemas.openxmlformats.org/officeDocument/2006/relationships/image" Target="../media/image30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91.png"/><Relationship Id="rId11" Type="http://schemas.openxmlformats.org/officeDocument/2006/relationships/image" Target="../media/image296.png"/><Relationship Id="rId24" Type="http://schemas.openxmlformats.org/officeDocument/2006/relationships/image" Target="../media/image309.png"/><Relationship Id="rId5" Type="http://schemas.openxmlformats.org/officeDocument/2006/relationships/image" Target="../media/image290.png"/><Relationship Id="rId15" Type="http://schemas.openxmlformats.org/officeDocument/2006/relationships/image" Target="../media/image300.png"/><Relationship Id="rId23" Type="http://schemas.openxmlformats.org/officeDocument/2006/relationships/image" Target="../media/image308.png"/><Relationship Id="rId10" Type="http://schemas.openxmlformats.org/officeDocument/2006/relationships/image" Target="../media/image295.png"/><Relationship Id="rId19" Type="http://schemas.openxmlformats.org/officeDocument/2006/relationships/image" Target="../media/image304.png"/><Relationship Id="rId4" Type="http://schemas.openxmlformats.org/officeDocument/2006/relationships/image" Target="../media/image289.png"/><Relationship Id="rId9" Type="http://schemas.openxmlformats.org/officeDocument/2006/relationships/image" Target="../media/image294.png"/><Relationship Id="rId14" Type="http://schemas.openxmlformats.org/officeDocument/2006/relationships/image" Target="../media/image299.png"/><Relationship Id="rId22" Type="http://schemas.openxmlformats.org/officeDocument/2006/relationships/image" Target="../media/image30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DC72FF41-F899-4173-B868-81AFE2D75F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9550" y="2362200"/>
            <a:ext cx="9639300" cy="922020"/>
          </a:xfrm>
        </p:spPr>
        <p:txBody>
          <a:bodyPr/>
          <a:lstStyle/>
          <a:p>
            <a:pPr algn="ctr" rtl="1" eaLnBrk="1" hangingPunct="1">
              <a:defRPr/>
            </a:pPr>
            <a:r>
              <a:rPr lang="en-US" sz="2400" kern="1200" dirty="0">
                <a:cs typeface="+mj-cs"/>
              </a:rPr>
              <a:t>Data Mining </a:t>
            </a:r>
            <a:br>
              <a:rPr lang="en-US" sz="2400" kern="1200" dirty="0">
                <a:cs typeface="+mj-cs"/>
              </a:rPr>
            </a:br>
            <a:r>
              <a:rPr lang="en-US" sz="2400" kern="1200" dirty="0">
                <a:cs typeface="+mj-cs"/>
              </a:rPr>
              <a:t>Classification: Basic Concepts and Techniques</a:t>
            </a:r>
          </a:p>
        </p:txBody>
      </p:sp>
      <p:sp>
        <p:nvSpPr>
          <p:cNvPr id="5" name="مربع نص 4">
            <a:extLst>
              <a:ext uri="{FF2B5EF4-FFF2-40B4-BE49-F238E27FC236}">
                <a16:creationId xmlns:a16="http://schemas.microsoft.com/office/drawing/2014/main" id="{4471B45F-3E96-44B6-9B01-A7F4C6A790CA}"/>
              </a:ext>
            </a:extLst>
          </p:cNvPr>
          <p:cNvSpPr txBox="1"/>
          <p:nvPr/>
        </p:nvSpPr>
        <p:spPr>
          <a:xfrm>
            <a:off x="1981200" y="5029200"/>
            <a:ext cx="5562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err="1">
                <a:latin typeface="+mj-lt"/>
                <a:ea typeface="ＭＳ Ｐゴシック" charset="0"/>
                <a:cs typeface="+mj-cs"/>
              </a:rPr>
              <a:t>T.Heba</a:t>
            </a:r>
            <a:r>
              <a:rPr lang="en-US" sz="2000" b="1" dirty="0">
                <a:latin typeface="+mj-lt"/>
                <a:ea typeface="ＭＳ Ｐゴシック" charset="0"/>
                <a:cs typeface="+mj-cs"/>
              </a:rPr>
              <a:t> </a:t>
            </a:r>
            <a:r>
              <a:rPr lang="en-US" sz="2000" b="1" dirty="0" err="1">
                <a:latin typeface="+mj-lt"/>
                <a:ea typeface="ＭＳ Ｐゴシック" charset="0"/>
                <a:cs typeface="+mj-cs"/>
              </a:rPr>
              <a:t>AL.Marwai</a:t>
            </a:r>
            <a:endParaRPr lang="en-US" sz="2000" b="1" dirty="0">
              <a:latin typeface="+mj-lt"/>
              <a:ea typeface="ＭＳ Ｐゴシック" charset="0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4DCC38CA-FB26-4A64-ABA2-0723942E27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3CAA4CC4-EEAB-4002-8E73-A8F9F2B09C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8653" y="5120799"/>
            <a:ext cx="29337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249E7668-5F51-4048-B15F-B0AD7DB3D39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4832" y="5120799"/>
            <a:ext cx="39116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DEF93E7C-2E63-45BC-97A9-B145A3D21F9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03659" y="4048602"/>
            <a:ext cx="487203" cy="71421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309B86A6-FAF8-4896-B88C-B447217934A5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5271" y="4048602"/>
            <a:ext cx="584994" cy="71421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A2F3DD67-EE64-45B2-AA42-9C243DEFBF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9239" y="3068955"/>
            <a:ext cx="682783" cy="62515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0CA88334-78E2-4891-8FE7-3B132AC080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795" y="3068955"/>
            <a:ext cx="681038" cy="62515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D3B2AD67-BDB8-4055-9BAD-16216129E0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3073" y="3694112"/>
            <a:ext cx="1128078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MarSt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4DA83D79-02B0-4BB6-ABFB-B0927F9F3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8202" y="4762817"/>
            <a:ext cx="1168241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Income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04B977D3-A753-4583-8DEE-91AB680BE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802" y="5828031"/>
            <a:ext cx="757873" cy="494189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EA8F1286-1C52-4553-ADE1-EF9E3B079C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4997" y="5828030"/>
            <a:ext cx="82597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1EB46EFB-CABB-425B-9B5E-95D2C6775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417" y="5850732"/>
            <a:ext cx="789305" cy="490696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9AC4DCB3-1D57-439F-AE96-71D7717D09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282" y="583152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E5BADFB-1BEF-431F-9CE7-E8F4E413CB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" y="3713322"/>
            <a:ext cx="827723" cy="469741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62BAB42-70D7-4737-A58D-5AE7004791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2499" y="369411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E2A252FC-FFAE-46D9-A3FA-58A075DD1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6880" y="4799490"/>
            <a:ext cx="827723" cy="51339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266449CC-66A5-4208-9F39-C842FA81C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3169" y="4799489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573AD60A-5706-4963-B71D-459AE9CB5B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325" y="3068955"/>
            <a:ext cx="55188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2EFD07D0-2C88-49F1-9FC4-95E184BF88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905" y="3068955"/>
            <a:ext cx="47320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7B568614-F58D-4217-9DDF-E3FE951A24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088" y="4100989"/>
            <a:ext cx="101021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Married</a:t>
            </a:r>
            <a:r>
              <a:rPr lang="en-US" altLang="en-US" sz="1760">
                <a:solidFill>
                  <a:srgbClr val="C0C0C0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71FF8B66-3E68-417A-8F65-77B7B6DA6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1968" y="4139407"/>
            <a:ext cx="1822935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Single, Divorced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91ACE9BA-92C1-4136-937A-1448F3B61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688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l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589BDB8-7F84-4F30-A6B0-C928261182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5591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g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7C1FA80C-32AA-4020-982C-8F8B0B5FE8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717" y="1879759"/>
          <a:ext cx="4046062" cy="1206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14360" name="Object 27">
                        <a:extLst>
                          <a:ext uri="{FF2B5EF4-FFF2-40B4-BE49-F238E27FC236}">
                            <a16:creationId xmlns:a16="http://schemas.microsoft.com/office/drawing/2014/main" id="{7C1FA80C-32AA-4020-982C-8F8B0B5FE8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717" y="1879759"/>
                        <a:ext cx="4046062" cy="1206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96B1299B-C3C5-422C-9501-035D561F2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0660" y="1371600"/>
            <a:ext cx="176022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2200" b="1">
                <a:solidFill>
                  <a:srgbClr val="006B61"/>
                </a:solidFill>
              </a:rPr>
              <a:t>Test Data</a:t>
            </a:r>
            <a:endParaRPr lang="en-US" altLang="en-US" sz="2200">
              <a:solidFill>
                <a:srgbClr val="C0C0C0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6D3614E2-2CD0-4FC4-82F9-C49537BB69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33700" y="2125980"/>
            <a:ext cx="2598420" cy="75438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BC841725-E876-4E55-BF2F-01395A213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206" y="2712720"/>
            <a:ext cx="1129824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Home Owner</a:t>
            </a:r>
            <a:endParaRPr lang="en-US" altLang="en-US" sz="1760">
              <a:solidFill>
                <a:srgbClr val="C0C0C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A9158283-35C7-4C77-A7EF-5F9B14A9C9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476B43-76D8-48F7-8720-B305CD0961A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8653" y="5120799"/>
            <a:ext cx="29337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6A3EB7AC-A976-433D-94FD-7F594ACAD8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4832" y="5120799"/>
            <a:ext cx="39116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22A39797-20B3-489E-BED0-5CF22724CE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03659" y="4048602"/>
            <a:ext cx="487203" cy="71421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DF49389C-B11E-4786-A042-7C10461DA26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5271" y="4048602"/>
            <a:ext cx="584994" cy="71421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B6B36449-C5DB-4E01-97CE-76BD35892A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9239" y="3068955"/>
            <a:ext cx="682783" cy="62515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0AB596EE-3AF1-4729-B7E9-442D1B50C6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795" y="3068955"/>
            <a:ext cx="681038" cy="62515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FC857336-9F52-4D32-A37E-D9972E3CAF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3073" y="3694112"/>
            <a:ext cx="1128078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MarSt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D3305BE0-A02F-4393-B91E-1A4258EF5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8202" y="4762817"/>
            <a:ext cx="1168241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Income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30C4B7E3-42E8-4B11-829C-0A615B5A32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802" y="5828031"/>
            <a:ext cx="757873" cy="494189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6056384D-F230-464A-B2D4-574BB7771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4997" y="5828030"/>
            <a:ext cx="82597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A8710C7C-1A9A-4166-9B0F-5694043B1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417" y="5850732"/>
            <a:ext cx="789305" cy="490696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B854BA5C-C91E-4A7A-BE71-2E4E9CB1C8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282" y="583152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6D3DDC1D-582B-422A-AAF3-408949D7C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" y="3713322"/>
            <a:ext cx="827723" cy="469741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EE26DC68-4BFA-461D-9914-FEE50509F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2499" y="369411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733E8F6B-D069-4DCC-A5CC-71004D101B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6880" y="4799490"/>
            <a:ext cx="827723" cy="51339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65994C74-03F7-41FF-B690-215A4B1C1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3169" y="4799489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88B1E9B8-BBC4-4E73-A98F-90D93F2B5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325" y="3068955"/>
            <a:ext cx="55188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0CD2182F-BBF1-4ECF-8E0E-8518F9EA9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905" y="3068955"/>
            <a:ext cx="47320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F0F76AA1-7DD7-4841-B5E0-602D13BF4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088" y="4100989"/>
            <a:ext cx="101021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Married</a:t>
            </a:r>
            <a:r>
              <a:rPr lang="en-US" altLang="en-US" sz="1760">
                <a:solidFill>
                  <a:srgbClr val="C0C0C0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84554880-E92C-4D7A-8D9E-EB888B6E0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1968" y="4139407"/>
            <a:ext cx="1822935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Single, Divorced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133B0AF3-084C-4B80-9C78-5378AE47C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688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l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F3276CE3-A667-4226-9B8A-5916D4FC9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5591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g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5C3F4688-98E9-40A1-80E8-AD14DFF36A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53540" y="1879759"/>
          <a:ext cx="4018121" cy="122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Document" r:id="rId3" imgW="5143500" imgH="1600200" progId="Word.Document.8">
                  <p:embed/>
                </p:oleObj>
              </mc:Choice>
              <mc:Fallback>
                <p:oleObj name="Document" r:id="rId3" imgW="5143500" imgH="1600200" progId="Word.Document.8">
                  <p:embed/>
                  <p:pic>
                    <p:nvPicPr>
                      <p:cNvPr id="15384" name="Object 26">
                        <a:extLst>
                          <a:ext uri="{FF2B5EF4-FFF2-40B4-BE49-F238E27FC236}">
                            <a16:creationId xmlns:a16="http://schemas.microsoft.com/office/drawing/2014/main" id="{5C3F4688-98E9-40A1-80E8-AD14DFF36A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540" y="1879759"/>
                        <a:ext cx="4018121" cy="1229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90FE9AF4-BCF2-4646-A587-C6795022CD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0660" y="1371600"/>
            <a:ext cx="176022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2200" b="1">
                <a:solidFill>
                  <a:srgbClr val="006B61"/>
                </a:solidFill>
              </a:rPr>
              <a:t>Test Data</a:t>
            </a:r>
            <a:endParaRPr lang="en-US" altLang="en-US" sz="2200">
              <a:solidFill>
                <a:srgbClr val="C0C0C0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D7F8E3D8-A095-4973-8621-342286387F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88080" y="2712720"/>
            <a:ext cx="1760220" cy="50292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A780775D-6291-4020-A7F1-020783DB1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206" y="2712720"/>
            <a:ext cx="1129824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Home Owner</a:t>
            </a:r>
            <a:endParaRPr lang="en-US" altLang="en-US" sz="1760">
              <a:solidFill>
                <a:srgbClr val="C0C0C0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3FDE2FFB-F7B6-41B3-8563-44F9CD9B38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321A24CE-A1E0-43B7-B205-898475B8DF0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8653" y="5120799"/>
            <a:ext cx="29337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8E11669C-A53F-422E-93AB-48A6474D1E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4832" y="5120799"/>
            <a:ext cx="39116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D657F286-76AA-4993-8A52-2DF776D3CE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03659" y="4048602"/>
            <a:ext cx="487203" cy="71421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3A34FCEF-E960-4CEA-8760-EDA98CA36F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5271" y="4048602"/>
            <a:ext cx="584994" cy="71421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008FE3AA-79E2-48EB-B0E4-80CFD1BF3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9239" y="3068955"/>
            <a:ext cx="682783" cy="62515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DD2F0668-83A6-47AE-9844-098CA618B1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795" y="3068955"/>
            <a:ext cx="681038" cy="62515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BEB35BF5-4CDD-4CDA-B0D0-E0719796AD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3073" y="3694112"/>
            <a:ext cx="1128078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MarSt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6450CD30-DD5F-4A6F-9503-C660D85E0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8202" y="4762817"/>
            <a:ext cx="1168241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Income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CBA00C66-A0A7-4EB8-824C-D63BBC091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802" y="5828031"/>
            <a:ext cx="757873" cy="494189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EBDE0F4E-36AA-4F12-A375-70CC8F381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4997" y="5828030"/>
            <a:ext cx="82597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61939DB4-52C0-475A-B93C-148CFE2F3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417" y="5850732"/>
            <a:ext cx="789305" cy="490696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115A936F-4260-482A-BDF1-BC08558212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282" y="583152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FACD4DAF-5B52-4ECB-A445-9EDBAD670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" y="3713322"/>
            <a:ext cx="827723" cy="469741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7839385F-1C71-4499-AE79-D15BCFD40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2499" y="369411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5C6D92B4-DAA5-4062-BC7B-5CA4134D2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6880" y="4799490"/>
            <a:ext cx="827723" cy="51339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98BFE751-1F3E-4114-82AA-6FD466BEAB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3169" y="4799489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759B072A-E0DE-4BC7-8908-B01882D21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325" y="3068955"/>
            <a:ext cx="55188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99D2843-2F4E-40D7-9069-E60F49BF1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905" y="3068955"/>
            <a:ext cx="47320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30C6DFDB-BD47-4DE5-BBB7-24BE3B2FF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088" y="4100989"/>
            <a:ext cx="101021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Married</a:t>
            </a:r>
            <a:r>
              <a:rPr lang="en-US" altLang="en-US" sz="1760">
                <a:solidFill>
                  <a:srgbClr val="C0C0C0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DCBC5052-E1DE-4EA0-AA4B-94E7544218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1968" y="4139407"/>
            <a:ext cx="1822935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Single, Divorced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D9895E02-159E-4C98-AC76-1EEBECB06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688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l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A26DFA7-D2FD-482B-9DD1-967A47E5E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5591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g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31D96F7-F471-4EE2-A351-46F097C571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53540" y="1879759"/>
          <a:ext cx="3934301" cy="122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Document" r:id="rId3" imgW="5054600" imgH="1600200" progId="Word.Document.8">
                  <p:embed/>
                </p:oleObj>
              </mc:Choice>
              <mc:Fallback>
                <p:oleObj name="Document" r:id="rId3" imgW="5054600" imgH="1600200" progId="Word.Document.8">
                  <p:embed/>
                  <p:pic>
                    <p:nvPicPr>
                      <p:cNvPr id="16408" name="Object 26">
                        <a:extLst>
                          <a:ext uri="{FF2B5EF4-FFF2-40B4-BE49-F238E27FC236}">
                            <a16:creationId xmlns:a16="http://schemas.microsoft.com/office/drawing/2014/main" id="{531D96F7-F471-4EE2-A351-46F097C571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540" y="1879759"/>
                        <a:ext cx="3934301" cy="1229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9D3E77F2-4615-4E88-9F24-ADFE365DE1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0660" y="1371600"/>
            <a:ext cx="176022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2200" b="1">
                <a:solidFill>
                  <a:srgbClr val="006B61"/>
                </a:solidFill>
              </a:rPr>
              <a:t>Test Data</a:t>
            </a:r>
            <a:endParaRPr lang="en-US" altLang="en-US" sz="2200">
              <a:solidFill>
                <a:srgbClr val="C0C0C0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FED378CF-64A9-4987-B882-1E83FD4A8F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2377440"/>
            <a:ext cx="2263140" cy="142494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0F14F38C-48CA-44A5-888C-8D6418A51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206" y="2712720"/>
            <a:ext cx="1129824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Home Owner</a:t>
            </a:r>
            <a:endParaRPr lang="en-US" altLang="en-US" sz="1760">
              <a:solidFill>
                <a:srgbClr val="C0C0C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5C7708E2-7C96-49AC-87AB-A54A512CC0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F2DBE2B3-F148-470D-9AD2-B30169551D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8653" y="5120799"/>
            <a:ext cx="29337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33F918B1-15E7-42DD-9013-560B2BBD99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4832" y="5120799"/>
            <a:ext cx="39116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F9365EF-E739-4205-97DB-277A16EC91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03659" y="4048602"/>
            <a:ext cx="487203" cy="71421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73DBA1E2-5DC9-4F2F-B7EE-787AEAEAA5A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5271" y="4048602"/>
            <a:ext cx="584994" cy="71421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CE063B9F-45F5-4322-9348-7A3F48D32FDB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9239" y="3068955"/>
            <a:ext cx="682783" cy="62515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ED1ADA73-227D-4F1B-93D4-8B51B833D8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795" y="3068955"/>
            <a:ext cx="681038" cy="62515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EEA1EE84-EA3B-4F92-89AD-33F37FA6B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3073" y="3694112"/>
            <a:ext cx="1128078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MarSt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1764A8F2-7E9B-4E42-9BCD-80D0C123D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8202" y="4762817"/>
            <a:ext cx="1168241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Income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DCCA9F5B-9C59-475A-9260-D8F1106D5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802" y="5828031"/>
            <a:ext cx="757873" cy="494189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6C746933-D1EB-46C3-83C3-A6D14E18B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4997" y="5828030"/>
            <a:ext cx="82597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9D73EADE-9574-4967-A177-3A4078972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417" y="5850732"/>
            <a:ext cx="789305" cy="490696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330747B1-E077-4A39-A80D-BE8756A02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282" y="583152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137C0875-EEBF-402E-9F37-EEBFB12A1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" y="3713322"/>
            <a:ext cx="827723" cy="469741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676B26E1-32A0-4637-9156-9FA81ED11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2499" y="369411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1F40F8BF-0E35-4829-9466-22CB1C36A2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6880" y="4799490"/>
            <a:ext cx="827723" cy="51339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BB37C55D-E0C9-49DE-AC3D-DB0673F42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3169" y="4799489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CD8889A5-F2C1-4E6B-8F66-9E86B46AA0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325" y="3068955"/>
            <a:ext cx="55188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86CBD6D4-9985-4AF1-8B5F-7BED232A7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905" y="3068955"/>
            <a:ext cx="47320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3A6B0CB-BAD5-426C-8308-28994E04E2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088" y="4100989"/>
            <a:ext cx="101021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155CE330-69DD-40DB-88F6-F7C5DDD8A2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1968" y="4139407"/>
            <a:ext cx="1822935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Single, Divorced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15596E77-7171-46E0-83FA-B26BA2856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688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l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6277709-9E56-41DE-933D-EE9A24BFA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5591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g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340069D7-9C8D-41A1-AEC5-3A4D5F8941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53539" y="1879759"/>
          <a:ext cx="4091463" cy="1206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Document" r:id="rId3" imgW="5270500" imgH="1562100" progId="Word.Document.8">
                  <p:embed/>
                </p:oleObj>
              </mc:Choice>
              <mc:Fallback>
                <p:oleObj name="Document" r:id="rId3" imgW="5270500" imgH="1562100" progId="Word.Document.8">
                  <p:embed/>
                  <p:pic>
                    <p:nvPicPr>
                      <p:cNvPr id="17432" name="Object 26">
                        <a:extLst>
                          <a:ext uri="{FF2B5EF4-FFF2-40B4-BE49-F238E27FC236}">
                            <a16:creationId xmlns:a16="http://schemas.microsoft.com/office/drawing/2014/main" id="{340069D7-9C8D-41A1-AEC5-3A4D5F8941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539" y="1879759"/>
                        <a:ext cx="4091463" cy="1206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29EC6A67-4BE1-4DC9-BE73-493635ECF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0660" y="1371600"/>
            <a:ext cx="176022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2200" b="1">
                <a:solidFill>
                  <a:srgbClr val="006B61"/>
                </a:solidFill>
              </a:rPr>
              <a:t>Test Data</a:t>
            </a:r>
            <a:endParaRPr lang="en-US" altLang="en-US" sz="2200">
              <a:solidFill>
                <a:srgbClr val="C0C0C0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2DDBBED1-3275-4CC1-9F41-CF34EBFB57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13020" y="2964180"/>
            <a:ext cx="1424940" cy="108966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FC31E4D2-BEE0-4F8E-8B0F-C0B37E25AF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206" y="2712720"/>
            <a:ext cx="1129824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Home Owner</a:t>
            </a:r>
            <a:endParaRPr lang="en-US" altLang="en-US" sz="1760">
              <a:solidFill>
                <a:srgbClr val="C0C0C0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D77DBD69-3DA5-4FA0-89E5-CCFAE251E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5F467B9E-2319-47A0-B08E-F75FF6DE6A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8653" y="5120799"/>
            <a:ext cx="29337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3C706E45-EC48-43E1-B0E4-F572C7323D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4832" y="5120799"/>
            <a:ext cx="39116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61790ABD-BDA1-4D3C-84B4-30823BB092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03659" y="4048602"/>
            <a:ext cx="487203" cy="71421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A1C8CD1A-40CC-48A2-BA34-C132BB3AFE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5271" y="4048602"/>
            <a:ext cx="584994" cy="71421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8E16398B-FABF-4844-9C63-18BD0E6F5D93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9239" y="3068955"/>
            <a:ext cx="682783" cy="62515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CE076B35-3B66-49B3-901E-58E85BBC274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795" y="3068955"/>
            <a:ext cx="681038" cy="62515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F2F69E7B-2B45-4792-8E6B-6250D1129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3073" y="3694112"/>
            <a:ext cx="1128078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MarSt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323A2C7B-F179-4EBA-89ED-CE3FB4A14A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8202" y="4762817"/>
            <a:ext cx="1168241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Income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C6421287-6292-4772-A2C5-BC6F97CBD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802" y="5828031"/>
            <a:ext cx="757873" cy="494189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89151D93-EB68-4CB3-9A22-EE3F6FBC7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4997" y="5828030"/>
            <a:ext cx="82597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115586B4-D925-4BBF-8419-385CD4063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417" y="5850732"/>
            <a:ext cx="789305" cy="490696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BE12CEC8-FF5F-4F4C-9350-4ECA191F1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282" y="583152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D0C9CF66-E02E-439E-85B7-E9761E4F0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" y="3713322"/>
            <a:ext cx="827723" cy="469741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9DE07B01-0929-4F23-B616-0849ABAD3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2499" y="369411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72E07B17-19AB-4EBF-B874-0E572B67C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6880" y="4799490"/>
            <a:ext cx="827723" cy="51339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541862CF-E3BB-4345-9B23-B184665E2E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3169" y="4799489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D59FFEBD-C4F2-4C8F-8989-AA41E45530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325" y="3068955"/>
            <a:ext cx="55188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995B8C60-F301-4513-9FF2-8ADDCED01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905" y="3068955"/>
            <a:ext cx="47320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F6F5EFF7-0F98-40C8-9289-BD4F6FAD5F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088" y="4100989"/>
            <a:ext cx="101021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88C77014-AD15-4581-99F0-28F6DEB4DF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1968" y="4139407"/>
            <a:ext cx="1822935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Single, Divorced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05D40609-A299-49E5-8951-63F34BC740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688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l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29B9C92E-9F76-4444-A232-748F0A335A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5591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g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0A8FC571-7667-4241-AD46-7EA3ACD1F9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53539" y="1879760"/>
          <a:ext cx="4023360" cy="1218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18456" name="Object 26">
                        <a:extLst>
                          <a:ext uri="{FF2B5EF4-FFF2-40B4-BE49-F238E27FC236}">
                            <a16:creationId xmlns:a16="http://schemas.microsoft.com/office/drawing/2014/main" id="{0A8FC571-7667-4241-AD46-7EA3ACD1F9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539" y="1879760"/>
                        <a:ext cx="4023360" cy="1218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56BD8C33-4746-488A-B50C-C10496744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0660" y="1371600"/>
            <a:ext cx="176022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2200" b="1">
                <a:solidFill>
                  <a:srgbClr val="006B61"/>
                </a:solidFill>
              </a:rPr>
              <a:t>Test Data</a:t>
            </a:r>
            <a:endParaRPr lang="en-US" altLang="en-US" sz="2200">
              <a:solidFill>
                <a:srgbClr val="C0C0C0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A7EB96D1-1FF6-4B05-8C17-50AD6DCC5C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45380" y="2964180"/>
            <a:ext cx="3436620" cy="201168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C7CA8C09-50C8-4C75-A48A-B515BFBC28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780" y="4053840"/>
            <a:ext cx="2933700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l" defTabSz="1005840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2200">
                <a:solidFill>
                  <a:srgbClr val="000000"/>
                </a:solidFill>
              </a:rPr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BC634A30-597A-49CF-9333-17ED08B08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206" y="2712720"/>
            <a:ext cx="1129824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Home Owner</a:t>
            </a:r>
            <a:endParaRPr lang="en-US" altLang="en-US" sz="1760">
              <a:solidFill>
                <a:srgbClr val="C0C0C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D5180DDA-1924-4AB4-9940-D1C7B81BE3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5995E35F-41CA-4E4F-B5EC-112DDC29BF4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203167" y="1371600"/>
          <a:ext cx="7646828" cy="5699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19458" name="Object 3">
                        <a:extLst>
                          <a:ext uri="{FF2B5EF4-FFF2-40B4-BE49-F238E27FC236}">
                            <a16:creationId xmlns:a16="http://schemas.microsoft.com/office/drawing/2014/main" id="{5995E35F-41CA-4E4F-B5EC-112DDC29BF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167" y="1371600"/>
                        <a:ext cx="7646828" cy="5699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2FD9CE1F-91A1-4165-BFBB-8743B7D9C2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40880" y="2712720"/>
            <a:ext cx="75438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3A707E27-1489-4567-931F-865E707CB8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5260" y="4825683"/>
            <a:ext cx="1341120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540" b="1">
                <a:solidFill>
                  <a:srgbClr val="000000"/>
                </a:solidFill>
              </a:rPr>
              <a:t>Decision Tre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4784232-763C-4599-A489-6220B14098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3D2F5D51-8E1F-4A71-B998-EFC9F097D4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3D6DBD-A18B-48AD-B520-82090E437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54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17245" indent="-314325">
              <a:defRPr sz="154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257300" indent="-251460">
              <a:defRPr sz="154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760220" indent="-251460">
              <a:defRPr sz="154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263140" indent="-251460">
              <a:defRPr sz="154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766060" indent="-251460" algn="l" rtl="0" eaLnBrk="0" fontAlgn="base" hangingPunct="0">
              <a:spcBef>
                <a:spcPct val="0"/>
              </a:spcBef>
              <a:spcAft>
                <a:spcPct val="0"/>
              </a:spcAft>
              <a:defRPr sz="154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3268980" indent="-251460" algn="l" rtl="0" eaLnBrk="0" fontAlgn="base" hangingPunct="0">
              <a:spcBef>
                <a:spcPct val="0"/>
              </a:spcBef>
              <a:spcAft>
                <a:spcPct val="0"/>
              </a:spcAft>
              <a:defRPr sz="154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771900" indent="-251460" algn="l" rtl="0" eaLnBrk="0" fontAlgn="base" hangingPunct="0">
              <a:spcBef>
                <a:spcPct val="0"/>
              </a:spcBef>
              <a:spcAft>
                <a:spcPct val="0"/>
              </a:spcAft>
              <a:defRPr sz="154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4274820" indent="-251460" algn="l" rtl="0" eaLnBrk="0" fontAlgn="base" hangingPunct="0">
              <a:spcBef>
                <a:spcPct val="0"/>
              </a:spcBef>
              <a:spcAft>
                <a:spcPct val="0"/>
              </a:spcAft>
              <a:defRPr sz="154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fld id="{BE7599F0-865D-4FAA-A10A-3908544E86C1}" type="slidenum">
              <a:rPr lang="en-US" altLang="en-US" sz="1320">
                <a:solidFill>
                  <a:srgbClr val="898989"/>
                </a:solidFill>
              </a:rPr>
              <a:pPr defTabSz="1005840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en-US" sz="1320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1905000" y="408789"/>
            <a:ext cx="5781675" cy="781685"/>
            <a:chOff x="2132215" y="760611"/>
            <a:chExt cx="5781675" cy="781685"/>
          </a:xfrm>
        </p:grpSpPr>
        <p:sp>
          <p:nvSpPr>
            <p:cNvPr id="3" name="object 3"/>
            <p:cNvSpPr/>
            <p:nvPr/>
          </p:nvSpPr>
          <p:spPr>
            <a:xfrm>
              <a:off x="2132215" y="760611"/>
              <a:ext cx="5781497" cy="78139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2164600" y="974813"/>
              <a:ext cx="948690" cy="370205"/>
            </a:xfrm>
            <a:custGeom>
              <a:avLst/>
              <a:gdLst/>
              <a:ahLst/>
              <a:cxnLst/>
              <a:rect l="l" t="t" r="r" b="b"/>
              <a:pathLst>
                <a:path w="948689" h="370205">
                  <a:moveTo>
                    <a:pt x="5194" y="8382"/>
                  </a:moveTo>
                  <a:lnTo>
                    <a:pt x="3924" y="8382"/>
                  </a:lnTo>
                  <a:lnTo>
                    <a:pt x="2184" y="8864"/>
                  </a:lnTo>
                  <a:lnTo>
                    <a:pt x="0" y="9842"/>
                  </a:lnTo>
                  <a:lnTo>
                    <a:pt x="1117" y="27101"/>
                  </a:lnTo>
                  <a:lnTo>
                    <a:pt x="5968" y="29019"/>
                  </a:lnTo>
                  <a:lnTo>
                    <a:pt x="7442" y="29552"/>
                  </a:lnTo>
                  <a:lnTo>
                    <a:pt x="11468" y="31191"/>
                  </a:lnTo>
                  <a:lnTo>
                    <a:pt x="35763" y="71615"/>
                  </a:lnTo>
                  <a:lnTo>
                    <a:pt x="123596" y="277761"/>
                  </a:lnTo>
                  <a:lnTo>
                    <a:pt x="136707" y="306839"/>
                  </a:lnTo>
                  <a:lnTo>
                    <a:pt x="147469" y="331892"/>
                  </a:lnTo>
                  <a:lnTo>
                    <a:pt x="155882" y="352921"/>
                  </a:lnTo>
                  <a:lnTo>
                    <a:pt x="161950" y="369925"/>
                  </a:lnTo>
                  <a:lnTo>
                    <a:pt x="190576" y="369925"/>
                  </a:lnTo>
                  <a:lnTo>
                    <a:pt x="198171" y="353314"/>
                  </a:lnTo>
                  <a:lnTo>
                    <a:pt x="207562" y="333998"/>
                  </a:lnTo>
                  <a:lnTo>
                    <a:pt x="218911" y="311652"/>
                  </a:lnTo>
                  <a:lnTo>
                    <a:pt x="230529" y="289509"/>
                  </a:lnTo>
                  <a:lnTo>
                    <a:pt x="204000" y="289509"/>
                  </a:lnTo>
                  <a:lnTo>
                    <a:pt x="133527" y="124777"/>
                  </a:lnTo>
                  <a:lnTo>
                    <a:pt x="116252" y="82773"/>
                  </a:lnTo>
                  <a:lnTo>
                    <a:pt x="105481" y="54292"/>
                  </a:lnTo>
                  <a:lnTo>
                    <a:pt x="104127" y="50838"/>
                  </a:lnTo>
                  <a:lnTo>
                    <a:pt x="101231" y="45034"/>
                  </a:lnTo>
                  <a:lnTo>
                    <a:pt x="100402" y="42303"/>
                  </a:lnTo>
                  <a:lnTo>
                    <a:pt x="100317" y="37084"/>
                  </a:lnTo>
                  <a:lnTo>
                    <a:pt x="103962" y="33794"/>
                  </a:lnTo>
                  <a:lnTo>
                    <a:pt x="111277" y="29781"/>
                  </a:lnTo>
                  <a:lnTo>
                    <a:pt x="114566" y="28143"/>
                  </a:lnTo>
                  <a:lnTo>
                    <a:pt x="117944" y="26225"/>
                  </a:lnTo>
                  <a:lnTo>
                    <a:pt x="121412" y="24028"/>
                  </a:lnTo>
                  <a:lnTo>
                    <a:pt x="123490" y="11798"/>
                  </a:lnTo>
                  <a:lnTo>
                    <a:pt x="123422" y="10617"/>
                  </a:lnTo>
                  <a:lnTo>
                    <a:pt x="60794" y="10617"/>
                  </a:lnTo>
                  <a:lnTo>
                    <a:pt x="50596" y="10388"/>
                  </a:lnTo>
                  <a:lnTo>
                    <a:pt x="27890" y="9556"/>
                  </a:lnTo>
                  <a:lnTo>
                    <a:pt x="16458" y="9008"/>
                  </a:lnTo>
                  <a:lnTo>
                    <a:pt x="5194" y="8382"/>
                  </a:lnTo>
                  <a:close/>
                </a:path>
                <a:path w="948689" h="370205">
                  <a:moveTo>
                    <a:pt x="338481" y="231546"/>
                  </a:moveTo>
                  <a:lnTo>
                    <a:pt x="261137" y="231546"/>
                  </a:lnTo>
                  <a:lnTo>
                    <a:pt x="262775" y="234454"/>
                  </a:lnTo>
                  <a:lnTo>
                    <a:pt x="263390" y="235487"/>
                  </a:lnTo>
                  <a:lnTo>
                    <a:pt x="265817" y="240145"/>
                  </a:lnTo>
                  <a:lnTo>
                    <a:pt x="268654" y="246054"/>
                  </a:lnTo>
                  <a:lnTo>
                    <a:pt x="271831" y="253085"/>
                  </a:lnTo>
                  <a:lnTo>
                    <a:pt x="275348" y="261239"/>
                  </a:lnTo>
                  <a:lnTo>
                    <a:pt x="305688" y="330974"/>
                  </a:lnTo>
                  <a:lnTo>
                    <a:pt x="306603" y="334060"/>
                  </a:lnTo>
                  <a:lnTo>
                    <a:pt x="309702" y="341503"/>
                  </a:lnTo>
                  <a:lnTo>
                    <a:pt x="315038" y="353423"/>
                  </a:lnTo>
                  <a:lnTo>
                    <a:pt x="317169" y="357847"/>
                  </a:lnTo>
                  <a:lnTo>
                    <a:pt x="319176" y="363385"/>
                  </a:lnTo>
                  <a:lnTo>
                    <a:pt x="320992" y="369925"/>
                  </a:lnTo>
                  <a:lnTo>
                    <a:pt x="348373" y="369925"/>
                  </a:lnTo>
                  <a:lnTo>
                    <a:pt x="371637" y="309677"/>
                  </a:lnTo>
                  <a:lnTo>
                    <a:pt x="383334" y="279869"/>
                  </a:lnTo>
                  <a:lnTo>
                    <a:pt x="359054" y="279869"/>
                  </a:lnTo>
                  <a:lnTo>
                    <a:pt x="357784" y="276593"/>
                  </a:lnTo>
                  <a:lnTo>
                    <a:pt x="355600" y="271487"/>
                  </a:lnTo>
                  <a:lnTo>
                    <a:pt x="352501" y="264579"/>
                  </a:lnTo>
                  <a:lnTo>
                    <a:pt x="338481" y="231546"/>
                  </a:lnTo>
                  <a:close/>
                </a:path>
                <a:path w="948689" h="370205">
                  <a:moveTo>
                    <a:pt x="150545" y="8940"/>
                  </a:moveTo>
                  <a:lnTo>
                    <a:pt x="144729" y="8940"/>
                  </a:lnTo>
                  <a:lnTo>
                    <a:pt x="143611" y="25425"/>
                  </a:lnTo>
                  <a:lnTo>
                    <a:pt x="153556" y="27940"/>
                  </a:lnTo>
                  <a:lnTo>
                    <a:pt x="161328" y="30178"/>
                  </a:lnTo>
                  <a:lnTo>
                    <a:pt x="181542" y="46555"/>
                  </a:lnTo>
                  <a:lnTo>
                    <a:pt x="182880" y="49009"/>
                  </a:lnTo>
                  <a:lnTo>
                    <a:pt x="183984" y="50838"/>
                  </a:lnTo>
                  <a:lnTo>
                    <a:pt x="185267" y="54292"/>
                  </a:lnTo>
                  <a:lnTo>
                    <a:pt x="186817" y="57937"/>
                  </a:lnTo>
                  <a:lnTo>
                    <a:pt x="202610" y="93346"/>
                  </a:lnTo>
                  <a:lnTo>
                    <a:pt x="247700" y="202247"/>
                  </a:lnTo>
                  <a:lnTo>
                    <a:pt x="233839" y="230705"/>
                  </a:lnTo>
                  <a:lnTo>
                    <a:pt x="221935" y="254736"/>
                  </a:lnTo>
                  <a:lnTo>
                    <a:pt x="211989" y="274338"/>
                  </a:lnTo>
                  <a:lnTo>
                    <a:pt x="204000" y="289509"/>
                  </a:lnTo>
                  <a:lnTo>
                    <a:pt x="230529" y="289509"/>
                  </a:lnTo>
                  <a:lnTo>
                    <a:pt x="232168" y="286385"/>
                  </a:lnTo>
                  <a:lnTo>
                    <a:pt x="253620" y="245940"/>
                  </a:lnTo>
                  <a:lnTo>
                    <a:pt x="259187" y="235356"/>
                  </a:lnTo>
                  <a:lnTo>
                    <a:pt x="261137" y="231546"/>
                  </a:lnTo>
                  <a:lnTo>
                    <a:pt x="338481" y="231546"/>
                  </a:lnTo>
                  <a:lnTo>
                    <a:pt x="322732" y="194437"/>
                  </a:lnTo>
                  <a:lnTo>
                    <a:pt x="305257" y="154050"/>
                  </a:lnTo>
                  <a:lnTo>
                    <a:pt x="304164" y="151587"/>
                  </a:lnTo>
                  <a:lnTo>
                    <a:pt x="317930" y="123431"/>
                  </a:lnTo>
                  <a:lnTo>
                    <a:pt x="291414" y="123431"/>
                  </a:lnTo>
                  <a:lnTo>
                    <a:pt x="287317" y="114213"/>
                  </a:lnTo>
                  <a:lnTo>
                    <a:pt x="282436" y="102639"/>
                  </a:lnTo>
                  <a:lnTo>
                    <a:pt x="276726" y="88607"/>
                  </a:lnTo>
                  <a:lnTo>
                    <a:pt x="269796" y="71104"/>
                  </a:lnTo>
                  <a:lnTo>
                    <a:pt x="267576" y="65341"/>
                  </a:lnTo>
                  <a:lnTo>
                    <a:pt x="265288" y="59867"/>
                  </a:lnTo>
                  <a:lnTo>
                    <a:pt x="263740" y="56603"/>
                  </a:lnTo>
                  <a:lnTo>
                    <a:pt x="259918" y="48780"/>
                  </a:lnTo>
                  <a:lnTo>
                    <a:pt x="258048" y="42303"/>
                  </a:lnTo>
                  <a:lnTo>
                    <a:pt x="270827" y="27940"/>
                  </a:lnTo>
                  <a:lnTo>
                    <a:pt x="277558" y="27190"/>
                  </a:lnTo>
                  <a:lnTo>
                    <a:pt x="282473" y="26352"/>
                  </a:lnTo>
                  <a:lnTo>
                    <a:pt x="285559" y="25425"/>
                  </a:lnTo>
                  <a:lnTo>
                    <a:pt x="286296" y="23558"/>
                  </a:lnTo>
                  <a:lnTo>
                    <a:pt x="286664" y="22072"/>
                  </a:lnTo>
                  <a:lnTo>
                    <a:pt x="286550" y="13728"/>
                  </a:lnTo>
                  <a:lnTo>
                    <a:pt x="286475" y="11175"/>
                  </a:lnTo>
                  <a:lnTo>
                    <a:pt x="197129" y="11175"/>
                  </a:lnTo>
                  <a:lnTo>
                    <a:pt x="193005" y="11083"/>
                  </a:lnTo>
                  <a:lnTo>
                    <a:pt x="186901" y="10804"/>
                  </a:lnTo>
                  <a:lnTo>
                    <a:pt x="168757" y="9690"/>
                  </a:lnTo>
                  <a:lnTo>
                    <a:pt x="158559" y="9182"/>
                  </a:lnTo>
                  <a:lnTo>
                    <a:pt x="150545" y="8940"/>
                  </a:lnTo>
                  <a:close/>
                </a:path>
                <a:path w="948689" h="370205">
                  <a:moveTo>
                    <a:pt x="428701" y="8382"/>
                  </a:moveTo>
                  <a:lnTo>
                    <a:pt x="424345" y="9398"/>
                  </a:lnTo>
                  <a:lnTo>
                    <a:pt x="423087" y="11798"/>
                  </a:lnTo>
                  <a:lnTo>
                    <a:pt x="422452" y="13728"/>
                  </a:lnTo>
                  <a:lnTo>
                    <a:pt x="422518" y="17602"/>
                  </a:lnTo>
                  <a:lnTo>
                    <a:pt x="437299" y="31800"/>
                  </a:lnTo>
                  <a:lnTo>
                    <a:pt x="442354" y="33324"/>
                  </a:lnTo>
                  <a:lnTo>
                    <a:pt x="448449" y="35318"/>
                  </a:lnTo>
                  <a:lnTo>
                    <a:pt x="449146" y="39230"/>
                  </a:lnTo>
                  <a:lnTo>
                    <a:pt x="449208" y="41960"/>
                  </a:lnTo>
                  <a:lnTo>
                    <a:pt x="449097" y="42862"/>
                  </a:lnTo>
                  <a:lnTo>
                    <a:pt x="448729" y="44323"/>
                  </a:lnTo>
                  <a:lnTo>
                    <a:pt x="441121" y="67246"/>
                  </a:lnTo>
                  <a:lnTo>
                    <a:pt x="393293" y="189788"/>
                  </a:lnTo>
                  <a:lnTo>
                    <a:pt x="359054" y="279869"/>
                  </a:lnTo>
                  <a:lnTo>
                    <a:pt x="383334" y="279869"/>
                  </a:lnTo>
                  <a:lnTo>
                    <a:pt x="391841" y="258189"/>
                  </a:lnTo>
                  <a:lnTo>
                    <a:pt x="408979" y="215461"/>
                  </a:lnTo>
                  <a:lnTo>
                    <a:pt x="423049" y="181495"/>
                  </a:lnTo>
                  <a:lnTo>
                    <a:pt x="435505" y="151587"/>
                  </a:lnTo>
                  <a:lnTo>
                    <a:pt x="447748" y="121165"/>
                  </a:lnTo>
                  <a:lnTo>
                    <a:pt x="459818" y="90132"/>
                  </a:lnTo>
                  <a:lnTo>
                    <a:pt x="471703" y="58521"/>
                  </a:lnTo>
                  <a:lnTo>
                    <a:pt x="475361" y="48437"/>
                  </a:lnTo>
                  <a:lnTo>
                    <a:pt x="478180" y="42303"/>
                  </a:lnTo>
                  <a:lnTo>
                    <a:pt x="480326" y="39954"/>
                  </a:lnTo>
                  <a:lnTo>
                    <a:pt x="482930" y="36817"/>
                  </a:lnTo>
                  <a:lnTo>
                    <a:pt x="488074" y="33312"/>
                  </a:lnTo>
                  <a:lnTo>
                    <a:pt x="495528" y="29667"/>
                  </a:lnTo>
                  <a:lnTo>
                    <a:pt x="498271" y="28752"/>
                  </a:lnTo>
                  <a:lnTo>
                    <a:pt x="500087" y="27660"/>
                  </a:lnTo>
                  <a:lnTo>
                    <a:pt x="501091" y="26225"/>
                  </a:lnTo>
                  <a:lnTo>
                    <a:pt x="502285" y="24358"/>
                  </a:lnTo>
                  <a:lnTo>
                    <a:pt x="502831" y="22072"/>
                  </a:lnTo>
                  <a:lnTo>
                    <a:pt x="502884" y="15443"/>
                  </a:lnTo>
                  <a:lnTo>
                    <a:pt x="502653" y="12903"/>
                  </a:lnTo>
                  <a:lnTo>
                    <a:pt x="502180" y="10058"/>
                  </a:lnTo>
                  <a:lnTo>
                    <a:pt x="469480" y="10058"/>
                  </a:lnTo>
                  <a:lnTo>
                    <a:pt x="428701" y="8382"/>
                  </a:lnTo>
                  <a:close/>
                </a:path>
                <a:path w="948689" h="370205">
                  <a:moveTo>
                    <a:pt x="299770" y="8382"/>
                  </a:moveTo>
                  <a:lnTo>
                    <a:pt x="299224" y="12420"/>
                  </a:lnTo>
                  <a:lnTo>
                    <a:pt x="299109" y="13728"/>
                  </a:lnTo>
                  <a:lnTo>
                    <a:pt x="299036" y="20459"/>
                  </a:lnTo>
                  <a:lnTo>
                    <a:pt x="299149" y="22072"/>
                  </a:lnTo>
                  <a:lnTo>
                    <a:pt x="299504" y="25425"/>
                  </a:lnTo>
                  <a:lnTo>
                    <a:pt x="310362" y="28168"/>
                  </a:lnTo>
                  <a:lnTo>
                    <a:pt x="318071" y="30543"/>
                  </a:lnTo>
                  <a:lnTo>
                    <a:pt x="322617" y="32575"/>
                  </a:lnTo>
                  <a:lnTo>
                    <a:pt x="324408" y="33477"/>
                  </a:lnTo>
                  <a:lnTo>
                    <a:pt x="326402" y="35115"/>
                  </a:lnTo>
                  <a:lnTo>
                    <a:pt x="328574" y="37503"/>
                  </a:lnTo>
                  <a:lnTo>
                    <a:pt x="328574" y="40411"/>
                  </a:lnTo>
                  <a:lnTo>
                    <a:pt x="310642" y="83896"/>
                  </a:lnTo>
                  <a:lnTo>
                    <a:pt x="291414" y="123431"/>
                  </a:lnTo>
                  <a:lnTo>
                    <a:pt x="317930" y="123431"/>
                  </a:lnTo>
                  <a:lnTo>
                    <a:pt x="335237" y="88607"/>
                  </a:lnTo>
                  <a:lnTo>
                    <a:pt x="354698" y="51689"/>
                  </a:lnTo>
                  <a:lnTo>
                    <a:pt x="387463" y="30299"/>
                  </a:lnTo>
                  <a:lnTo>
                    <a:pt x="400672" y="26263"/>
                  </a:lnTo>
                  <a:lnTo>
                    <a:pt x="401218" y="24866"/>
                  </a:lnTo>
                  <a:lnTo>
                    <a:pt x="401750" y="12903"/>
                  </a:lnTo>
                  <a:lnTo>
                    <a:pt x="401695" y="11798"/>
                  </a:lnTo>
                  <a:lnTo>
                    <a:pt x="401452" y="10325"/>
                  </a:lnTo>
                  <a:lnTo>
                    <a:pt x="382104" y="10325"/>
                  </a:lnTo>
                  <a:lnTo>
                    <a:pt x="377590" y="10274"/>
                  </a:lnTo>
                  <a:lnTo>
                    <a:pt x="306310" y="8451"/>
                  </a:lnTo>
                  <a:lnTo>
                    <a:pt x="299770" y="8382"/>
                  </a:lnTo>
                  <a:close/>
                </a:path>
                <a:path w="948689" h="370205">
                  <a:moveTo>
                    <a:pt x="282575" y="7823"/>
                  </a:moveTo>
                  <a:lnTo>
                    <a:pt x="235356" y="10617"/>
                  </a:lnTo>
                  <a:lnTo>
                    <a:pt x="197129" y="11175"/>
                  </a:lnTo>
                  <a:lnTo>
                    <a:pt x="286475" y="11175"/>
                  </a:lnTo>
                  <a:lnTo>
                    <a:pt x="286385" y="8102"/>
                  </a:lnTo>
                  <a:lnTo>
                    <a:pt x="284746" y="8102"/>
                  </a:lnTo>
                  <a:lnTo>
                    <a:pt x="283476" y="8013"/>
                  </a:lnTo>
                  <a:lnTo>
                    <a:pt x="282575" y="7823"/>
                  </a:lnTo>
                  <a:close/>
                </a:path>
                <a:path w="948689" h="370205">
                  <a:moveTo>
                    <a:pt x="121132" y="8382"/>
                  </a:moveTo>
                  <a:lnTo>
                    <a:pt x="85598" y="9880"/>
                  </a:lnTo>
                  <a:lnTo>
                    <a:pt x="76835" y="10375"/>
                  </a:lnTo>
                  <a:lnTo>
                    <a:pt x="69176" y="10617"/>
                  </a:lnTo>
                  <a:lnTo>
                    <a:pt x="123422" y="10617"/>
                  </a:lnTo>
                  <a:lnTo>
                    <a:pt x="123228" y="9994"/>
                  </a:lnTo>
                  <a:lnTo>
                    <a:pt x="122415" y="9055"/>
                  </a:lnTo>
                  <a:lnTo>
                    <a:pt x="121132" y="8382"/>
                  </a:lnTo>
                  <a:close/>
                </a:path>
                <a:path w="948689" h="370205">
                  <a:moveTo>
                    <a:pt x="401408" y="10058"/>
                  </a:moveTo>
                  <a:lnTo>
                    <a:pt x="398144" y="10058"/>
                  </a:lnTo>
                  <a:lnTo>
                    <a:pt x="395058" y="10109"/>
                  </a:lnTo>
                  <a:lnTo>
                    <a:pt x="389267" y="10287"/>
                  </a:lnTo>
                  <a:lnTo>
                    <a:pt x="385914" y="10325"/>
                  </a:lnTo>
                  <a:lnTo>
                    <a:pt x="401452" y="10325"/>
                  </a:lnTo>
                  <a:lnTo>
                    <a:pt x="401408" y="10058"/>
                  </a:lnTo>
                  <a:close/>
                </a:path>
                <a:path w="948689" h="370205">
                  <a:moveTo>
                    <a:pt x="496392" y="8940"/>
                  </a:moveTo>
                  <a:lnTo>
                    <a:pt x="469480" y="10058"/>
                  </a:lnTo>
                  <a:lnTo>
                    <a:pt x="502180" y="10058"/>
                  </a:lnTo>
                  <a:lnTo>
                    <a:pt x="502107" y="9613"/>
                  </a:lnTo>
                  <a:lnTo>
                    <a:pt x="496392" y="8940"/>
                  </a:lnTo>
                  <a:close/>
                </a:path>
                <a:path w="948689" h="370205">
                  <a:moveTo>
                    <a:pt x="582307" y="558"/>
                  </a:moveTo>
                  <a:lnTo>
                    <a:pt x="548780" y="27098"/>
                  </a:lnTo>
                  <a:lnTo>
                    <a:pt x="548182" y="34137"/>
                  </a:lnTo>
                  <a:lnTo>
                    <a:pt x="548873" y="41645"/>
                  </a:lnTo>
                  <a:lnTo>
                    <a:pt x="576975" y="71385"/>
                  </a:lnTo>
                  <a:lnTo>
                    <a:pt x="583399" y="72085"/>
                  </a:lnTo>
                  <a:lnTo>
                    <a:pt x="589762" y="72085"/>
                  </a:lnTo>
                  <a:lnTo>
                    <a:pt x="618299" y="45427"/>
                  </a:lnTo>
                  <a:lnTo>
                    <a:pt x="619709" y="39230"/>
                  </a:lnTo>
                  <a:lnTo>
                    <a:pt x="619709" y="24676"/>
                  </a:lnTo>
                  <a:lnTo>
                    <a:pt x="582307" y="558"/>
                  </a:lnTo>
                  <a:close/>
                </a:path>
                <a:path w="948689" h="370205">
                  <a:moveTo>
                    <a:pt x="612051" y="116230"/>
                  </a:moveTo>
                  <a:lnTo>
                    <a:pt x="593775" y="116230"/>
                  </a:lnTo>
                  <a:lnTo>
                    <a:pt x="585469" y="123978"/>
                  </a:lnTo>
                  <a:lnTo>
                    <a:pt x="577469" y="130459"/>
                  </a:lnTo>
                  <a:lnTo>
                    <a:pt x="539389" y="147651"/>
                  </a:lnTo>
                  <a:lnTo>
                    <a:pt x="512978" y="151434"/>
                  </a:lnTo>
                  <a:lnTo>
                    <a:pt x="512978" y="166522"/>
                  </a:lnTo>
                  <a:lnTo>
                    <a:pt x="551573" y="177990"/>
                  </a:lnTo>
                  <a:lnTo>
                    <a:pt x="553212" y="189814"/>
                  </a:lnTo>
                  <a:lnTo>
                    <a:pt x="553102" y="204139"/>
                  </a:lnTo>
                  <a:lnTo>
                    <a:pt x="552653" y="239941"/>
                  </a:lnTo>
                  <a:lnTo>
                    <a:pt x="552932" y="252768"/>
                  </a:lnTo>
                  <a:lnTo>
                    <a:pt x="552653" y="266407"/>
                  </a:lnTo>
                  <a:lnTo>
                    <a:pt x="553021" y="276225"/>
                  </a:lnTo>
                  <a:lnTo>
                    <a:pt x="553123" y="295744"/>
                  </a:lnTo>
                  <a:lnTo>
                    <a:pt x="552742" y="307213"/>
                  </a:lnTo>
                  <a:lnTo>
                    <a:pt x="552653" y="324891"/>
                  </a:lnTo>
                  <a:lnTo>
                    <a:pt x="551789" y="330403"/>
                  </a:lnTo>
                  <a:lnTo>
                    <a:pt x="548309" y="335305"/>
                  </a:lnTo>
                  <a:lnTo>
                    <a:pt x="545160" y="337172"/>
                  </a:lnTo>
                  <a:lnTo>
                    <a:pt x="540588" y="338455"/>
                  </a:lnTo>
                  <a:lnTo>
                    <a:pt x="509625" y="342544"/>
                  </a:lnTo>
                  <a:lnTo>
                    <a:pt x="510184" y="360426"/>
                  </a:lnTo>
                  <a:lnTo>
                    <a:pt x="513270" y="360426"/>
                  </a:lnTo>
                  <a:lnTo>
                    <a:pt x="518985" y="360057"/>
                  </a:lnTo>
                  <a:lnTo>
                    <a:pt x="527342" y="359308"/>
                  </a:lnTo>
                  <a:lnTo>
                    <a:pt x="533659" y="358817"/>
                  </a:lnTo>
                  <a:lnTo>
                    <a:pt x="540078" y="358468"/>
                  </a:lnTo>
                  <a:lnTo>
                    <a:pt x="546599" y="358260"/>
                  </a:lnTo>
                  <a:lnTo>
                    <a:pt x="553224" y="358190"/>
                  </a:lnTo>
                  <a:lnTo>
                    <a:pt x="651064" y="358190"/>
                  </a:lnTo>
                  <a:lnTo>
                    <a:pt x="651560" y="344995"/>
                  </a:lnTo>
                  <a:lnTo>
                    <a:pt x="648652" y="343903"/>
                  </a:lnTo>
                  <a:lnTo>
                    <a:pt x="644740" y="342988"/>
                  </a:lnTo>
                  <a:lnTo>
                    <a:pt x="639838" y="342265"/>
                  </a:lnTo>
                  <a:lnTo>
                    <a:pt x="630951" y="340762"/>
                  </a:lnTo>
                  <a:lnTo>
                    <a:pt x="611407" y="324891"/>
                  </a:lnTo>
                  <a:lnTo>
                    <a:pt x="611452" y="307213"/>
                  </a:lnTo>
                  <a:lnTo>
                    <a:pt x="613003" y="204139"/>
                  </a:lnTo>
                  <a:lnTo>
                    <a:pt x="612886" y="170891"/>
                  </a:lnTo>
                  <a:lnTo>
                    <a:pt x="612765" y="155132"/>
                  </a:lnTo>
                  <a:lnTo>
                    <a:pt x="612467" y="134418"/>
                  </a:lnTo>
                  <a:lnTo>
                    <a:pt x="612051" y="116230"/>
                  </a:lnTo>
                  <a:close/>
                </a:path>
                <a:path w="948689" h="370205">
                  <a:moveTo>
                    <a:pt x="651064" y="358190"/>
                  </a:moveTo>
                  <a:lnTo>
                    <a:pt x="553224" y="358190"/>
                  </a:lnTo>
                  <a:lnTo>
                    <a:pt x="595093" y="358541"/>
                  </a:lnTo>
                  <a:lnTo>
                    <a:pt x="612507" y="358978"/>
                  </a:lnTo>
                  <a:lnTo>
                    <a:pt x="627570" y="359587"/>
                  </a:lnTo>
                  <a:lnTo>
                    <a:pt x="633209" y="359956"/>
                  </a:lnTo>
                  <a:lnTo>
                    <a:pt x="637374" y="360133"/>
                  </a:lnTo>
                  <a:lnTo>
                    <a:pt x="642467" y="360133"/>
                  </a:lnTo>
                  <a:lnTo>
                    <a:pt x="646099" y="360045"/>
                  </a:lnTo>
                  <a:lnTo>
                    <a:pt x="651001" y="359867"/>
                  </a:lnTo>
                  <a:lnTo>
                    <a:pt x="651064" y="358190"/>
                  </a:lnTo>
                  <a:close/>
                </a:path>
                <a:path w="948689" h="370205">
                  <a:moveTo>
                    <a:pt x="754265" y="0"/>
                  </a:moveTo>
                  <a:lnTo>
                    <a:pt x="752665" y="0"/>
                  </a:lnTo>
                  <a:lnTo>
                    <a:pt x="745210" y="266"/>
                  </a:lnTo>
                  <a:lnTo>
                    <a:pt x="738447" y="4765"/>
                  </a:lnTo>
                  <a:lnTo>
                    <a:pt x="730332" y="9212"/>
                  </a:lnTo>
                  <a:lnTo>
                    <a:pt x="687452" y="25045"/>
                  </a:lnTo>
                  <a:lnTo>
                    <a:pt x="665670" y="29057"/>
                  </a:lnTo>
                  <a:lnTo>
                    <a:pt x="665302" y="30886"/>
                  </a:lnTo>
                  <a:lnTo>
                    <a:pt x="665111" y="32537"/>
                  </a:lnTo>
                  <a:lnTo>
                    <a:pt x="665111" y="36195"/>
                  </a:lnTo>
                  <a:lnTo>
                    <a:pt x="665391" y="39573"/>
                  </a:lnTo>
                  <a:lnTo>
                    <a:pt x="665949" y="44145"/>
                  </a:lnTo>
                  <a:lnTo>
                    <a:pt x="669861" y="45059"/>
                  </a:lnTo>
                  <a:lnTo>
                    <a:pt x="674052" y="45504"/>
                  </a:lnTo>
                  <a:lnTo>
                    <a:pt x="685977" y="45504"/>
                  </a:lnTo>
                  <a:lnTo>
                    <a:pt x="692962" y="47409"/>
                  </a:lnTo>
                  <a:lnTo>
                    <a:pt x="703110" y="212966"/>
                  </a:lnTo>
                  <a:lnTo>
                    <a:pt x="703668" y="231203"/>
                  </a:lnTo>
                  <a:lnTo>
                    <a:pt x="703668" y="307987"/>
                  </a:lnTo>
                  <a:lnTo>
                    <a:pt x="703326" y="317963"/>
                  </a:lnTo>
                  <a:lnTo>
                    <a:pt x="669963" y="343306"/>
                  </a:lnTo>
                  <a:lnTo>
                    <a:pt x="664667" y="345046"/>
                  </a:lnTo>
                  <a:lnTo>
                    <a:pt x="660641" y="347789"/>
                  </a:lnTo>
                  <a:lnTo>
                    <a:pt x="661200" y="360426"/>
                  </a:lnTo>
                  <a:lnTo>
                    <a:pt x="681050" y="360426"/>
                  </a:lnTo>
                  <a:lnTo>
                    <a:pt x="694863" y="359449"/>
                  </a:lnTo>
                  <a:lnTo>
                    <a:pt x="706947" y="358751"/>
                  </a:lnTo>
                  <a:lnTo>
                    <a:pt x="717299" y="358331"/>
                  </a:lnTo>
                  <a:lnTo>
                    <a:pt x="725919" y="358190"/>
                  </a:lnTo>
                  <a:lnTo>
                    <a:pt x="802843" y="358190"/>
                  </a:lnTo>
                  <a:lnTo>
                    <a:pt x="802957" y="357187"/>
                  </a:lnTo>
                  <a:lnTo>
                    <a:pt x="803135" y="354660"/>
                  </a:lnTo>
                  <a:lnTo>
                    <a:pt x="803135" y="350507"/>
                  </a:lnTo>
                  <a:lnTo>
                    <a:pt x="772325" y="340385"/>
                  </a:lnTo>
                  <a:lnTo>
                    <a:pt x="767727" y="338937"/>
                  </a:lnTo>
                  <a:lnTo>
                    <a:pt x="765568" y="336575"/>
                  </a:lnTo>
                  <a:lnTo>
                    <a:pt x="763041" y="333311"/>
                  </a:lnTo>
                  <a:lnTo>
                    <a:pt x="761784" y="327761"/>
                  </a:lnTo>
                  <a:lnTo>
                    <a:pt x="761707" y="307987"/>
                  </a:lnTo>
                  <a:lnTo>
                    <a:pt x="761225" y="273621"/>
                  </a:lnTo>
                  <a:lnTo>
                    <a:pt x="761225" y="152895"/>
                  </a:lnTo>
                  <a:lnTo>
                    <a:pt x="760666" y="147713"/>
                  </a:lnTo>
                  <a:lnTo>
                    <a:pt x="760666" y="146075"/>
                  </a:lnTo>
                  <a:lnTo>
                    <a:pt x="761034" y="141897"/>
                  </a:lnTo>
                  <a:lnTo>
                    <a:pt x="761225" y="136359"/>
                  </a:lnTo>
                  <a:lnTo>
                    <a:pt x="761122" y="108296"/>
                  </a:lnTo>
                  <a:lnTo>
                    <a:pt x="760815" y="79713"/>
                  </a:lnTo>
                  <a:lnTo>
                    <a:pt x="760303" y="43702"/>
                  </a:lnTo>
                  <a:lnTo>
                    <a:pt x="759587" y="266"/>
                  </a:lnTo>
                  <a:lnTo>
                    <a:pt x="756577" y="88"/>
                  </a:lnTo>
                  <a:lnTo>
                    <a:pt x="754265" y="0"/>
                  </a:lnTo>
                  <a:close/>
                </a:path>
                <a:path w="948689" h="370205">
                  <a:moveTo>
                    <a:pt x="802843" y="358190"/>
                  </a:moveTo>
                  <a:lnTo>
                    <a:pt x="725919" y="358190"/>
                  </a:lnTo>
                  <a:lnTo>
                    <a:pt x="735977" y="358419"/>
                  </a:lnTo>
                  <a:lnTo>
                    <a:pt x="748993" y="358488"/>
                  </a:lnTo>
                  <a:lnTo>
                    <a:pt x="760855" y="358697"/>
                  </a:lnTo>
                  <a:lnTo>
                    <a:pt x="771562" y="359046"/>
                  </a:lnTo>
                  <a:lnTo>
                    <a:pt x="802589" y="360426"/>
                  </a:lnTo>
                  <a:lnTo>
                    <a:pt x="802843" y="358190"/>
                  </a:lnTo>
                  <a:close/>
                </a:path>
                <a:path w="948689" h="370205">
                  <a:moveTo>
                    <a:pt x="899693" y="0"/>
                  </a:moveTo>
                  <a:lnTo>
                    <a:pt x="898093" y="0"/>
                  </a:lnTo>
                  <a:lnTo>
                    <a:pt x="890638" y="266"/>
                  </a:lnTo>
                  <a:lnTo>
                    <a:pt x="883875" y="4765"/>
                  </a:lnTo>
                  <a:lnTo>
                    <a:pt x="875760" y="9212"/>
                  </a:lnTo>
                  <a:lnTo>
                    <a:pt x="832880" y="25045"/>
                  </a:lnTo>
                  <a:lnTo>
                    <a:pt x="811098" y="29057"/>
                  </a:lnTo>
                  <a:lnTo>
                    <a:pt x="810729" y="30886"/>
                  </a:lnTo>
                  <a:lnTo>
                    <a:pt x="810539" y="32537"/>
                  </a:lnTo>
                  <a:lnTo>
                    <a:pt x="810539" y="36195"/>
                  </a:lnTo>
                  <a:lnTo>
                    <a:pt x="810818" y="39573"/>
                  </a:lnTo>
                  <a:lnTo>
                    <a:pt x="811377" y="44145"/>
                  </a:lnTo>
                  <a:lnTo>
                    <a:pt x="815289" y="45059"/>
                  </a:lnTo>
                  <a:lnTo>
                    <a:pt x="819480" y="45504"/>
                  </a:lnTo>
                  <a:lnTo>
                    <a:pt x="831405" y="45504"/>
                  </a:lnTo>
                  <a:lnTo>
                    <a:pt x="838390" y="47409"/>
                  </a:lnTo>
                  <a:lnTo>
                    <a:pt x="848537" y="212966"/>
                  </a:lnTo>
                  <a:lnTo>
                    <a:pt x="849096" y="231203"/>
                  </a:lnTo>
                  <a:lnTo>
                    <a:pt x="849096" y="307987"/>
                  </a:lnTo>
                  <a:lnTo>
                    <a:pt x="848753" y="317963"/>
                  </a:lnTo>
                  <a:lnTo>
                    <a:pt x="815390" y="343306"/>
                  </a:lnTo>
                  <a:lnTo>
                    <a:pt x="810094" y="345046"/>
                  </a:lnTo>
                  <a:lnTo>
                    <a:pt x="806069" y="347789"/>
                  </a:lnTo>
                  <a:lnTo>
                    <a:pt x="806627" y="360426"/>
                  </a:lnTo>
                  <a:lnTo>
                    <a:pt x="826477" y="360426"/>
                  </a:lnTo>
                  <a:lnTo>
                    <a:pt x="840296" y="359449"/>
                  </a:lnTo>
                  <a:lnTo>
                    <a:pt x="852379" y="358751"/>
                  </a:lnTo>
                  <a:lnTo>
                    <a:pt x="862728" y="358331"/>
                  </a:lnTo>
                  <a:lnTo>
                    <a:pt x="871346" y="358190"/>
                  </a:lnTo>
                  <a:lnTo>
                    <a:pt x="948271" y="358190"/>
                  </a:lnTo>
                  <a:lnTo>
                    <a:pt x="948385" y="357187"/>
                  </a:lnTo>
                  <a:lnTo>
                    <a:pt x="948563" y="354660"/>
                  </a:lnTo>
                  <a:lnTo>
                    <a:pt x="948563" y="350507"/>
                  </a:lnTo>
                  <a:lnTo>
                    <a:pt x="917752" y="340385"/>
                  </a:lnTo>
                  <a:lnTo>
                    <a:pt x="913155" y="338937"/>
                  </a:lnTo>
                  <a:lnTo>
                    <a:pt x="910996" y="336575"/>
                  </a:lnTo>
                  <a:lnTo>
                    <a:pt x="908469" y="333311"/>
                  </a:lnTo>
                  <a:lnTo>
                    <a:pt x="907211" y="327761"/>
                  </a:lnTo>
                  <a:lnTo>
                    <a:pt x="907135" y="307987"/>
                  </a:lnTo>
                  <a:lnTo>
                    <a:pt x="906652" y="273621"/>
                  </a:lnTo>
                  <a:lnTo>
                    <a:pt x="906652" y="152895"/>
                  </a:lnTo>
                  <a:lnTo>
                    <a:pt x="906094" y="147713"/>
                  </a:lnTo>
                  <a:lnTo>
                    <a:pt x="906094" y="146075"/>
                  </a:lnTo>
                  <a:lnTo>
                    <a:pt x="906462" y="141897"/>
                  </a:lnTo>
                  <a:lnTo>
                    <a:pt x="906652" y="136359"/>
                  </a:lnTo>
                  <a:lnTo>
                    <a:pt x="906550" y="108296"/>
                  </a:lnTo>
                  <a:lnTo>
                    <a:pt x="906245" y="79713"/>
                  </a:lnTo>
                  <a:lnTo>
                    <a:pt x="905736" y="43702"/>
                  </a:lnTo>
                  <a:lnTo>
                    <a:pt x="905027" y="266"/>
                  </a:lnTo>
                  <a:lnTo>
                    <a:pt x="902004" y="88"/>
                  </a:lnTo>
                  <a:lnTo>
                    <a:pt x="899693" y="0"/>
                  </a:lnTo>
                  <a:close/>
                </a:path>
                <a:path w="948689" h="370205">
                  <a:moveTo>
                    <a:pt x="948271" y="358190"/>
                  </a:moveTo>
                  <a:lnTo>
                    <a:pt x="871346" y="358190"/>
                  </a:lnTo>
                  <a:lnTo>
                    <a:pt x="881405" y="358419"/>
                  </a:lnTo>
                  <a:lnTo>
                    <a:pt x="894421" y="358488"/>
                  </a:lnTo>
                  <a:lnTo>
                    <a:pt x="906283" y="358697"/>
                  </a:lnTo>
                  <a:lnTo>
                    <a:pt x="916990" y="359046"/>
                  </a:lnTo>
                  <a:lnTo>
                    <a:pt x="948016" y="360426"/>
                  </a:lnTo>
                  <a:lnTo>
                    <a:pt x="948271" y="358190"/>
                  </a:lnTo>
                  <a:close/>
                </a:path>
              </a:pathLst>
            </a:custGeom>
            <a:solidFill>
              <a:srgbClr val="89B3B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3255264" y="972019"/>
              <a:ext cx="1458442" cy="37216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4867529" y="964755"/>
              <a:ext cx="3008160" cy="504596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7" name="object 7"/>
          <p:cNvGrpSpPr/>
          <p:nvPr/>
        </p:nvGrpSpPr>
        <p:grpSpPr>
          <a:xfrm>
            <a:off x="558381" y="1775776"/>
            <a:ext cx="3928110" cy="5137785"/>
            <a:chOff x="577734" y="1870364"/>
            <a:chExt cx="3928110" cy="5137785"/>
          </a:xfrm>
        </p:grpSpPr>
        <p:sp>
          <p:nvSpPr>
            <p:cNvPr id="8" name="object 8"/>
            <p:cNvSpPr/>
            <p:nvPr/>
          </p:nvSpPr>
          <p:spPr>
            <a:xfrm>
              <a:off x="577734" y="1870364"/>
              <a:ext cx="3927767" cy="513726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609599" y="1901951"/>
              <a:ext cx="3810000" cy="4394200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10"/>
          <p:cNvSpPr txBox="1"/>
          <p:nvPr/>
        </p:nvSpPr>
        <p:spPr>
          <a:xfrm>
            <a:off x="1552051" y="6435610"/>
            <a:ext cx="2006600" cy="452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1" spc="-35" dirty="0">
                <a:latin typeface="Times New Roman"/>
                <a:cs typeface="Times New Roman"/>
              </a:rPr>
              <a:t>Rafael</a:t>
            </a:r>
            <a:r>
              <a:rPr sz="2800" b="1" spc="-80" dirty="0">
                <a:latin typeface="Times New Roman"/>
                <a:cs typeface="Times New Roman"/>
              </a:rPr>
              <a:t> </a:t>
            </a:r>
            <a:r>
              <a:rPr sz="2800" b="1" spc="30" dirty="0">
                <a:latin typeface="Times New Roman"/>
                <a:cs typeface="Times New Roman"/>
              </a:rPr>
              <a:t>Nadal</a:t>
            </a:r>
            <a:endParaRPr sz="2800">
              <a:latin typeface="Times New Roman"/>
              <a:cs typeface="Times New Roman"/>
            </a:endParaRPr>
          </a:p>
        </p:txBody>
      </p:sp>
      <p:graphicFrame>
        <p:nvGraphicFramePr>
          <p:cNvPr id="11" name="object 11"/>
          <p:cNvGraphicFramePr>
            <a:graphicFrameLocks noGrp="1"/>
          </p:cNvGraphicFramePr>
          <p:nvPr/>
        </p:nvGraphicFramePr>
        <p:xfrm>
          <a:off x="5106200" y="1905000"/>
          <a:ext cx="4335780" cy="5155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0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6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21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8160">
                <a:tc gridSpan="6">
                  <a:txBody>
                    <a:bodyPr/>
                    <a:lstStyle/>
                    <a:p>
                      <a:pPr marL="99060">
                        <a:lnSpc>
                          <a:spcPts val="1270"/>
                        </a:lnSpc>
                        <a:spcBef>
                          <a:spcPts val="1200"/>
                        </a:spcBef>
                        <a:tabLst>
                          <a:tab pos="593725" algn="l"/>
                          <a:tab pos="1397635" algn="l"/>
                          <a:tab pos="2025014" algn="l"/>
                          <a:tab pos="2978785" algn="l"/>
                          <a:tab pos="3757295" algn="l"/>
                        </a:tabLst>
                      </a:pPr>
                      <a:r>
                        <a:rPr sz="1400" b="1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Day	</a:t>
                      </a:r>
                      <a:r>
                        <a:rPr sz="1400" b="1" spc="-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Outlook	</a:t>
                      </a:r>
                      <a:r>
                        <a:rPr sz="1400" b="1" spc="-1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Temp	</a:t>
                      </a:r>
                      <a:r>
                        <a:rPr sz="1400" b="1" spc="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Humidity	</a:t>
                      </a:r>
                      <a:r>
                        <a:rPr sz="1400" b="1" spc="-4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Wind	</a:t>
                      </a:r>
                      <a:r>
                        <a:rPr sz="2100" b="1" spc="-37" baseline="3373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Play</a:t>
                      </a:r>
                      <a:endParaRPr sz="2100" baseline="33730">
                        <a:latin typeface="Times New Roman"/>
                        <a:cs typeface="Times New Roman"/>
                      </a:endParaRPr>
                    </a:p>
                    <a:p>
                      <a:pPr marR="153035" algn="r">
                        <a:lnSpc>
                          <a:spcPts val="1270"/>
                        </a:lnSpc>
                      </a:pPr>
                      <a:r>
                        <a:rPr sz="1400" b="1" spc="-12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T</a:t>
                      </a:r>
                      <a:r>
                        <a:rPr sz="1400" b="1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enni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152400" marB="0"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462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67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462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863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462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966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5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864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50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966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967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150" dirty="0">
                          <a:latin typeface="Times New Roman"/>
                          <a:cs typeface="Times New Roman"/>
                        </a:rPr>
                        <a:t>1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863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864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462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1966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95237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2132215" y="760611"/>
            <a:ext cx="5781675" cy="781685"/>
            <a:chOff x="2132215" y="760611"/>
            <a:chExt cx="5781675" cy="781685"/>
          </a:xfrm>
        </p:grpSpPr>
        <p:sp>
          <p:nvSpPr>
            <p:cNvPr id="3" name="object 3"/>
            <p:cNvSpPr/>
            <p:nvPr/>
          </p:nvSpPr>
          <p:spPr>
            <a:xfrm>
              <a:off x="2132215" y="760611"/>
              <a:ext cx="5781497" cy="78139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2164600" y="974813"/>
              <a:ext cx="948690" cy="370205"/>
            </a:xfrm>
            <a:custGeom>
              <a:avLst/>
              <a:gdLst/>
              <a:ahLst/>
              <a:cxnLst/>
              <a:rect l="l" t="t" r="r" b="b"/>
              <a:pathLst>
                <a:path w="948689" h="370205">
                  <a:moveTo>
                    <a:pt x="5194" y="8382"/>
                  </a:moveTo>
                  <a:lnTo>
                    <a:pt x="3924" y="8382"/>
                  </a:lnTo>
                  <a:lnTo>
                    <a:pt x="2184" y="8864"/>
                  </a:lnTo>
                  <a:lnTo>
                    <a:pt x="0" y="9842"/>
                  </a:lnTo>
                  <a:lnTo>
                    <a:pt x="1117" y="27101"/>
                  </a:lnTo>
                  <a:lnTo>
                    <a:pt x="5968" y="29019"/>
                  </a:lnTo>
                  <a:lnTo>
                    <a:pt x="7442" y="29552"/>
                  </a:lnTo>
                  <a:lnTo>
                    <a:pt x="11468" y="31191"/>
                  </a:lnTo>
                  <a:lnTo>
                    <a:pt x="35763" y="71615"/>
                  </a:lnTo>
                  <a:lnTo>
                    <a:pt x="123596" y="277761"/>
                  </a:lnTo>
                  <a:lnTo>
                    <a:pt x="136707" y="306839"/>
                  </a:lnTo>
                  <a:lnTo>
                    <a:pt x="147469" y="331892"/>
                  </a:lnTo>
                  <a:lnTo>
                    <a:pt x="155882" y="352921"/>
                  </a:lnTo>
                  <a:lnTo>
                    <a:pt x="161950" y="369925"/>
                  </a:lnTo>
                  <a:lnTo>
                    <a:pt x="190576" y="369925"/>
                  </a:lnTo>
                  <a:lnTo>
                    <a:pt x="198171" y="353314"/>
                  </a:lnTo>
                  <a:lnTo>
                    <a:pt x="207562" y="333998"/>
                  </a:lnTo>
                  <a:lnTo>
                    <a:pt x="218911" y="311652"/>
                  </a:lnTo>
                  <a:lnTo>
                    <a:pt x="230529" y="289509"/>
                  </a:lnTo>
                  <a:lnTo>
                    <a:pt x="204000" y="289509"/>
                  </a:lnTo>
                  <a:lnTo>
                    <a:pt x="133527" y="124777"/>
                  </a:lnTo>
                  <a:lnTo>
                    <a:pt x="116252" y="82773"/>
                  </a:lnTo>
                  <a:lnTo>
                    <a:pt x="105481" y="54292"/>
                  </a:lnTo>
                  <a:lnTo>
                    <a:pt x="104127" y="50838"/>
                  </a:lnTo>
                  <a:lnTo>
                    <a:pt x="101231" y="45034"/>
                  </a:lnTo>
                  <a:lnTo>
                    <a:pt x="100402" y="42303"/>
                  </a:lnTo>
                  <a:lnTo>
                    <a:pt x="100317" y="37084"/>
                  </a:lnTo>
                  <a:lnTo>
                    <a:pt x="103962" y="33794"/>
                  </a:lnTo>
                  <a:lnTo>
                    <a:pt x="111277" y="29781"/>
                  </a:lnTo>
                  <a:lnTo>
                    <a:pt x="114566" y="28143"/>
                  </a:lnTo>
                  <a:lnTo>
                    <a:pt x="117944" y="26225"/>
                  </a:lnTo>
                  <a:lnTo>
                    <a:pt x="121412" y="24028"/>
                  </a:lnTo>
                  <a:lnTo>
                    <a:pt x="123490" y="11798"/>
                  </a:lnTo>
                  <a:lnTo>
                    <a:pt x="123422" y="10617"/>
                  </a:lnTo>
                  <a:lnTo>
                    <a:pt x="60794" y="10617"/>
                  </a:lnTo>
                  <a:lnTo>
                    <a:pt x="50596" y="10388"/>
                  </a:lnTo>
                  <a:lnTo>
                    <a:pt x="27890" y="9556"/>
                  </a:lnTo>
                  <a:lnTo>
                    <a:pt x="16458" y="9008"/>
                  </a:lnTo>
                  <a:lnTo>
                    <a:pt x="5194" y="8382"/>
                  </a:lnTo>
                  <a:close/>
                </a:path>
                <a:path w="948689" h="370205">
                  <a:moveTo>
                    <a:pt x="338481" y="231546"/>
                  </a:moveTo>
                  <a:lnTo>
                    <a:pt x="261137" y="231546"/>
                  </a:lnTo>
                  <a:lnTo>
                    <a:pt x="262775" y="234454"/>
                  </a:lnTo>
                  <a:lnTo>
                    <a:pt x="263390" y="235487"/>
                  </a:lnTo>
                  <a:lnTo>
                    <a:pt x="265817" y="240145"/>
                  </a:lnTo>
                  <a:lnTo>
                    <a:pt x="268654" y="246054"/>
                  </a:lnTo>
                  <a:lnTo>
                    <a:pt x="271831" y="253085"/>
                  </a:lnTo>
                  <a:lnTo>
                    <a:pt x="275348" y="261239"/>
                  </a:lnTo>
                  <a:lnTo>
                    <a:pt x="305688" y="330974"/>
                  </a:lnTo>
                  <a:lnTo>
                    <a:pt x="306603" y="334060"/>
                  </a:lnTo>
                  <a:lnTo>
                    <a:pt x="309702" y="341503"/>
                  </a:lnTo>
                  <a:lnTo>
                    <a:pt x="315038" y="353423"/>
                  </a:lnTo>
                  <a:lnTo>
                    <a:pt x="317169" y="357847"/>
                  </a:lnTo>
                  <a:lnTo>
                    <a:pt x="319176" y="363385"/>
                  </a:lnTo>
                  <a:lnTo>
                    <a:pt x="320992" y="369925"/>
                  </a:lnTo>
                  <a:lnTo>
                    <a:pt x="348373" y="369925"/>
                  </a:lnTo>
                  <a:lnTo>
                    <a:pt x="371637" y="309677"/>
                  </a:lnTo>
                  <a:lnTo>
                    <a:pt x="383334" y="279869"/>
                  </a:lnTo>
                  <a:lnTo>
                    <a:pt x="359054" y="279869"/>
                  </a:lnTo>
                  <a:lnTo>
                    <a:pt x="357784" y="276593"/>
                  </a:lnTo>
                  <a:lnTo>
                    <a:pt x="355600" y="271487"/>
                  </a:lnTo>
                  <a:lnTo>
                    <a:pt x="352501" y="264579"/>
                  </a:lnTo>
                  <a:lnTo>
                    <a:pt x="338481" y="231546"/>
                  </a:lnTo>
                  <a:close/>
                </a:path>
                <a:path w="948689" h="370205">
                  <a:moveTo>
                    <a:pt x="150545" y="8940"/>
                  </a:moveTo>
                  <a:lnTo>
                    <a:pt x="144729" y="8940"/>
                  </a:lnTo>
                  <a:lnTo>
                    <a:pt x="143611" y="25425"/>
                  </a:lnTo>
                  <a:lnTo>
                    <a:pt x="153556" y="27940"/>
                  </a:lnTo>
                  <a:lnTo>
                    <a:pt x="161328" y="30178"/>
                  </a:lnTo>
                  <a:lnTo>
                    <a:pt x="181542" y="46555"/>
                  </a:lnTo>
                  <a:lnTo>
                    <a:pt x="182880" y="49009"/>
                  </a:lnTo>
                  <a:lnTo>
                    <a:pt x="183984" y="50838"/>
                  </a:lnTo>
                  <a:lnTo>
                    <a:pt x="185267" y="54292"/>
                  </a:lnTo>
                  <a:lnTo>
                    <a:pt x="186817" y="57937"/>
                  </a:lnTo>
                  <a:lnTo>
                    <a:pt x="202610" y="93346"/>
                  </a:lnTo>
                  <a:lnTo>
                    <a:pt x="247700" y="202247"/>
                  </a:lnTo>
                  <a:lnTo>
                    <a:pt x="233839" y="230705"/>
                  </a:lnTo>
                  <a:lnTo>
                    <a:pt x="221935" y="254736"/>
                  </a:lnTo>
                  <a:lnTo>
                    <a:pt x="211989" y="274338"/>
                  </a:lnTo>
                  <a:lnTo>
                    <a:pt x="204000" y="289509"/>
                  </a:lnTo>
                  <a:lnTo>
                    <a:pt x="230529" y="289509"/>
                  </a:lnTo>
                  <a:lnTo>
                    <a:pt x="232168" y="286385"/>
                  </a:lnTo>
                  <a:lnTo>
                    <a:pt x="253620" y="245940"/>
                  </a:lnTo>
                  <a:lnTo>
                    <a:pt x="259187" y="235356"/>
                  </a:lnTo>
                  <a:lnTo>
                    <a:pt x="261137" y="231546"/>
                  </a:lnTo>
                  <a:lnTo>
                    <a:pt x="338481" y="231546"/>
                  </a:lnTo>
                  <a:lnTo>
                    <a:pt x="322732" y="194437"/>
                  </a:lnTo>
                  <a:lnTo>
                    <a:pt x="305257" y="154050"/>
                  </a:lnTo>
                  <a:lnTo>
                    <a:pt x="304164" y="151587"/>
                  </a:lnTo>
                  <a:lnTo>
                    <a:pt x="317930" y="123431"/>
                  </a:lnTo>
                  <a:lnTo>
                    <a:pt x="291414" y="123431"/>
                  </a:lnTo>
                  <a:lnTo>
                    <a:pt x="287317" y="114213"/>
                  </a:lnTo>
                  <a:lnTo>
                    <a:pt x="282436" y="102639"/>
                  </a:lnTo>
                  <a:lnTo>
                    <a:pt x="276726" y="88607"/>
                  </a:lnTo>
                  <a:lnTo>
                    <a:pt x="269796" y="71104"/>
                  </a:lnTo>
                  <a:lnTo>
                    <a:pt x="267576" y="65341"/>
                  </a:lnTo>
                  <a:lnTo>
                    <a:pt x="265288" y="59867"/>
                  </a:lnTo>
                  <a:lnTo>
                    <a:pt x="263740" y="56603"/>
                  </a:lnTo>
                  <a:lnTo>
                    <a:pt x="259918" y="48780"/>
                  </a:lnTo>
                  <a:lnTo>
                    <a:pt x="258048" y="42303"/>
                  </a:lnTo>
                  <a:lnTo>
                    <a:pt x="270827" y="27940"/>
                  </a:lnTo>
                  <a:lnTo>
                    <a:pt x="277558" y="27190"/>
                  </a:lnTo>
                  <a:lnTo>
                    <a:pt x="282473" y="26352"/>
                  </a:lnTo>
                  <a:lnTo>
                    <a:pt x="285559" y="25425"/>
                  </a:lnTo>
                  <a:lnTo>
                    <a:pt x="286296" y="23558"/>
                  </a:lnTo>
                  <a:lnTo>
                    <a:pt x="286664" y="22072"/>
                  </a:lnTo>
                  <a:lnTo>
                    <a:pt x="286550" y="13728"/>
                  </a:lnTo>
                  <a:lnTo>
                    <a:pt x="286475" y="11175"/>
                  </a:lnTo>
                  <a:lnTo>
                    <a:pt x="197129" y="11175"/>
                  </a:lnTo>
                  <a:lnTo>
                    <a:pt x="193005" y="11083"/>
                  </a:lnTo>
                  <a:lnTo>
                    <a:pt x="186901" y="10804"/>
                  </a:lnTo>
                  <a:lnTo>
                    <a:pt x="168757" y="9690"/>
                  </a:lnTo>
                  <a:lnTo>
                    <a:pt x="158559" y="9182"/>
                  </a:lnTo>
                  <a:lnTo>
                    <a:pt x="150545" y="8940"/>
                  </a:lnTo>
                  <a:close/>
                </a:path>
                <a:path w="948689" h="370205">
                  <a:moveTo>
                    <a:pt x="428701" y="8382"/>
                  </a:moveTo>
                  <a:lnTo>
                    <a:pt x="424345" y="9398"/>
                  </a:lnTo>
                  <a:lnTo>
                    <a:pt x="423087" y="11798"/>
                  </a:lnTo>
                  <a:lnTo>
                    <a:pt x="422452" y="13728"/>
                  </a:lnTo>
                  <a:lnTo>
                    <a:pt x="422518" y="17602"/>
                  </a:lnTo>
                  <a:lnTo>
                    <a:pt x="437299" y="31800"/>
                  </a:lnTo>
                  <a:lnTo>
                    <a:pt x="442354" y="33324"/>
                  </a:lnTo>
                  <a:lnTo>
                    <a:pt x="448449" y="35318"/>
                  </a:lnTo>
                  <a:lnTo>
                    <a:pt x="449146" y="39230"/>
                  </a:lnTo>
                  <a:lnTo>
                    <a:pt x="449208" y="41960"/>
                  </a:lnTo>
                  <a:lnTo>
                    <a:pt x="449097" y="42862"/>
                  </a:lnTo>
                  <a:lnTo>
                    <a:pt x="448729" y="44323"/>
                  </a:lnTo>
                  <a:lnTo>
                    <a:pt x="441121" y="67246"/>
                  </a:lnTo>
                  <a:lnTo>
                    <a:pt x="393293" y="189788"/>
                  </a:lnTo>
                  <a:lnTo>
                    <a:pt x="359054" y="279869"/>
                  </a:lnTo>
                  <a:lnTo>
                    <a:pt x="383334" y="279869"/>
                  </a:lnTo>
                  <a:lnTo>
                    <a:pt x="391841" y="258189"/>
                  </a:lnTo>
                  <a:lnTo>
                    <a:pt x="408979" y="215461"/>
                  </a:lnTo>
                  <a:lnTo>
                    <a:pt x="423049" y="181495"/>
                  </a:lnTo>
                  <a:lnTo>
                    <a:pt x="435505" y="151587"/>
                  </a:lnTo>
                  <a:lnTo>
                    <a:pt x="447748" y="121165"/>
                  </a:lnTo>
                  <a:lnTo>
                    <a:pt x="459818" y="90132"/>
                  </a:lnTo>
                  <a:lnTo>
                    <a:pt x="471703" y="58521"/>
                  </a:lnTo>
                  <a:lnTo>
                    <a:pt x="475361" y="48437"/>
                  </a:lnTo>
                  <a:lnTo>
                    <a:pt x="478180" y="42303"/>
                  </a:lnTo>
                  <a:lnTo>
                    <a:pt x="480326" y="39954"/>
                  </a:lnTo>
                  <a:lnTo>
                    <a:pt x="482930" y="36817"/>
                  </a:lnTo>
                  <a:lnTo>
                    <a:pt x="488074" y="33312"/>
                  </a:lnTo>
                  <a:lnTo>
                    <a:pt x="495528" y="29667"/>
                  </a:lnTo>
                  <a:lnTo>
                    <a:pt x="498271" y="28752"/>
                  </a:lnTo>
                  <a:lnTo>
                    <a:pt x="500087" y="27660"/>
                  </a:lnTo>
                  <a:lnTo>
                    <a:pt x="501091" y="26225"/>
                  </a:lnTo>
                  <a:lnTo>
                    <a:pt x="502285" y="24358"/>
                  </a:lnTo>
                  <a:lnTo>
                    <a:pt x="502831" y="22072"/>
                  </a:lnTo>
                  <a:lnTo>
                    <a:pt x="502884" y="15443"/>
                  </a:lnTo>
                  <a:lnTo>
                    <a:pt x="502653" y="12903"/>
                  </a:lnTo>
                  <a:lnTo>
                    <a:pt x="502180" y="10058"/>
                  </a:lnTo>
                  <a:lnTo>
                    <a:pt x="469480" y="10058"/>
                  </a:lnTo>
                  <a:lnTo>
                    <a:pt x="428701" y="8382"/>
                  </a:lnTo>
                  <a:close/>
                </a:path>
                <a:path w="948689" h="370205">
                  <a:moveTo>
                    <a:pt x="299770" y="8382"/>
                  </a:moveTo>
                  <a:lnTo>
                    <a:pt x="299224" y="12420"/>
                  </a:lnTo>
                  <a:lnTo>
                    <a:pt x="299109" y="13728"/>
                  </a:lnTo>
                  <a:lnTo>
                    <a:pt x="299036" y="20459"/>
                  </a:lnTo>
                  <a:lnTo>
                    <a:pt x="299149" y="22072"/>
                  </a:lnTo>
                  <a:lnTo>
                    <a:pt x="299504" y="25425"/>
                  </a:lnTo>
                  <a:lnTo>
                    <a:pt x="310362" y="28168"/>
                  </a:lnTo>
                  <a:lnTo>
                    <a:pt x="318071" y="30543"/>
                  </a:lnTo>
                  <a:lnTo>
                    <a:pt x="322617" y="32575"/>
                  </a:lnTo>
                  <a:lnTo>
                    <a:pt x="324408" y="33477"/>
                  </a:lnTo>
                  <a:lnTo>
                    <a:pt x="326402" y="35115"/>
                  </a:lnTo>
                  <a:lnTo>
                    <a:pt x="328574" y="37503"/>
                  </a:lnTo>
                  <a:lnTo>
                    <a:pt x="328574" y="40411"/>
                  </a:lnTo>
                  <a:lnTo>
                    <a:pt x="310642" y="83896"/>
                  </a:lnTo>
                  <a:lnTo>
                    <a:pt x="291414" y="123431"/>
                  </a:lnTo>
                  <a:lnTo>
                    <a:pt x="317930" y="123431"/>
                  </a:lnTo>
                  <a:lnTo>
                    <a:pt x="335237" y="88607"/>
                  </a:lnTo>
                  <a:lnTo>
                    <a:pt x="354698" y="51689"/>
                  </a:lnTo>
                  <a:lnTo>
                    <a:pt x="387463" y="30299"/>
                  </a:lnTo>
                  <a:lnTo>
                    <a:pt x="400672" y="26263"/>
                  </a:lnTo>
                  <a:lnTo>
                    <a:pt x="401218" y="24866"/>
                  </a:lnTo>
                  <a:lnTo>
                    <a:pt x="401750" y="12903"/>
                  </a:lnTo>
                  <a:lnTo>
                    <a:pt x="401695" y="11798"/>
                  </a:lnTo>
                  <a:lnTo>
                    <a:pt x="401452" y="10325"/>
                  </a:lnTo>
                  <a:lnTo>
                    <a:pt x="382104" y="10325"/>
                  </a:lnTo>
                  <a:lnTo>
                    <a:pt x="377590" y="10274"/>
                  </a:lnTo>
                  <a:lnTo>
                    <a:pt x="306310" y="8451"/>
                  </a:lnTo>
                  <a:lnTo>
                    <a:pt x="299770" y="8382"/>
                  </a:lnTo>
                  <a:close/>
                </a:path>
                <a:path w="948689" h="370205">
                  <a:moveTo>
                    <a:pt x="282575" y="7823"/>
                  </a:moveTo>
                  <a:lnTo>
                    <a:pt x="235356" y="10617"/>
                  </a:lnTo>
                  <a:lnTo>
                    <a:pt x="197129" y="11175"/>
                  </a:lnTo>
                  <a:lnTo>
                    <a:pt x="286475" y="11175"/>
                  </a:lnTo>
                  <a:lnTo>
                    <a:pt x="286385" y="8102"/>
                  </a:lnTo>
                  <a:lnTo>
                    <a:pt x="284746" y="8102"/>
                  </a:lnTo>
                  <a:lnTo>
                    <a:pt x="283476" y="8013"/>
                  </a:lnTo>
                  <a:lnTo>
                    <a:pt x="282575" y="7823"/>
                  </a:lnTo>
                  <a:close/>
                </a:path>
                <a:path w="948689" h="370205">
                  <a:moveTo>
                    <a:pt x="121132" y="8382"/>
                  </a:moveTo>
                  <a:lnTo>
                    <a:pt x="85598" y="9880"/>
                  </a:lnTo>
                  <a:lnTo>
                    <a:pt x="76835" y="10375"/>
                  </a:lnTo>
                  <a:lnTo>
                    <a:pt x="69176" y="10617"/>
                  </a:lnTo>
                  <a:lnTo>
                    <a:pt x="123422" y="10617"/>
                  </a:lnTo>
                  <a:lnTo>
                    <a:pt x="123228" y="9994"/>
                  </a:lnTo>
                  <a:lnTo>
                    <a:pt x="122415" y="9055"/>
                  </a:lnTo>
                  <a:lnTo>
                    <a:pt x="121132" y="8382"/>
                  </a:lnTo>
                  <a:close/>
                </a:path>
                <a:path w="948689" h="370205">
                  <a:moveTo>
                    <a:pt x="401408" y="10058"/>
                  </a:moveTo>
                  <a:lnTo>
                    <a:pt x="398144" y="10058"/>
                  </a:lnTo>
                  <a:lnTo>
                    <a:pt x="395058" y="10109"/>
                  </a:lnTo>
                  <a:lnTo>
                    <a:pt x="389267" y="10287"/>
                  </a:lnTo>
                  <a:lnTo>
                    <a:pt x="385914" y="10325"/>
                  </a:lnTo>
                  <a:lnTo>
                    <a:pt x="401452" y="10325"/>
                  </a:lnTo>
                  <a:lnTo>
                    <a:pt x="401408" y="10058"/>
                  </a:lnTo>
                  <a:close/>
                </a:path>
                <a:path w="948689" h="370205">
                  <a:moveTo>
                    <a:pt x="496392" y="8940"/>
                  </a:moveTo>
                  <a:lnTo>
                    <a:pt x="469480" y="10058"/>
                  </a:lnTo>
                  <a:lnTo>
                    <a:pt x="502180" y="10058"/>
                  </a:lnTo>
                  <a:lnTo>
                    <a:pt x="502107" y="9613"/>
                  </a:lnTo>
                  <a:lnTo>
                    <a:pt x="496392" y="8940"/>
                  </a:lnTo>
                  <a:close/>
                </a:path>
                <a:path w="948689" h="370205">
                  <a:moveTo>
                    <a:pt x="582307" y="558"/>
                  </a:moveTo>
                  <a:lnTo>
                    <a:pt x="548780" y="27098"/>
                  </a:lnTo>
                  <a:lnTo>
                    <a:pt x="548182" y="34137"/>
                  </a:lnTo>
                  <a:lnTo>
                    <a:pt x="548873" y="41645"/>
                  </a:lnTo>
                  <a:lnTo>
                    <a:pt x="576975" y="71385"/>
                  </a:lnTo>
                  <a:lnTo>
                    <a:pt x="583399" y="72085"/>
                  </a:lnTo>
                  <a:lnTo>
                    <a:pt x="589762" y="72085"/>
                  </a:lnTo>
                  <a:lnTo>
                    <a:pt x="618299" y="45427"/>
                  </a:lnTo>
                  <a:lnTo>
                    <a:pt x="619709" y="39230"/>
                  </a:lnTo>
                  <a:lnTo>
                    <a:pt x="619709" y="24676"/>
                  </a:lnTo>
                  <a:lnTo>
                    <a:pt x="582307" y="558"/>
                  </a:lnTo>
                  <a:close/>
                </a:path>
                <a:path w="948689" h="370205">
                  <a:moveTo>
                    <a:pt x="612051" y="116230"/>
                  </a:moveTo>
                  <a:lnTo>
                    <a:pt x="593775" y="116230"/>
                  </a:lnTo>
                  <a:lnTo>
                    <a:pt x="585469" y="123978"/>
                  </a:lnTo>
                  <a:lnTo>
                    <a:pt x="577469" y="130459"/>
                  </a:lnTo>
                  <a:lnTo>
                    <a:pt x="539389" y="147651"/>
                  </a:lnTo>
                  <a:lnTo>
                    <a:pt x="512978" y="151434"/>
                  </a:lnTo>
                  <a:lnTo>
                    <a:pt x="512978" y="166522"/>
                  </a:lnTo>
                  <a:lnTo>
                    <a:pt x="551573" y="177990"/>
                  </a:lnTo>
                  <a:lnTo>
                    <a:pt x="553212" y="189814"/>
                  </a:lnTo>
                  <a:lnTo>
                    <a:pt x="553102" y="204139"/>
                  </a:lnTo>
                  <a:lnTo>
                    <a:pt x="552653" y="239941"/>
                  </a:lnTo>
                  <a:lnTo>
                    <a:pt x="552932" y="252768"/>
                  </a:lnTo>
                  <a:lnTo>
                    <a:pt x="552653" y="266407"/>
                  </a:lnTo>
                  <a:lnTo>
                    <a:pt x="553021" y="276225"/>
                  </a:lnTo>
                  <a:lnTo>
                    <a:pt x="553123" y="295744"/>
                  </a:lnTo>
                  <a:lnTo>
                    <a:pt x="552742" y="307213"/>
                  </a:lnTo>
                  <a:lnTo>
                    <a:pt x="552653" y="324891"/>
                  </a:lnTo>
                  <a:lnTo>
                    <a:pt x="551789" y="330403"/>
                  </a:lnTo>
                  <a:lnTo>
                    <a:pt x="548309" y="335305"/>
                  </a:lnTo>
                  <a:lnTo>
                    <a:pt x="545160" y="337172"/>
                  </a:lnTo>
                  <a:lnTo>
                    <a:pt x="540588" y="338455"/>
                  </a:lnTo>
                  <a:lnTo>
                    <a:pt x="509625" y="342544"/>
                  </a:lnTo>
                  <a:lnTo>
                    <a:pt x="510184" y="360426"/>
                  </a:lnTo>
                  <a:lnTo>
                    <a:pt x="513270" y="360426"/>
                  </a:lnTo>
                  <a:lnTo>
                    <a:pt x="518985" y="360057"/>
                  </a:lnTo>
                  <a:lnTo>
                    <a:pt x="527342" y="359308"/>
                  </a:lnTo>
                  <a:lnTo>
                    <a:pt x="533659" y="358817"/>
                  </a:lnTo>
                  <a:lnTo>
                    <a:pt x="540078" y="358468"/>
                  </a:lnTo>
                  <a:lnTo>
                    <a:pt x="546599" y="358260"/>
                  </a:lnTo>
                  <a:lnTo>
                    <a:pt x="553224" y="358190"/>
                  </a:lnTo>
                  <a:lnTo>
                    <a:pt x="651064" y="358190"/>
                  </a:lnTo>
                  <a:lnTo>
                    <a:pt x="651560" y="344995"/>
                  </a:lnTo>
                  <a:lnTo>
                    <a:pt x="648652" y="343903"/>
                  </a:lnTo>
                  <a:lnTo>
                    <a:pt x="644740" y="342988"/>
                  </a:lnTo>
                  <a:lnTo>
                    <a:pt x="639838" y="342265"/>
                  </a:lnTo>
                  <a:lnTo>
                    <a:pt x="630951" y="340762"/>
                  </a:lnTo>
                  <a:lnTo>
                    <a:pt x="611407" y="324891"/>
                  </a:lnTo>
                  <a:lnTo>
                    <a:pt x="611452" y="307213"/>
                  </a:lnTo>
                  <a:lnTo>
                    <a:pt x="613003" y="204139"/>
                  </a:lnTo>
                  <a:lnTo>
                    <a:pt x="612886" y="170891"/>
                  </a:lnTo>
                  <a:lnTo>
                    <a:pt x="612765" y="155132"/>
                  </a:lnTo>
                  <a:lnTo>
                    <a:pt x="612467" y="134418"/>
                  </a:lnTo>
                  <a:lnTo>
                    <a:pt x="612051" y="116230"/>
                  </a:lnTo>
                  <a:close/>
                </a:path>
                <a:path w="948689" h="370205">
                  <a:moveTo>
                    <a:pt x="651064" y="358190"/>
                  </a:moveTo>
                  <a:lnTo>
                    <a:pt x="553224" y="358190"/>
                  </a:lnTo>
                  <a:lnTo>
                    <a:pt x="595093" y="358541"/>
                  </a:lnTo>
                  <a:lnTo>
                    <a:pt x="612507" y="358978"/>
                  </a:lnTo>
                  <a:lnTo>
                    <a:pt x="627570" y="359587"/>
                  </a:lnTo>
                  <a:lnTo>
                    <a:pt x="633209" y="359956"/>
                  </a:lnTo>
                  <a:lnTo>
                    <a:pt x="637374" y="360133"/>
                  </a:lnTo>
                  <a:lnTo>
                    <a:pt x="642467" y="360133"/>
                  </a:lnTo>
                  <a:lnTo>
                    <a:pt x="646099" y="360045"/>
                  </a:lnTo>
                  <a:lnTo>
                    <a:pt x="651001" y="359867"/>
                  </a:lnTo>
                  <a:lnTo>
                    <a:pt x="651064" y="358190"/>
                  </a:lnTo>
                  <a:close/>
                </a:path>
                <a:path w="948689" h="370205">
                  <a:moveTo>
                    <a:pt x="754265" y="0"/>
                  </a:moveTo>
                  <a:lnTo>
                    <a:pt x="752665" y="0"/>
                  </a:lnTo>
                  <a:lnTo>
                    <a:pt x="745210" y="266"/>
                  </a:lnTo>
                  <a:lnTo>
                    <a:pt x="738447" y="4765"/>
                  </a:lnTo>
                  <a:lnTo>
                    <a:pt x="730332" y="9212"/>
                  </a:lnTo>
                  <a:lnTo>
                    <a:pt x="687452" y="25045"/>
                  </a:lnTo>
                  <a:lnTo>
                    <a:pt x="665670" y="29057"/>
                  </a:lnTo>
                  <a:lnTo>
                    <a:pt x="665302" y="30886"/>
                  </a:lnTo>
                  <a:lnTo>
                    <a:pt x="665111" y="32537"/>
                  </a:lnTo>
                  <a:lnTo>
                    <a:pt x="665111" y="36195"/>
                  </a:lnTo>
                  <a:lnTo>
                    <a:pt x="665391" y="39573"/>
                  </a:lnTo>
                  <a:lnTo>
                    <a:pt x="665949" y="44145"/>
                  </a:lnTo>
                  <a:lnTo>
                    <a:pt x="669861" y="45059"/>
                  </a:lnTo>
                  <a:lnTo>
                    <a:pt x="674052" y="45504"/>
                  </a:lnTo>
                  <a:lnTo>
                    <a:pt x="685977" y="45504"/>
                  </a:lnTo>
                  <a:lnTo>
                    <a:pt x="692962" y="47409"/>
                  </a:lnTo>
                  <a:lnTo>
                    <a:pt x="703110" y="212966"/>
                  </a:lnTo>
                  <a:lnTo>
                    <a:pt x="703668" y="231203"/>
                  </a:lnTo>
                  <a:lnTo>
                    <a:pt x="703668" y="307987"/>
                  </a:lnTo>
                  <a:lnTo>
                    <a:pt x="703326" y="317963"/>
                  </a:lnTo>
                  <a:lnTo>
                    <a:pt x="669963" y="343306"/>
                  </a:lnTo>
                  <a:lnTo>
                    <a:pt x="664667" y="345046"/>
                  </a:lnTo>
                  <a:lnTo>
                    <a:pt x="660641" y="347789"/>
                  </a:lnTo>
                  <a:lnTo>
                    <a:pt x="661200" y="360426"/>
                  </a:lnTo>
                  <a:lnTo>
                    <a:pt x="681050" y="360426"/>
                  </a:lnTo>
                  <a:lnTo>
                    <a:pt x="694863" y="359449"/>
                  </a:lnTo>
                  <a:lnTo>
                    <a:pt x="706947" y="358751"/>
                  </a:lnTo>
                  <a:lnTo>
                    <a:pt x="717299" y="358331"/>
                  </a:lnTo>
                  <a:lnTo>
                    <a:pt x="725919" y="358190"/>
                  </a:lnTo>
                  <a:lnTo>
                    <a:pt x="802843" y="358190"/>
                  </a:lnTo>
                  <a:lnTo>
                    <a:pt x="802957" y="357187"/>
                  </a:lnTo>
                  <a:lnTo>
                    <a:pt x="803135" y="354660"/>
                  </a:lnTo>
                  <a:lnTo>
                    <a:pt x="803135" y="350507"/>
                  </a:lnTo>
                  <a:lnTo>
                    <a:pt x="772325" y="340385"/>
                  </a:lnTo>
                  <a:lnTo>
                    <a:pt x="767727" y="338937"/>
                  </a:lnTo>
                  <a:lnTo>
                    <a:pt x="765568" y="336575"/>
                  </a:lnTo>
                  <a:lnTo>
                    <a:pt x="763041" y="333311"/>
                  </a:lnTo>
                  <a:lnTo>
                    <a:pt x="761784" y="327761"/>
                  </a:lnTo>
                  <a:lnTo>
                    <a:pt x="761707" y="307987"/>
                  </a:lnTo>
                  <a:lnTo>
                    <a:pt x="761225" y="273621"/>
                  </a:lnTo>
                  <a:lnTo>
                    <a:pt x="761225" y="152895"/>
                  </a:lnTo>
                  <a:lnTo>
                    <a:pt x="760666" y="147713"/>
                  </a:lnTo>
                  <a:lnTo>
                    <a:pt x="760666" y="146075"/>
                  </a:lnTo>
                  <a:lnTo>
                    <a:pt x="761034" y="141897"/>
                  </a:lnTo>
                  <a:lnTo>
                    <a:pt x="761225" y="136359"/>
                  </a:lnTo>
                  <a:lnTo>
                    <a:pt x="761122" y="108296"/>
                  </a:lnTo>
                  <a:lnTo>
                    <a:pt x="760815" y="79713"/>
                  </a:lnTo>
                  <a:lnTo>
                    <a:pt x="760303" y="43702"/>
                  </a:lnTo>
                  <a:lnTo>
                    <a:pt x="759587" y="266"/>
                  </a:lnTo>
                  <a:lnTo>
                    <a:pt x="756577" y="88"/>
                  </a:lnTo>
                  <a:lnTo>
                    <a:pt x="754265" y="0"/>
                  </a:lnTo>
                  <a:close/>
                </a:path>
                <a:path w="948689" h="370205">
                  <a:moveTo>
                    <a:pt x="802843" y="358190"/>
                  </a:moveTo>
                  <a:lnTo>
                    <a:pt x="725919" y="358190"/>
                  </a:lnTo>
                  <a:lnTo>
                    <a:pt x="735977" y="358419"/>
                  </a:lnTo>
                  <a:lnTo>
                    <a:pt x="748993" y="358488"/>
                  </a:lnTo>
                  <a:lnTo>
                    <a:pt x="760855" y="358697"/>
                  </a:lnTo>
                  <a:lnTo>
                    <a:pt x="771562" y="359046"/>
                  </a:lnTo>
                  <a:lnTo>
                    <a:pt x="802589" y="360426"/>
                  </a:lnTo>
                  <a:lnTo>
                    <a:pt x="802843" y="358190"/>
                  </a:lnTo>
                  <a:close/>
                </a:path>
                <a:path w="948689" h="370205">
                  <a:moveTo>
                    <a:pt x="899693" y="0"/>
                  </a:moveTo>
                  <a:lnTo>
                    <a:pt x="898093" y="0"/>
                  </a:lnTo>
                  <a:lnTo>
                    <a:pt x="890638" y="266"/>
                  </a:lnTo>
                  <a:lnTo>
                    <a:pt x="883875" y="4765"/>
                  </a:lnTo>
                  <a:lnTo>
                    <a:pt x="875760" y="9212"/>
                  </a:lnTo>
                  <a:lnTo>
                    <a:pt x="832880" y="25045"/>
                  </a:lnTo>
                  <a:lnTo>
                    <a:pt x="811098" y="29057"/>
                  </a:lnTo>
                  <a:lnTo>
                    <a:pt x="810729" y="30886"/>
                  </a:lnTo>
                  <a:lnTo>
                    <a:pt x="810539" y="32537"/>
                  </a:lnTo>
                  <a:lnTo>
                    <a:pt x="810539" y="36195"/>
                  </a:lnTo>
                  <a:lnTo>
                    <a:pt x="810818" y="39573"/>
                  </a:lnTo>
                  <a:lnTo>
                    <a:pt x="811377" y="44145"/>
                  </a:lnTo>
                  <a:lnTo>
                    <a:pt x="815289" y="45059"/>
                  </a:lnTo>
                  <a:lnTo>
                    <a:pt x="819480" y="45504"/>
                  </a:lnTo>
                  <a:lnTo>
                    <a:pt x="831405" y="45504"/>
                  </a:lnTo>
                  <a:lnTo>
                    <a:pt x="838390" y="47409"/>
                  </a:lnTo>
                  <a:lnTo>
                    <a:pt x="848537" y="212966"/>
                  </a:lnTo>
                  <a:lnTo>
                    <a:pt x="849096" y="231203"/>
                  </a:lnTo>
                  <a:lnTo>
                    <a:pt x="849096" y="307987"/>
                  </a:lnTo>
                  <a:lnTo>
                    <a:pt x="848753" y="317963"/>
                  </a:lnTo>
                  <a:lnTo>
                    <a:pt x="815390" y="343306"/>
                  </a:lnTo>
                  <a:lnTo>
                    <a:pt x="810094" y="345046"/>
                  </a:lnTo>
                  <a:lnTo>
                    <a:pt x="806069" y="347789"/>
                  </a:lnTo>
                  <a:lnTo>
                    <a:pt x="806627" y="360426"/>
                  </a:lnTo>
                  <a:lnTo>
                    <a:pt x="826477" y="360426"/>
                  </a:lnTo>
                  <a:lnTo>
                    <a:pt x="840296" y="359449"/>
                  </a:lnTo>
                  <a:lnTo>
                    <a:pt x="852379" y="358751"/>
                  </a:lnTo>
                  <a:lnTo>
                    <a:pt x="862728" y="358331"/>
                  </a:lnTo>
                  <a:lnTo>
                    <a:pt x="871346" y="358190"/>
                  </a:lnTo>
                  <a:lnTo>
                    <a:pt x="948271" y="358190"/>
                  </a:lnTo>
                  <a:lnTo>
                    <a:pt x="948385" y="357187"/>
                  </a:lnTo>
                  <a:lnTo>
                    <a:pt x="948563" y="354660"/>
                  </a:lnTo>
                  <a:lnTo>
                    <a:pt x="948563" y="350507"/>
                  </a:lnTo>
                  <a:lnTo>
                    <a:pt x="917752" y="340385"/>
                  </a:lnTo>
                  <a:lnTo>
                    <a:pt x="913155" y="338937"/>
                  </a:lnTo>
                  <a:lnTo>
                    <a:pt x="910996" y="336575"/>
                  </a:lnTo>
                  <a:lnTo>
                    <a:pt x="908469" y="333311"/>
                  </a:lnTo>
                  <a:lnTo>
                    <a:pt x="907211" y="327761"/>
                  </a:lnTo>
                  <a:lnTo>
                    <a:pt x="907135" y="307987"/>
                  </a:lnTo>
                  <a:lnTo>
                    <a:pt x="906652" y="273621"/>
                  </a:lnTo>
                  <a:lnTo>
                    <a:pt x="906652" y="152895"/>
                  </a:lnTo>
                  <a:lnTo>
                    <a:pt x="906094" y="147713"/>
                  </a:lnTo>
                  <a:lnTo>
                    <a:pt x="906094" y="146075"/>
                  </a:lnTo>
                  <a:lnTo>
                    <a:pt x="906462" y="141897"/>
                  </a:lnTo>
                  <a:lnTo>
                    <a:pt x="906652" y="136359"/>
                  </a:lnTo>
                  <a:lnTo>
                    <a:pt x="906550" y="108296"/>
                  </a:lnTo>
                  <a:lnTo>
                    <a:pt x="906245" y="79713"/>
                  </a:lnTo>
                  <a:lnTo>
                    <a:pt x="905736" y="43702"/>
                  </a:lnTo>
                  <a:lnTo>
                    <a:pt x="905027" y="266"/>
                  </a:lnTo>
                  <a:lnTo>
                    <a:pt x="902004" y="88"/>
                  </a:lnTo>
                  <a:lnTo>
                    <a:pt x="899693" y="0"/>
                  </a:lnTo>
                  <a:close/>
                </a:path>
                <a:path w="948689" h="370205">
                  <a:moveTo>
                    <a:pt x="948271" y="358190"/>
                  </a:moveTo>
                  <a:lnTo>
                    <a:pt x="871346" y="358190"/>
                  </a:lnTo>
                  <a:lnTo>
                    <a:pt x="881405" y="358419"/>
                  </a:lnTo>
                  <a:lnTo>
                    <a:pt x="894421" y="358488"/>
                  </a:lnTo>
                  <a:lnTo>
                    <a:pt x="906283" y="358697"/>
                  </a:lnTo>
                  <a:lnTo>
                    <a:pt x="916990" y="359046"/>
                  </a:lnTo>
                  <a:lnTo>
                    <a:pt x="948016" y="360426"/>
                  </a:lnTo>
                  <a:lnTo>
                    <a:pt x="948271" y="358190"/>
                  </a:lnTo>
                  <a:close/>
                </a:path>
              </a:pathLst>
            </a:custGeom>
            <a:solidFill>
              <a:srgbClr val="89B3B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3255264" y="972019"/>
              <a:ext cx="1458442" cy="37216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4867529" y="964755"/>
              <a:ext cx="3008160" cy="504596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7" name="object 7"/>
          <p:cNvGrpSpPr/>
          <p:nvPr/>
        </p:nvGrpSpPr>
        <p:grpSpPr>
          <a:xfrm>
            <a:off x="2186241" y="2323404"/>
            <a:ext cx="1217930" cy="607060"/>
            <a:chOff x="2186241" y="2323404"/>
            <a:chExt cx="1217930" cy="607060"/>
          </a:xfrm>
        </p:grpSpPr>
        <p:sp>
          <p:nvSpPr>
            <p:cNvPr id="8" name="object 8"/>
            <p:cNvSpPr/>
            <p:nvPr/>
          </p:nvSpPr>
          <p:spPr>
            <a:xfrm>
              <a:off x="2186241" y="2323404"/>
              <a:ext cx="1217814" cy="60682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356662" y="2443935"/>
              <a:ext cx="864523" cy="38238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2235201" y="2349501"/>
              <a:ext cx="1117600" cy="508000"/>
            </a:xfrm>
            <a:custGeom>
              <a:avLst/>
              <a:gdLst/>
              <a:ahLst/>
              <a:cxnLst/>
              <a:rect l="l" t="t" r="r" b="b"/>
              <a:pathLst>
                <a:path w="1117600" h="508000">
                  <a:moveTo>
                    <a:pt x="0" y="0"/>
                  </a:moveTo>
                  <a:lnTo>
                    <a:pt x="1117600" y="0"/>
                  </a:lnTo>
                  <a:lnTo>
                    <a:pt x="1117600" y="508000"/>
                  </a:lnTo>
                  <a:lnTo>
                    <a:pt x="0" y="5080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" name="object 11"/>
          <p:cNvSpPr txBox="1"/>
          <p:nvPr/>
        </p:nvSpPr>
        <p:spPr>
          <a:xfrm>
            <a:off x="2235200" y="2349501"/>
            <a:ext cx="1117600" cy="508000"/>
          </a:xfrm>
          <a:prstGeom prst="rect">
            <a:avLst/>
          </a:prstGeom>
          <a:ln w="9525">
            <a:solidFill>
              <a:srgbClr val="000000"/>
            </a:solidFill>
          </a:ln>
        </p:spPr>
        <p:txBody>
          <a:bodyPr vert="horz" wrap="square" lIns="0" tIns="116840" rIns="0" bIns="0" rtlCol="0">
            <a:spAutoFit/>
          </a:bodyPr>
          <a:lstStyle/>
          <a:p>
            <a:pPr marL="186055">
              <a:lnSpc>
                <a:spcPct val="100000"/>
              </a:lnSpc>
              <a:spcBef>
                <a:spcPts val="920"/>
              </a:spcBef>
            </a:pPr>
            <a:r>
              <a:rPr sz="1800" dirty="0">
                <a:latin typeface="Times New Roman"/>
                <a:cs typeface="Times New Roman"/>
              </a:rPr>
              <a:t>Outlook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12" name="object 12"/>
          <p:cNvGrpSpPr/>
          <p:nvPr/>
        </p:nvGrpSpPr>
        <p:grpSpPr>
          <a:xfrm>
            <a:off x="989214" y="4372494"/>
            <a:ext cx="1222375" cy="611505"/>
            <a:chOff x="989214" y="4372494"/>
            <a:chExt cx="1222375" cy="611505"/>
          </a:xfrm>
        </p:grpSpPr>
        <p:sp>
          <p:nvSpPr>
            <p:cNvPr id="13" name="object 13"/>
            <p:cNvSpPr/>
            <p:nvPr/>
          </p:nvSpPr>
          <p:spPr>
            <a:xfrm>
              <a:off x="989214" y="4372494"/>
              <a:ext cx="1221971" cy="61098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1126374" y="4493026"/>
              <a:ext cx="951807" cy="386542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1041400" y="4400552"/>
              <a:ext cx="1117600" cy="508000"/>
            </a:xfrm>
            <a:custGeom>
              <a:avLst/>
              <a:gdLst/>
              <a:ahLst/>
              <a:cxnLst/>
              <a:rect l="l" t="t" r="r" b="b"/>
              <a:pathLst>
                <a:path w="1117600" h="508000">
                  <a:moveTo>
                    <a:pt x="0" y="0"/>
                  </a:moveTo>
                  <a:lnTo>
                    <a:pt x="1117600" y="0"/>
                  </a:lnTo>
                  <a:lnTo>
                    <a:pt x="1117600" y="508000"/>
                  </a:lnTo>
                  <a:lnTo>
                    <a:pt x="0" y="5080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6" name="object 16"/>
          <p:cNvSpPr txBox="1"/>
          <p:nvPr/>
        </p:nvSpPr>
        <p:spPr>
          <a:xfrm>
            <a:off x="1168614" y="4504690"/>
            <a:ext cx="8686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65" dirty="0">
                <a:latin typeface="Times New Roman"/>
                <a:cs typeface="Times New Roman"/>
              </a:rPr>
              <a:t>H</a:t>
            </a:r>
            <a:r>
              <a:rPr sz="1800" spc="-25" dirty="0">
                <a:latin typeface="Times New Roman"/>
                <a:cs typeface="Times New Roman"/>
              </a:rPr>
              <a:t>u</a:t>
            </a:r>
            <a:r>
              <a:rPr sz="1800" spc="-40" dirty="0">
                <a:latin typeface="Times New Roman"/>
                <a:cs typeface="Times New Roman"/>
              </a:rPr>
              <a:t>midi</a:t>
            </a:r>
            <a:r>
              <a:rPr sz="1800" spc="-30" dirty="0">
                <a:latin typeface="Times New Roman"/>
                <a:cs typeface="Times New Roman"/>
              </a:rPr>
              <a:t>t</a:t>
            </a:r>
            <a:r>
              <a:rPr sz="1800" spc="-155" dirty="0">
                <a:latin typeface="Times New Roman"/>
                <a:cs typeface="Times New Roman"/>
              </a:rPr>
              <a:t>y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17" name="object 17"/>
          <p:cNvGrpSpPr/>
          <p:nvPr/>
        </p:nvGrpSpPr>
        <p:grpSpPr>
          <a:xfrm>
            <a:off x="3391585" y="4372494"/>
            <a:ext cx="1217930" cy="611505"/>
            <a:chOff x="3391585" y="4372494"/>
            <a:chExt cx="1217930" cy="611505"/>
          </a:xfrm>
        </p:grpSpPr>
        <p:sp>
          <p:nvSpPr>
            <p:cNvPr id="18" name="object 18"/>
            <p:cNvSpPr/>
            <p:nvPr/>
          </p:nvSpPr>
          <p:spPr>
            <a:xfrm>
              <a:off x="3391585" y="4372494"/>
              <a:ext cx="1217814" cy="61098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3703319" y="4493026"/>
              <a:ext cx="586047" cy="38654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3442581" y="4400552"/>
              <a:ext cx="1117600" cy="508000"/>
            </a:xfrm>
            <a:custGeom>
              <a:avLst/>
              <a:gdLst/>
              <a:ahLst/>
              <a:cxnLst/>
              <a:rect l="l" t="t" r="r" b="b"/>
              <a:pathLst>
                <a:path w="1117600" h="508000">
                  <a:moveTo>
                    <a:pt x="0" y="0"/>
                  </a:moveTo>
                  <a:lnTo>
                    <a:pt x="1117600" y="0"/>
                  </a:lnTo>
                  <a:lnTo>
                    <a:pt x="1117600" y="508000"/>
                  </a:lnTo>
                  <a:lnTo>
                    <a:pt x="0" y="5080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1" name="object 21"/>
          <p:cNvSpPr txBox="1"/>
          <p:nvPr/>
        </p:nvSpPr>
        <p:spPr>
          <a:xfrm>
            <a:off x="3748384" y="4504690"/>
            <a:ext cx="5111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10" dirty="0">
                <a:latin typeface="Times New Roman"/>
                <a:cs typeface="Times New Roman"/>
              </a:rPr>
              <a:t>W</a:t>
            </a:r>
            <a:r>
              <a:rPr sz="1800" spc="-35" dirty="0">
                <a:latin typeface="Times New Roman"/>
                <a:cs typeface="Times New Roman"/>
              </a:rPr>
              <a:t>ind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22" name="object 22"/>
          <p:cNvGrpSpPr/>
          <p:nvPr/>
        </p:nvGrpSpPr>
        <p:grpSpPr>
          <a:xfrm>
            <a:off x="1853742" y="6184669"/>
            <a:ext cx="636270" cy="594360"/>
            <a:chOff x="1853742" y="6184669"/>
            <a:chExt cx="636270" cy="594360"/>
          </a:xfrm>
        </p:grpSpPr>
        <p:sp>
          <p:nvSpPr>
            <p:cNvPr id="23" name="object 23"/>
            <p:cNvSpPr/>
            <p:nvPr/>
          </p:nvSpPr>
          <p:spPr>
            <a:xfrm>
              <a:off x="1853742" y="6184669"/>
              <a:ext cx="635923" cy="594360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1905000" y="6210300"/>
              <a:ext cx="533400" cy="495300"/>
            </a:xfrm>
            <a:custGeom>
              <a:avLst/>
              <a:gdLst/>
              <a:ahLst/>
              <a:cxnLst/>
              <a:rect l="l" t="t" r="r" b="b"/>
              <a:pathLst>
                <a:path w="533400" h="495300">
                  <a:moveTo>
                    <a:pt x="533400" y="0"/>
                  </a:moveTo>
                  <a:lnTo>
                    <a:pt x="0" y="0"/>
                  </a:lnTo>
                  <a:lnTo>
                    <a:pt x="0" y="495300"/>
                  </a:lnTo>
                  <a:lnTo>
                    <a:pt x="533400" y="495300"/>
                  </a:lnTo>
                  <a:lnTo>
                    <a:pt x="533400" y="0"/>
                  </a:lnTo>
                  <a:close/>
                </a:path>
              </a:pathLst>
            </a:custGeom>
            <a:solidFill>
              <a:srgbClr val="4180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1905000" y="6210303"/>
              <a:ext cx="533400" cy="495300"/>
            </a:xfrm>
            <a:custGeom>
              <a:avLst/>
              <a:gdLst/>
              <a:ahLst/>
              <a:cxnLst/>
              <a:rect l="l" t="t" r="r" b="b"/>
              <a:pathLst>
                <a:path w="533400" h="495300">
                  <a:moveTo>
                    <a:pt x="0" y="0"/>
                  </a:moveTo>
                  <a:lnTo>
                    <a:pt x="533400" y="0"/>
                  </a:lnTo>
                  <a:lnTo>
                    <a:pt x="533400" y="495300"/>
                  </a:lnTo>
                  <a:lnTo>
                    <a:pt x="0" y="4953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6" name="object 26"/>
          <p:cNvSpPr txBox="1"/>
          <p:nvPr/>
        </p:nvSpPr>
        <p:spPr>
          <a:xfrm>
            <a:off x="2005828" y="6308090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solidFill>
                  <a:srgbClr val="E0EBF6"/>
                </a:solidFill>
                <a:latin typeface="Times New Roman"/>
                <a:cs typeface="Times New Roman"/>
              </a:rPr>
              <a:t>Y</a:t>
            </a:r>
            <a:r>
              <a:rPr sz="1800" spc="-70" dirty="0">
                <a:solidFill>
                  <a:srgbClr val="E0EBF6"/>
                </a:solidFill>
                <a:latin typeface="Times New Roman"/>
                <a:cs typeface="Times New Roman"/>
              </a:rPr>
              <a:t>e</a:t>
            </a:r>
            <a:r>
              <a:rPr sz="1800" spc="-45" dirty="0">
                <a:solidFill>
                  <a:srgbClr val="E0EBF6"/>
                </a:solidFill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27" name="object 27"/>
          <p:cNvGrpSpPr/>
          <p:nvPr/>
        </p:nvGrpSpPr>
        <p:grpSpPr>
          <a:xfrm>
            <a:off x="710737" y="6184669"/>
            <a:ext cx="636270" cy="594360"/>
            <a:chOff x="710737" y="6184669"/>
            <a:chExt cx="636270" cy="594360"/>
          </a:xfrm>
        </p:grpSpPr>
        <p:sp>
          <p:nvSpPr>
            <p:cNvPr id="28" name="object 28"/>
            <p:cNvSpPr/>
            <p:nvPr/>
          </p:nvSpPr>
          <p:spPr>
            <a:xfrm>
              <a:off x="710737" y="6184669"/>
              <a:ext cx="635923" cy="594360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762000" y="6210300"/>
              <a:ext cx="533400" cy="495300"/>
            </a:xfrm>
            <a:custGeom>
              <a:avLst/>
              <a:gdLst/>
              <a:ahLst/>
              <a:cxnLst/>
              <a:rect l="l" t="t" r="r" b="b"/>
              <a:pathLst>
                <a:path w="533400" h="495300">
                  <a:moveTo>
                    <a:pt x="533400" y="0"/>
                  </a:moveTo>
                  <a:lnTo>
                    <a:pt x="0" y="0"/>
                  </a:lnTo>
                  <a:lnTo>
                    <a:pt x="0" y="495300"/>
                  </a:lnTo>
                  <a:lnTo>
                    <a:pt x="533400" y="495300"/>
                  </a:lnTo>
                  <a:lnTo>
                    <a:pt x="533400" y="0"/>
                  </a:lnTo>
                  <a:close/>
                </a:path>
              </a:pathLst>
            </a:custGeom>
            <a:solidFill>
              <a:srgbClr val="FF26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762000" y="6210303"/>
              <a:ext cx="533400" cy="495300"/>
            </a:xfrm>
            <a:custGeom>
              <a:avLst/>
              <a:gdLst/>
              <a:ahLst/>
              <a:cxnLst/>
              <a:rect l="l" t="t" r="r" b="b"/>
              <a:pathLst>
                <a:path w="533400" h="495300">
                  <a:moveTo>
                    <a:pt x="0" y="0"/>
                  </a:moveTo>
                  <a:lnTo>
                    <a:pt x="533400" y="0"/>
                  </a:lnTo>
                  <a:lnTo>
                    <a:pt x="533400" y="495300"/>
                  </a:lnTo>
                  <a:lnTo>
                    <a:pt x="0" y="4953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1" name="object 31"/>
          <p:cNvSpPr txBox="1"/>
          <p:nvPr/>
        </p:nvSpPr>
        <p:spPr>
          <a:xfrm>
            <a:off x="872093" y="6308090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solidFill>
                  <a:srgbClr val="FFFFFF"/>
                </a:solidFill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32" name="object 32"/>
          <p:cNvGrpSpPr/>
          <p:nvPr/>
        </p:nvGrpSpPr>
        <p:grpSpPr>
          <a:xfrm>
            <a:off x="4293527" y="6184669"/>
            <a:ext cx="631825" cy="594360"/>
            <a:chOff x="4293527" y="6184669"/>
            <a:chExt cx="631825" cy="594360"/>
          </a:xfrm>
        </p:grpSpPr>
        <p:sp>
          <p:nvSpPr>
            <p:cNvPr id="33" name="object 33"/>
            <p:cNvSpPr/>
            <p:nvPr/>
          </p:nvSpPr>
          <p:spPr>
            <a:xfrm>
              <a:off x="4293527" y="6184669"/>
              <a:ext cx="631767" cy="594360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4343399" y="6210300"/>
              <a:ext cx="533400" cy="495300"/>
            </a:xfrm>
            <a:custGeom>
              <a:avLst/>
              <a:gdLst/>
              <a:ahLst/>
              <a:cxnLst/>
              <a:rect l="l" t="t" r="r" b="b"/>
              <a:pathLst>
                <a:path w="533400" h="495300">
                  <a:moveTo>
                    <a:pt x="533400" y="0"/>
                  </a:moveTo>
                  <a:lnTo>
                    <a:pt x="0" y="0"/>
                  </a:lnTo>
                  <a:lnTo>
                    <a:pt x="0" y="495300"/>
                  </a:lnTo>
                  <a:lnTo>
                    <a:pt x="533400" y="495300"/>
                  </a:lnTo>
                  <a:lnTo>
                    <a:pt x="533400" y="0"/>
                  </a:lnTo>
                  <a:close/>
                </a:path>
              </a:pathLst>
            </a:custGeom>
            <a:solidFill>
              <a:srgbClr val="4180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4343402" y="6210303"/>
              <a:ext cx="533400" cy="495300"/>
            </a:xfrm>
            <a:custGeom>
              <a:avLst/>
              <a:gdLst/>
              <a:ahLst/>
              <a:cxnLst/>
              <a:rect l="l" t="t" r="r" b="b"/>
              <a:pathLst>
                <a:path w="533400" h="495300">
                  <a:moveTo>
                    <a:pt x="0" y="0"/>
                  </a:moveTo>
                  <a:lnTo>
                    <a:pt x="533400" y="0"/>
                  </a:lnTo>
                  <a:lnTo>
                    <a:pt x="533400" y="495300"/>
                  </a:lnTo>
                  <a:lnTo>
                    <a:pt x="0" y="4953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6" name="object 36"/>
          <p:cNvSpPr txBox="1"/>
          <p:nvPr/>
        </p:nvSpPr>
        <p:spPr>
          <a:xfrm>
            <a:off x="4444228" y="6308090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solidFill>
                  <a:srgbClr val="E0EBF6"/>
                </a:solidFill>
                <a:latin typeface="Times New Roman"/>
                <a:cs typeface="Times New Roman"/>
              </a:rPr>
              <a:t>Y</a:t>
            </a:r>
            <a:r>
              <a:rPr sz="1800" spc="-70" dirty="0">
                <a:solidFill>
                  <a:srgbClr val="E0EBF6"/>
                </a:solidFill>
                <a:latin typeface="Times New Roman"/>
                <a:cs typeface="Times New Roman"/>
              </a:rPr>
              <a:t>e</a:t>
            </a:r>
            <a:r>
              <a:rPr sz="1800" spc="-45" dirty="0">
                <a:solidFill>
                  <a:srgbClr val="E0EBF6"/>
                </a:solidFill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37" name="object 37"/>
          <p:cNvGrpSpPr/>
          <p:nvPr/>
        </p:nvGrpSpPr>
        <p:grpSpPr>
          <a:xfrm>
            <a:off x="3075711" y="6184669"/>
            <a:ext cx="631825" cy="594360"/>
            <a:chOff x="3075711" y="6184669"/>
            <a:chExt cx="631825" cy="594360"/>
          </a:xfrm>
        </p:grpSpPr>
        <p:sp>
          <p:nvSpPr>
            <p:cNvPr id="38" name="object 38"/>
            <p:cNvSpPr/>
            <p:nvPr/>
          </p:nvSpPr>
          <p:spPr>
            <a:xfrm>
              <a:off x="3075711" y="6184669"/>
              <a:ext cx="631767" cy="594360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3124200" y="6210300"/>
              <a:ext cx="533400" cy="495300"/>
            </a:xfrm>
            <a:custGeom>
              <a:avLst/>
              <a:gdLst/>
              <a:ahLst/>
              <a:cxnLst/>
              <a:rect l="l" t="t" r="r" b="b"/>
              <a:pathLst>
                <a:path w="533400" h="495300">
                  <a:moveTo>
                    <a:pt x="533400" y="0"/>
                  </a:moveTo>
                  <a:lnTo>
                    <a:pt x="0" y="0"/>
                  </a:lnTo>
                  <a:lnTo>
                    <a:pt x="0" y="495300"/>
                  </a:lnTo>
                  <a:lnTo>
                    <a:pt x="533400" y="495300"/>
                  </a:lnTo>
                  <a:lnTo>
                    <a:pt x="533400" y="0"/>
                  </a:lnTo>
                  <a:close/>
                </a:path>
              </a:pathLst>
            </a:custGeom>
            <a:solidFill>
              <a:srgbClr val="FF26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3124201" y="6210303"/>
              <a:ext cx="533400" cy="495300"/>
            </a:xfrm>
            <a:custGeom>
              <a:avLst/>
              <a:gdLst/>
              <a:ahLst/>
              <a:cxnLst/>
              <a:rect l="l" t="t" r="r" b="b"/>
              <a:pathLst>
                <a:path w="533400" h="495300">
                  <a:moveTo>
                    <a:pt x="0" y="0"/>
                  </a:moveTo>
                  <a:lnTo>
                    <a:pt x="533400" y="0"/>
                  </a:lnTo>
                  <a:lnTo>
                    <a:pt x="533400" y="495300"/>
                  </a:lnTo>
                  <a:lnTo>
                    <a:pt x="0" y="4953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1" name="object 41"/>
          <p:cNvSpPr txBox="1"/>
          <p:nvPr/>
        </p:nvSpPr>
        <p:spPr>
          <a:xfrm>
            <a:off x="3234293" y="6308090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solidFill>
                  <a:srgbClr val="FFFFFF"/>
                </a:solidFill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42" name="object 42"/>
          <p:cNvGrpSpPr/>
          <p:nvPr/>
        </p:nvGrpSpPr>
        <p:grpSpPr>
          <a:xfrm>
            <a:off x="2439784" y="4384963"/>
            <a:ext cx="636270" cy="598805"/>
            <a:chOff x="2439784" y="4384963"/>
            <a:chExt cx="636270" cy="598805"/>
          </a:xfrm>
        </p:grpSpPr>
        <p:sp>
          <p:nvSpPr>
            <p:cNvPr id="43" name="object 43"/>
            <p:cNvSpPr/>
            <p:nvPr/>
          </p:nvSpPr>
          <p:spPr>
            <a:xfrm>
              <a:off x="2439784" y="4384963"/>
              <a:ext cx="635923" cy="598516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2490076" y="4413250"/>
              <a:ext cx="533400" cy="495300"/>
            </a:xfrm>
            <a:custGeom>
              <a:avLst/>
              <a:gdLst/>
              <a:ahLst/>
              <a:cxnLst/>
              <a:rect l="l" t="t" r="r" b="b"/>
              <a:pathLst>
                <a:path w="533400" h="495300">
                  <a:moveTo>
                    <a:pt x="533400" y="0"/>
                  </a:moveTo>
                  <a:lnTo>
                    <a:pt x="0" y="0"/>
                  </a:lnTo>
                  <a:lnTo>
                    <a:pt x="0" y="495300"/>
                  </a:lnTo>
                  <a:lnTo>
                    <a:pt x="533400" y="495300"/>
                  </a:lnTo>
                  <a:lnTo>
                    <a:pt x="533400" y="0"/>
                  </a:lnTo>
                  <a:close/>
                </a:path>
              </a:pathLst>
            </a:custGeom>
            <a:solidFill>
              <a:srgbClr val="4180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45"/>
            <p:cNvSpPr/>
            <p:nvPr/>
          </p:nvSpPr>
          <p:spPr>
            <a:xfrm>
              <a:off x="2490081" y="4413252"/>
              <a:ext cx="533400" cy="495300"/>
            </a:xfrm>
            <a:custGeom>
              <a:avLst/>
              <a:gdLst/>
              <a:ahLst/>
              <a:cxnLst/>
              <a:rect l="l" t="t" r="r" b="b"/>
              <a:pathLst>
                <a:path w="533400" h="495300">
                  <a:moveTo>
                    <a:pt x="0" y="0"/>
                  </a:moveTo>
                  <a:lnTo>
                    <a:pt x="533400" y="0"/>
                  </a:lnTo>
                  <a:lnTo>
                    <a:pt x="533400" y="495300"/>
                  </a:lnTo>
                  <a:lnTo>
                    <a:pt x="0" y="4953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6" name="object 46"/>
          <p:cNvSpPr txBox="1"/>
          <p:nvPr/>
        </p:nvSpPr>
        <p:spPr>
          <a:xfrm>
            <a:off x="2490076" y="4413250"/>
            <a:ext cx="533400" cy="495300"/>
          </a:xfrm>
          <a:prstGeom prst="rect">
            <a:avLst/>
          </a:prstGeom>
        </p:spPr>
        <p:txBody>
          <a:bodyPr vert="horz" wrap="square" lIns="0" tIns="110490" rIns="0" bIns="0" rtlCol="0">
            <a:spAutoFit/>
          </a:bodyPr>
          <a:lstStyle/>
          <a:p>
            <a:pPr marL="113030">
              <a:lnSpc>
                <a:spcPct val="100000"/>
              </a:lnSpc>
              <a:spcBef>
                <a:spcPts val="870"/>
              </a:spcBef>
            </a:pPr>
            <a:r>
              <a:rPr sz="1800" spc="-120" dirty="0">
                <a:solidFill>
                  <a:srgbClr val="E0EBF6"/>
                </a:solidFill>
                <a:latin typeface="Times New Roman"/>
                <a:cs typeface="Times New Roman"/>
              </a:rPr>
              <a:t>Yes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47" name="object 47"/>
          <p:cNvGrpSpPr/>
          <p:nvPr/>
        </p:nvGrpSpPr>
        <p:grpSpPr>
          <a:xfrm>
            <a:off x="972588" y="2822168"/>
            <a:ext cx="3695065" cy="3458210"/>
            <a:chOff x="972588" y="2822168"/>
            <a:chExt cx="3695065" cy="3458210"/>
          </a:xfrm>
        </p:grpSpPr>
        <p:sp>
          <p:nvSpPr>
            <p:cNvPr id="48" name="object 48"/>
            <p:cNvSpPr/>
            <p:nvPr/>
          </p:nvSpPr>
          <p:spPr>
            <a:xfrm>
              <a:off x="1546174" y="2822168"/>
              <a:ext cx="1305102" cy="1650072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1600200" y="2857501"/>
              <a:ext cx="1193800" cy="1543050"/>
            </a:xfrm>
            <a:custGeom>
              <a:avLst/>
              <a:gdLst/>
              <a:ahLst/>
              <a:cxnLst/>
              <a:rect l="l" t="t" r="r" b="b"/>
              <a:pathLst>
                <a:path w="1193800" h="1543050">
                  <a:moveTo>
                    <a:pt x="1193800" y="0"/>
                  </a:moveTo>
                  <a:lnTo>
                    <a:pt x="0" y="154305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2697480" y="2830487"/>
              <a:ext cx="153785" cy="1650072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2756781" y="2857501"/>
              <a:ext cx="37465" cy="1555750"/>
            </a:xfrm>
            <a:custGeom>
              <a:avLst/>
              <a:gdLst/>
              <a:ahLst/>
              <a:cxnLst/>
              <a:rect l="l" t="t" r="r" b="b"/>
              <a:pathLst>
                <a:path w="37464" h="1555750">
                  <a:moveTo>
                    <a:pt x="37220" y="0"/>
                  </a:moveTo>
                  <a:lnTo>
                    <a:pt x="0" y="155575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2739047" y="2822168"/>
              <a:ext cx="1317574" cy="1650072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2794001" y="2857501"/>
              <a:ext cx="1207770" cy="1543050"/>
            </a:xfrm>
            <a:custGeom>
              <a:avLst/>
              <a:gdLst/>
              <a:ahLst/>
              <a:cxnLst/>
              <a:rect l="l" t="t" r="r" b="b"/>
              <a:pathLst>
                <a:path w="1207770" h="1543050">
                  <a:moveTo>
                    <a:pt x="0" y="0"/>
                  </a:moveTo>
                  <a:lnTo>
                    <a:pt x="1207380" y="154305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1542008" y="4879568"/>
              <a:ext cx="685800" cy="1400695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5"/>
            <p:cNvSpPr/>
            <p:nvPr/>
          </p:nvSpPr>
          <p:spPr>
            <a:xfrm>
              <a:off x="1600200" y="4908552"/>
              <a:ext cx="571500" cy="1301750"/>
            </a:xfrm>
            <a:custGeom>
              <a:avLst/>
              <a:gdLst/>
              <a:ahLst/>
              <a:cxnLst/>
              <a:rect l="l" t="t" r="r" b="b"/>
              <a:pathLst>
                <a:path w="571500" h="1301750">
                  <a:moveTo>
                    <a:pt x="0" y="0"/>
                  </a:moveTo>
                  <a:lnTo>
                    <a:pt x="571500" y="130175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972588" y="4879568"/>
              <a:ext cx="685799" cy="1400695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7"/>
            <p:cNvSpPr/>
            <p:nvPr/>
          </p:nvSpPr>
          <p:spPr>
            <a:xfrm>
              <a:off x="1028700" y="4908552"/>
              <a:ext cx="571500" cy="1301750"/>
            </a:xfrm>
            <a:custGeom>
              <a:avLst/>
              <a:gdLst/>
              <a:ahLst/>
              <a:cxnLst/>
              <a:rect l="l" t="t" r="r" b="b"/>
              <a:pathLst>
                <a:path w="571500" h="1301750">
                  <a:moveTo>
                    <a:pt x="571500" y="0"/>
                  </a:moveTo>
                  <a:lnTo>
                    <a:pt x="0" y="130175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8"/>
            <p:cNvSpPr/>
            <p:nvPr/>
          </p:nvSpPr>
          <p:spPr>
            <a:xfrm>
              <a:off x="3944391" y="4875415"/>
              <a:ext cx="723206" cy="14048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59"/>
            <p:cNvSpPr/>
            <p:nvPr/>
          </p:nvSpPr>
          <p:spPr>
            <a:xfrm>
              <a:off x="4001382" y="4908552"/>
              <a:ext cx="608965" cy="1301750"/>
            </a:xfrm>
            <a:custGeom>
              <a:avLst/>
              <a:gdLst/>
              <a:ahLst/>
              <a:cxnLst/>
              <a:rect l="l" t="t" r="r" b="b"/>
              <a:pathLst>
                <a:path w="608964" h="1301750">
                  <a:moveTo>
                    <a:pt x="0" y="0"/>
                  </a:moveTo>
                  <a:lnTo>
                    <a:pt x="608720" y="130175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60"/>
            <p:cNvSpPr/>
            <p:nvPr/>
          </p:nvSpPr>
          <p:spPr>
            <a:xfrm>
              <a:off x="3333407" y="4875415"/>
              <a:ext cx="723206" cy="1404848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1765211" y="3396856"/>
              <a:ext cx="436892" cy="472439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/>
            <p:nvPr/>
          </p:nvSpPr>
          <p:spPr>
            <a:xfrm>
              <a:off x="3373040" y="4895852"/>
              <a:ext cx="641041" cy="1327150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3" name="object 63"/>
          <p:cNvSpPr txBox="1"/>
          <p:nvPr/>
        </p:nvSpPr>
        <p:spPr>
          <a:xfrm>
            <a:off x="2484327" y="3322079"/>
            <a:ext cx="282575" cy="815975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010"/>
              </a:lnSpc>
            </a:pPr>
            <a:r>
              <a:rPr sz="1800" dirty="0">
                <a:latin typeface="Times New Roman"/>
                <a:cs typeface="Times New Roman"/>
              </a:rPr>
              <a:t>O</a:t>
            </a:r>
            <a:r>
              <a:rPr sz="1800" spc="-40" dirty="0">
                <a:latin typeface="Times New Roman"/>
                <a:cs typeface="Times New Roman"/>
              </a:rPr>
              <a:t>v</a:t>
            </a:r>
            <a:r>
              <a:rPr sz="1800" spc="-5" dirty="0">
                <a:latin typeface="Times New Roman"/>
                <a:cs typeface="Times New Roman"/>
              </a:rPr>
              <a:t>erc</a:t>
            </a:r>
            <a:r>
              <a:rPr sz="1800" dirty="0">
                <a:latin typeface="Times New Roman"/>
                <a:cs typeface="Times New Roman"/>
              </a:rPr>
              <a:t>a</a:t>
            </a:r>
            <a:r>
              <a:rPr sz="1800" spc="-5" dirty="0">
                <a:latin typeface="Times New Roman"/>
                <a:cs typeface="Times New Roman"/>
              </a:rPr>
              <a:t>s</a:t>
            </a:r>
            <a:r>
              <a:rPr sz="1800" dirty="0">
                <a:latin typeface="Times New Roman"/>
                <a:cs typeface="Times New Roman"/>
              </a:rPr>
              <a:t>t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64" name="object 64"/>
          <p:cNvGrpSpPr/>
          <p:nvPr/>
        </p:nvGrpSpPr>
        <p:grpSpPr>
          <a:xfrm>
            <a:off x="975920" y="3312210"/>
            <a:ext cx="3589654" cy="2694940"/>
            <a:chOff x="975920" y="3312210"/>
            <a:chExt cx="3589654" cy="2694940"/>
          </a:xfrm>
        </p:grpSpPr>
        <p:sp>
          <p:nvSpPr>
            <p:cNvPr id="65" name="object 65"/>
            <p:cNvSpPr/>
            <p:nvPr/>
          </p:nvSpPr>
          <p:spPr>
            <a:xfrm>
              <a:off x="3296678" y="3312210"/>
              <a:ext cx="301625" cy="397510"/>
            </a:xfrm>
            <a:custGeom>
              <a:avLst/>
              <a:gdLst/>
              <a:ahLst/>
              <a:cxnLst/>
              <a:rect l="l" t="t" r="r" b="b"/>
              <a:pathLst>
                <a:path w="301625" h="397510">
                  <a:moveTo>
                    <a:pt x="222923" y="359410"/>
                  </a:moveTo>
                  <a:lnTo>
                    <a:pt x="220891" y="359410"/>
                  </a:lnTo>
                  <a:lnTo>
                    <a:pt x="219290" y="361950"/>
                  </a:lnTo>
                  <a:lnTo>
                    <a:pt x="221983" y="365760"/>
                  </a:lnTo>
                  <a:lnTo>
                    <a:pt x="225069" y="369570"/>
                  </a:lnTo>
                  <a:lnTo>
                    <a:pt x="237947" y="384810"/>
                  </a:lnTo>
                  <a:lnTo>
                    <a:pt x="247053" y="396239"/>
                  </a:lnTo>
                  <a:lnTo>
                    <a:pt x="248386" y="397510"/>
                  </a:lnTo>
                  <a:lnTo>
                    <a:pt x="250393" y="397510"/>
                  </a:lnTo>
                  <a:lnTo>
                    <a:pt x="251663" y="396239"/>
                  </a:lnTo>
                  <a:lnTo>
                    <a:pt x="251955" y="394970"/>
                  </a:lnTo>
                  <a:lnTo>
                    <a:pt x="250266" y="391160"/>
                  </a:lnTo>
                  <a:lnTo>
                    <a:pt x="246557" y="384810"/>
                  </a:lnTo>
                  <a:lnTo>
                    <a:pt x="246341" y="382270"/>
                  </a:lnTo>
                  <a:lnTo>
                    <a:pt x="246494" y="381000"/>
                  </a:lnTo>
                  <a:lnTo>
                    <a:pt x="247014" y="381000"/>
                  </a:lnTo>
                  <a:lnTo>
                    <a:pt x="247840" y="379730"/>
                  </a:lnTo>
                  <a:lnTo>
                    <a:pt x="250291" y="377189"/>
                  </a:lnTo>
                  <a:lnTo>
                    <a:pt x="256920" y="372110"/>
                  </a:lnTo>
                  <a:lnTo>
                    <a:pt x="259219" y="369570"/>
                  </a:lnTo>
                  <a:lnTo>
                    <a:pt x="236207" y="369570"/>
                  </a:lnTo>
                  <a:lnTo>
                    <a:pt x="234772" y="368300"/>
                  </a:lnTo>
                  <a:lnTo>
                    <a:pt x="233679" y="368300"/>
                  </a:lnTo>
                  <a:lnTo>
                    <a:pt x="232194" y="367030"/>
                  </a:lnTo>
                  <a:lnTo>
                    <a:pt x="231089" y="365760"/>
                  </a:lnTo>
                  <a:lnTo>
                    <a:pt x="227114" y="361950"/>
                  </a:lnTo>
                  <a:lnTo>
                    <a:pt x="224878" y="360680"/>
                  </a:lnTo>
                  <a:lnTo>
                    <a:pt x="222923" y="359410"/>
                  </a:lnTo>
                  <a:close/>
                </a:path>
                <a:path w="301625" h="397510">
                  <a:moveTo>
                    <a:pt x="275774" y="293370"/>
                  </a:moveTo>
                  <a:lnTo>
                    <a:pt x="252260" y="293370"/>
                  </a:lnTo>
                  <a:lnTo>
                    <a:pt x="258483" y="294639"/>
                  </a:lnTo>
                  <a:lnTo>
                    <a:pt x="263931" y="295910"/>
                  </a:lnTo>
                  <a:lnTo>
                    <a:pt x="273316" y="299720"/>
                  </a:lnTo>
                  <a:lnTo>
                    <a:pt x="277228" y="303530"/>
                  </a:lnTo>
                  <a:lnTo>
                    <a:pt x="284403" y="312420"/>
                  </a:lnTo>
                  <a:lnTo>
                    <a:pt x="286219" y="317500"/>
                  </a:lnTo>
                  <a:lnTo>
                    <a:pt x="285394" y="327660"/>
                  </a:lnTo>
                  <a:lnTo>
                    <a:pt x="281457" y="334010"/>
                  </a:lnTo>
                  <a:lnTo>
                    <a:pt x="273989" y="340360"/>
                  </a:lnTo>
                  <a:lnTo>
                    <a:pt x="266915" y="345439"/>
                  </a:lnTo>
                  <a:lnTo>
                    <a:pt x="262394" y="349250"/>
                  </a:lnTo>
                  <a:lnTo>
                    <a:pt x="255241" y="354330"/>
                  </a:lnTo>
                  <a:lnTo>
                    <a:pt x="249593" y="359410"/>
                  </a:lnTo>
                  <a:lnTo>
                    <a:pt x="245449" y="363220"/>
                  </a:lnTo>
                  <a:lnTo>
                    <a:pt x="242811" y="364489"/>
                  </a:lnTo>
                  <a:lnTo>
                    <a:pt x="240918" y="367030"/>
                  </a:lnTo>
                  <a:lnTo>
                    <a:pt x="239585" y="368300"/>
                  </a:lnTo>
                  <a:lnTo>
                    <a:pt x="238150" y="368300"/>
                  </a:lnTo>
                  <a:lnTo>
                    <a:pt x="236207" y="369570"/>
                  </a:lnTo>
                  <a:lnTo>
                    <a:pt x="259219" y="369570"/>
                  </a:lnTo>
                  <a:lnTo>
                    <a:pt x="264515" y="365760"/>
                  </a:lnTo>
                  <a:lnTo>
                    <a:pt x="294723" y="340360"/>
                  </a:lnTo>
                  <a:lnTo>
                    <a:pt x="301269" y="328930"/>
                  </a:lnTo>
                  <a:lnTo>
                    <a:pt x="300863" y="317500"/>
                  </a:lnTo>
                  <a:lnTo>
                    <a:pt x="298843" y="312420"/>
                  </a:lnTo>
                  <a:lnTo>
                    <a:pt x="293179" y="304800"/>
                  </a:lnTo>
                  <a:lnTo>
                    <a:pt x="289382" y="302260"/>
                  </a:lnTo>
                  <a:lnTo>
                    <a:pt x="286461" y="299720"/>
                  </a:lnTo>
                  <a:lnTo>
                    <a:pt x="282689" y="297180"/>
                  </a:lnTo>
                  <a:lnTo>
                    <a:pt x="275774" y="293370"/>
                  </a:lnTo>
                  <a:close/>
                </a:path>
                <a:path w="301625" h="397510">
                  <a:moveTo>
                    <a:pt x="184518" y="311150"/>
                  </a:moveTo>
                  <a:lnTo>
                    <a:pt x="181013" y="311150"/>
                  </a:lnTo>
                  <a:lnTo>
                    <a:pt x="180022" y="312420"/>
                  </a:lnTo>
                  <a:lnTo>
                    <a:pt x="188366" y="322580"/>
                  </a:lnTo>
                  <a:lnTo>
                    <a:pt x="203200" y="341630"/>
                  </a:lnTo>
                  <a:lnTo>
                    <a:pt x="210502" y="350520"/>
                  </a:lnTo>
                  <a:lnTo>
                    <a:pt x="212356" y="349250"/>
                  </a:lnTo>
                  <a:lnTo>
                    <a:pt x="212915" y="347980"/>
                  </a:lnTo>
                  <a:lnTo>
                    <a:pt x="212877" y="346710"/>
                  </a:lnTo>
                  <a:lnTo>
                    <a:pt x="212242" y="345439"/>
                  </a:lnTo>
                  <a:lnTo>
                    <a:pt x="211899" y="345439"/>
                  </a:lnTo>
                  <a:lnTo>
                    <a:pt x="211251" y="344170"/>
                  </a:lnTo>
                  <a:lnTo>
                    <a:pt x="209359" y="339089"/>
                  </a:lnTo>
                  <a:lnTo>
                    <a:pt x="208470" y="337820"/>
                  </a:lnTo>
                  <a:lnTo>
                    <a:pt x="206806" y="334010"/>
                  </a:lnTo>
                  <a:lnTo>
                    <a:pt x="206438" y="332739"/>
                  </a:lnTo>
                  <a:lnTo>
                    <a:pt x="206527" y="331470"/>
                  </a:lnTo>
                  <a:lnTo>
                    <a:pt x="207124" y="330200"/>
                  </a:lnTo>
                  <a:lnTo>
                    <a:pt x="209981" y="327660"/>
                  </a:lnTo>
                  <a:lnTo>
                    <a:pt x="215988" y="322580"/>
                  </a:lnTo>
                  <a:lnTo>
                    <a:pt x="219329" y="320039"/>
                  </a:lnTo>
                  <a:lnTo>
                    <a:pt x="193852" y="320039"/>
                  </a:lnTo>
                  <a:lnTo>
                    <a:pt x="191477" y="317500"/>
                  </a:lnTo>
                  <a:lnTo>
                    <a:pt x="188036" y="314960"/>
                  </a:lnTo>
                  <a:lnTo>
                    <a:pt x="186207" y="312420"/>
                  </a:lnTo>
                  <a:lnTo>
                    <a:pt x="184518" y="311150"/>
                  </a:lnTo>
                  <a:close/>
                </a:path>
                <a:path w="301625" h="397510">
                  <a:moveTo>
                    <a:pt x="240588" y="267970"/>
                  </a:moveTo>
                  <a:lnTo>
                    <a:pt x="237477" y="270510"/>
                  </a:lnTo>
                  <a:lnTo>
                    <a:pt x="240233" y="275589"/>
                  </a:lnTo>
                  <a:lnTo>
                    <a:pt x="241426" y="279400"/>
                  </a:lnTo>
                  <a:lnTo>
                    <a:pt x="241045" y="281939"/>
                  </a:lnTo>
                  <a:lnTo>
                    <a:pt x="240753" y="284480"/>
                  </a:lnTo>
                  <a:lnTo>
                    <a:pt x="238798" y="287020"/>
                  </a:lnTo>
                  <a:lnTo>
                    <a:pt x="235191" y="289560"/>
                  </a:lnTo>
                  <a:lnTo>
                    <a:pt x="208584" y="311150"/>
                  </a:lnTo>
                  <a:lnTo>
                    <a:pt x="206781" y="312420"/>
                  </a:lnTo>
                  <a:lnTo>
                    <a:pt x="200787" y="317500"/>
                  </a:lnTo>
                  <a:lnTo>
                    <a:pt x="198285" y="318770"/>
                  </a:lnTo>
                  <a:lnTo>
                    <a:pt x="196405" y="320039"/>
                  </a:lnTo>
                  <a:lnTo>
                    <a:pt x="219329" y="320039"/>
                  </a:lnTo>
                  <a:lnTo>
                    <a:pt x="226009" y="314960"/>
                  </a:lnTo>
                  <a:lnTo>
                    <a:pt x="244995" y="298450"/>
                  </a:lnTo>
                  <a:lnTo>
                    <a:pt x="246964" y="297180"/>
                  </a:lnTo>
                  <a:lnTo>
                    <a:pt x="249377" y="295910"/>
                  </a:lnTo>
                  <a:lnTo>
                    <a:pt x="252260" y="293370"/>
                  </a:lnTo>
                  <a:lnTo>
                    <a:pt x="275774" y="293370"/>
                  </a:lnTo>
                  <a:lnTo>
                    <a:pt x="273469" y="292100"/>
                  </a:lnTo>
                  <a:lnTo>
                    <a:pt x="268452" y="290830"/>
                  </a:lnTo>
                  <a:lnTo>
                    <a:pt x="261581" y="289560"/>
                  </a:lnTo>
                  <a:lnTo>
                    <a:pt x="260337" y="288289"/>
                  </a:lnTo>
                  <a:lnTo>
                    <a:pt x="259321" y="288289"/>
                  </a:lnTo>
                  <a:lnTo>
                    <a:pt x="260832" y="287020"/>
                  </a:lnTo>
                  <a:lnTo>
                    <a:pt x="267804" y="281939"/>
                  </a:lnTo>
                  <a:lnTo>
                    <a:pt x="269697" y="279400"/>
                  </a:lnTo>
                  <a:lnTo>
                    <a:pt x="272313" y="276860"/>
                  </a:lnTo>
                  <a:lnTo>
                    <a:pt x="271138" y="275589"/>
                  </a:lnTo>
                  <a:lnTo>
                    <a:pt x="258013" y="275589"/>
                  </a:lnTo>
                  <a:lnTo>
                    <a:pt x="252806" y="274320"/>
                  </a:lnTo>
                  <a:lnTo>
                    <a:pt x="249161" y="274320"/>
                  </a:lnTo>
                  <a:lnTo>
                    <a:pt x="245097" y="271780"/>
                  </a:lnTo>
                  <a:lnTo>
                    <a:pt x="240588" y="267970"/>
                  </a:lnTo>
                  <a:close/>
                </a:path>
                <a:path w="301625" h="397510">
                  <a:moveTo>
                    <a:pt x="147891" y="266700"/>
                  </a:moveTo>
                  <a:lnTo>
                    <a:pt x="146735" y="266700"/>
                  </a:lnTo>
                  <a:lnTo>
                    <a:pt x="145516" y="267970"/>
                  </a:lnTo>
                  <a:lnTo>
                    <a:pt x="145249" y="267970"/>
                  </a:lnTo>
                  <a:lnTo>
                    <a:pt x="145033" y="269239"/>
                  </a:lnTo>
                  <a:lnTo>
                    <a:pt x="145364" y="269239"/>
                  </a:lnTo>
                  <a:lnTo>
                    <a:pt x="145643" y="270510"/>
                  </a:lnTo>
                  <a:lnTo>
                    <a:pt x="145872" y="270510"/>
                  </a:lnTo>
                  <a:lnTo>
                    <a:pt x="147370" y="271780"/>
                  </a:lnTo>
                  <a:lnTo>
                    <a:pt x="148856" y="274320"/>
                  </a:lnTo>
                  <a:lnTo>
                    <a:pt x="161315" y="288289"/>
                  </a:lnTo>
                  <a:lnTo>
                    <a:pt x="163182" y="290830"/>
                  </a:lnTo>
                  <a:lnTo>
                    <a:pt x="165557" y="294639"/>
                  </a:lnTo>
                  <a:lnTo>
                    <a:pt x="171665" y="303530"/>
                  </a:lnTo>
                  <a:lnTo>
                    <a:pt x="173850" y="306070"/>
                  </a:lnTo>
                  <a:lnTo>
                    <a:pt x="175628" y="308610"/>
                  </a:lnTo>
                  <a:lnTo>
                    <a:pt x="176923" y="308610"/>
                  </a:lnTo>
                  <a:lnTo>
                    <a:pt x="177545" y="307339"/>
                  </a:lnTo>
                  <a:lnTo>
                    <a:pt x="177825" y="307339"/>
                  </a:lnTo>
                  <a:lnTo>
                    <a:pt x="178079" y="306070"/>
                  </a:lnTo>
                  <a:lnTo>
                    <a:pt x="177622" y="304800"/>
                  </a:lnTo>
                  <a:lnTo>
                    <a:pt x="176771" y="303530"/>
                  </a:lnTo>
                  <a:lnTo>
                    <a:pt x="175552" y="299720"/>
                  </a:lnTo>
                  <a:lnTo>
                    <a:pt x="173634" y="295910"/>
                  </a:lnTo>
                  <a:lnTo>
                    <a:pt x="172783" y="292100"/>
                  </a:lnTo>
                  <a:lnTo>
                    <a:pt x="173266" y="289560"/>
                  </a:lnTo>
                  <a:lnTo>
                    <a:pt x="174485" y="288289"/>
                  </a:lnTo>
                  <a:lnTo>
                    <a:pt x="176682" y="287020"/>
                  </a:lnTo>
                  <a:lnTo>
                    <a:pt x="189298" y="276860"/>
                  </a:lnTo>
                  <a:lnTo>
                    <a:pt x="160248" y="276860"/>
                  </a:lnTo>
                  <a:lnTo>
                    <a:pt x="158419" y="274320"/>
                  </a:lnTo>
                  <a:lnTo>
                    <a:pt x="152628" y="270510"/>
                  </a:lnTo>
                  <a:lnTo>
                    <a:pt x="149593" y="267970"/>
                  </a:lnTo>
                  <a:lnTo>
                    <a:pt x="147891" y="266700"/>
                  </a:lnTo>
                  <a:close/>
                </a:path>
                <a:path w="301625" h="397510">
                  <a:moveTo>
                    <a:pt x="213067" y="222250"/>
                  </a:moveTo>
                  <a:lnTo>
                    <a:pt x="210413" y="223520"/>
                  </a:lnTo>
                  <a:lnTo>
                    <a:pt x="212775" y="228600"/>
                  </a:lnTo>
                  <a:lnTo>
                    <a:pt x="214020" y="232410"/>
                  </a:lnTo>
                  <a:lnTo>
                    <a:pt x="214249" y="236220"/>
                  </a:lnTo>
                  <a:lnTo>
                    <a:pt x="214083" y="237489"/>
                  </a:lnTo>
                  <a:lnTo>
                    <a:pt x="213626" y="238760"/>
                  </a:lnTo>
                  <a:lnTo>
                    <a:pt x="212928" y="240030"/>
                  </a:lnTo>
                  <a:lnTo>
                    <a:pt x="210591" y="241300"/>
                  </a:lnTo>
                  <a:lnTo>
                    <a:pt x="193171" y="255270"/>
                  </a:lnTo>
                  <a:lnTo>
                    <a:pt x="182592" y="264160"/>
                  </a:lnTo>
                  <a:lnTo>
                    <a:pt x="174887" y="270510"/>
                  </a:lnTo>
                  <a:lnTo>
                    <a:pt x="170052" y="274320"/>
                  </a:lnTo>
                  <a:lnTo>
                    <a:pt x="167411" y="275589"/>
                  </a:lnTo>
                  <a:lnTo>
                    <a:pt x="165087" y="276860"/>
                  </a:lnTo>
                  <a:lnTo>
                    <a:pt x="189298" y="276860"/>
                  </a:lnTo>
                  <a:lnTo>
                    <a:pt x="228549" y="245110"/>
                  </a:lnTo>
                  <a:lnTo>
                    <a:pt x="233171" y="241300"/>
                  </a:lnTo>
                  <a:lnTo>
                    <a:pt x="236943" y="238760"/>
                  </a:lnTo>
                  <a:lnTo>
                    <a:pt x="238518" y="237489"/>
                  </a:lnTo>
                  <a:lnTo>
                    <a:pt x="240461" y="236220"/>
                  </a:lnTo>
                  <a:lnTo>
                    <a:pt x="243065" y="233680"/>
                  </a:lnTo>
                  <a:lnTo>
                    <a:pt x="242290" y="232410"/>
                  </a:lnTo>
                  <a:lnTo>
                    <a:pt x="241960" y="231139"/>
                  </a:lnTo>
                  <a:lnTo>
                    <a:pt x="233387" y="231139"/>
                  </a:lnTo>
                  <a:lnTo>
                    <a:pt x="225805" y="228600"/>
                  </a:lnTo>
                  <a:lnTo>
                    <a:pt x="222592" y="228600"/>
                  </a:lnTo>
                  <a:lnTo>
                    <a:pt x="219951" y="226060"/>
                  </a:lnTo>
                  <a:lnTo>
                    <a:pt x="219544" y="226060"/>
                  </a:lnTo>
                  <a:lnTo>
                    <a:pt x="217246" y="224789"/>
                  </a:lnTo>
                  <a:lnTo>
                    <a:pt x="213067" y="222250"/>
                  </a:lnTo>
                  <a:close/>
                </a:path>
                <a:path w="301625" h="397510">
                  <a:moveTo>
                    <a:pt x="269963" y="274320"/>
                  </a:moveTo>
                  <a:lnTo>
                    <a:pt x="263740" y="275589"/>
                  </a:lnTo>
                  <a:lnTo>
                    <a:pt x="271138" y="275589"/>
                  </a:lnTo>
                  <a:lnTo>
                    <a:pt x="269963" y="274320"/>
                  </a:lnTo>
                  <a:close/>
                </a:path>
                <a:path w="301625" h="397510">
                  <a:moveTo>
                    <a:pt x="120497" y="193039"/>
                  </a:moveTo>
                  <a:lnTo>
                    <a:pt x="110985" y="193039"/>
                  </a:lnTo>
                  <a:lnTo>
                    <a:pt x="104228" y="194310"/>
                  </a:lnTo>
                  <a:lnTo>
                    <a:pt x="97459" y="199389"/>
                  </a:lnTo>
                  <a:lnTo>
                    <a:pt x="95872" y="203200"/>
                  </a:lnTo>
                  <a:lnTo>
                    <a:pt x="95084" y="209550"/>
                  </a:lnTo>
                  <a:lnTo>
                    <a:pt x="96075" y="212089"/>
                  </a:lnTo>
                  <a:lnTo>
                    <a:pt x="101726" y="218439"/>
                  </a:lnTo>
                  <a:lnTo>
                    <a:pt x="104901" y="222250"/>
                  </a:lnTo>
                  <a:lnTo>
                    <a:pt x="107988" y="224789"/>
                  </a:lnTo>
                  <a:lnTo>
                    <a:pt x="109956" y="226060"/>
                  </a:lnTo>
                  <a:lnTo>
                    <a:pt x="113296" y="227330"/>
                  </a:lnTo>
                  <a:lnTo>
                    <a:pt x="118021" y="229870"/>
                  </a:lnTo>
                  <a:lnTo>
                    <a:pt x="132626" y="233680"/>
                  </a:lnTo>
                  <a:lnTo>
                    <a:pt x="129133" y="237489"/>
                  </a:lnTo>
                  <a:lnTo>
                    <a:pt x="127139" y="240030"/>
                  </a:lnTo>
                  <a:lnTo>
                    <a:pt x="126657" y="242570"/>
                  </a:lnTo>
                  <a:lnTo>
                    <a:pt x="125768" y="246380"/>
                  </a:lnTo>
                  <a:lnTo>
                    <a:pt x="127012" y="251460"/>
                  </a:lnTo>
                  <a:lnTo>
                    <a:pt x="132346" y="257810"/>
                  </a:lnTo>
                  <a:lnTo>
                    <a:pt x="136321" y="260350"/>
                  </a:lnTo>
                  <a:lnTo>
                    <a:pt x="139433" y="261620"/>
                  </a:lnTo>
                  <a:lnTo>
                    <a:pt x="147497" y="261620"/>
                  </a:lnTo>
                  <a:lnTo>
                    <a:pt x="150825" y="260350"/>
                  </a:lnTo>
                  <a:lnTo>
                    <a:pt x="152920" y="260350"/>
                  </a:lnTo>
                  <a:lnTo>
                    <a:pt x="154127" y="259080"/>
                  </a:lnTo>
                  <a:lnTo>
                    <a:pt x="154546" y="259080"/>
                  </a:lnTo>
                  <a:lnTo>
                    <a:pt x="155016" y="257810"/>
                  </a:lnTo>
                  <a:lnTo>
                    <a:pt x="153987" y="256539"/>
                  </a:lnTo>
                  <a:lnTo>
                    <a:pt x="147129" y="256539"/>
                  </a:lnTo>
                  <a:lnTo>
                    <a:pt x="144487" y="255270"/>
                  </a:lnTo>
                  <a:lnTo>
                    <a:pt x="141490" y="251460"/>
                  </a:lnTo>
                  <a:lnTo>
                    <a:pt x="141020" y="250189"/>
                  </a:lnTo>
                  <a:lnTo>
                    <a:pt x="141566" y="246380"/>
                  </a:lnTo>
                  <a:lnTo>
                    <a:pt x="142671" y="243839"/>
                  </a:lnTo>
                  <a:lnTo>
                    <a:pt x="145402" y="241300"/>
                  </a:lnTo>
                  <a:lnTo>
                    <a:pt x="148412" y="240030"/>
                  </a:lnTo>
                  <a:lnTo>
                    <a:pt x="149402" y="238760"/>
                  </a:lnTo>
                  <a:lnTo>
                    <a:pt x="150558" y="237489"/>
                  </a:lnTo>
                  <a:lnTo>
                    <a:pt x="160333" y="229870"/>
                  </a:lnTo>
                  <a:lnTo>
                    <a:pt x="130784" y="229870"/>
                  </a:lnTo>
                  <a:lnTo>
                    <a:pt x="125310" y="227330"/>
                  </a:lnTo>
                  <a:lnTo>
                    <a:pt x="117525" y="224789"/>
                  </a:lnTo>
                  <a:lnTo>
                    <a:pt x="115112" y="222250"/>
                  </a:lnTo>
                  <a:lnTo>
                    <a:pt x="111759" y="218439"/>
                  </a:lnTo>
                  <a:lnTo>
                    <a:pt x="110947" y="215900"/>
                  </a:lnTo>
                  <a:lnTo>
                    <a:pt x="111467" y="210820"/>
                  </a:lnTo>
                  <a:lnTo>
                    <a:pt x="112725" y="208280"/>
                  </a:lnTo>
                  <a:lnTo>
                    <a:pt x="117373" y="204470"/>
                  </a:lnTo>
                  <a:lnTo>
                    <a:pt x="120650" y="203200"/>
                  </a:lnTo>
                  <a:lnTo>
                    <a:pt x="130632" y="201930"/>
                  </a:lnTo>
                  <a:lnTo>
                    <a:pt x="147687" y="201930"/>
                  </a:lnTo>
                  <a:lnTo>
                    <a:pt x="135069" y="195580"/>
                  </a:lnTo>
                  <a:lnTo>
                    <a:pt x="120497" y="193039"/>
                  </a:lnTo>
                  <a:close/>
                </a:path>
                <a:path w="301625" h="397510">
                  <a:moveTo>
                    <a:pt x="147687" y="201930"/>
                  </a:moveTo>
                  <a:lnTo>
                    <a:pt x="130632" y="201930"/>
                  </a:lnTo>
                  <a:lnTo>
                    <a:pt x="136728" y="203200"/>
                  </a:lnTo>
                  <a:lnTo>
                    <a:pt x="149504" y="207010"/>
                  </a:lnTo>
                  <a:lnTo>
                    <a:pt x="154978" y="209550"/>
                  </a:lnTo>
                  <a:lnTo>
                    <a:pt x="159537" y="213360"/>
                  </a:lnTo>
                  <a:lnTo>
                    <a:pt x="157010" y="214630"/>
                  </a:lnTo>
                  <a:lnTo>
                    <a:pt x="154965" y="217170"/>
                  </a:lnTo>
                  <a:lnTo>
                    <a:pt x="150367" y="220980"/>
                  </a:lnTo>
                  <a:lnTo>
                    <a:pt x="145008" y="224789"/>
                  </a:lnTo>
                  <a:lnTo>
                    <a:pt x="137299" y="229870"/>
                  </a:lnTo>
                  <a:lnTo>
                    <a:pt x="160333" y="229870"/>
                  </a:lnTo>
                  <a:lnTo>
                    <a:pt x="161963" y="228600"/>
                  </a:lnTo>
                  <a:lnTo>
                    <a:pt x="183946" y="210820"/>
                  </a:lnTo>
                  <a:lnTo>
                    <a:pt x="185436" y="209550"/>
                  </a:lnTo>
                  <a:lnTo>
                    <a:pt x="162013" y="209550"/>
                  </a:lnTo>
                  <a:lnTo>
                    <a:pt x="157492" y="207010"/>
                  </a:lnTo>
                  <a:lnTo>
                    <a:pt x="150240" y="203200"/>
                  </a:lnTo>
                  <a:lnTo>
                    <a:pt x="147687" y="201930"/>
                  </a:lnTo>
                  <a:close/>
                </a:path>
                <a:path w="301625" h="397510">
                  <a:moveTo>
                    <a:pt x="270878" y="193039"/>
                  </a:moveTo>
                  <a:lnTo>
                    <a:pt x="263525" y="193039"/>
                  </a:lnTo>
                  <a:lnTo>
                    <a:pt x="261619" y="195580"/>
                  </a:lnTo>
                  <a:lnTo>
                    <a:pt x="259321" y="196850"/>
                  </a:lnTo>
                  <a:lnTo>
                    <a:pt x="258013" y="199389"/>
                  </a:lnTo>
                  <a:lnTo>
                    <a:pt x="257441" y="204470"/>
                  </a:lnTo>
                  <a:lnTo>
                    <a:pt x="258152" y="207010"/>
                  </a:lnTo>
                  <a:lnTo>
                    <a:pt x="261569" y="210820"/>
                  </a:lnTo>
                  <a:lnTo>
                    <a:pt x="263867" y="212089"/>
                  </a:lnTo>
                  <a:lnTo>
                    <a:pt x="269620" y="213360"/>
                  </a:lnTo>
                  <a:lnTo>
                    <a:pt x="271945" y="212089"/>
                  </a:lnTo>
                  <a:lnTo>
                    <a:pt x="275526" y="209550"/>
                  </a:lnTo>
                  <a:lnTo>
                    <a:pt x="276555" y="207010"/>
                  </a:lnTo>
                  <a:lnTo>
                    <a:pt x="277075" y="201930"/>
                  </a:lnTo>
                  <a:lnTo>
                    <a:pt x="276351" y="199389"/>
                  </a:lnTo>
                  <a:lnTo>
                    <a:pt x="272986" y="194310"/>
                  </a:lnTo>
                  <a:lnTo>
                    <a:pt x="270878" y="193039"/>
                  </a:lnTo>
                  <a:close/>
                </a:path>
                <a:path w="301625" h="397510">
                  <a:moveTo>
                    <a:pt x="180102" y="168910"/>
                  </a:moveTo>
                  <a:lnTo>
                    <a:pt x="162204" y="168910"/>
                  </a:lnTo>
                  <a:lnTo>
                    <a:pt x="165938" y="170180"/>
                  </a:lnTo>
                  <a:lnTo>
                    <a:pt x="171932" y="171450"/>
                  </a:lnTo>
                  <a:lnTo>
                    <a:pt x="176542" y="173989"/>
                  </a:lnTo>
                  <a:lnTo>
                    <a:pt x="182867" y="181610"/>
                  </a:lnTo>
                  <a:lnTo>
                    <a:pt x="183921" y="185420"/>
                  </a:lnTo>
                  <a:lnTo>
                    <a:pt x="181952" y="194310"/>
                  </a:lnTo>
                  <a:lnTo>
                    <a:pt x="177736" y="199389"/>
                  </a:lnTo>
                  <a:lnTo>
                    <a:pt x="167982" y="207010"/>
                  </a:lnTo>
                  <a:lnTo>
                    <a:pt x="165811" y="208280"/>
                  </a:lnTo>
                  <a:lnTo>
                    <a:pt x="163779" y="209550"/>
                  </a:lnTo>
                  <a:lnTo>
                    <a:pt x="185436" y="209550"/>
                  </a:lnTo>
                  <a:lnTo>
                    <a:pt x="188417" y="207010"/>
                  </a:lnTo>
                  <a:lnTo>
                    <a:pt x="189522" y="205739"/>
                  </a:lnTo>
                  <a:lnTo>
                    <a:pt x="191871" y="203200"/>
                  </a:lnTo>
                  <a:lnTo>
                    <a:pt x="193433" y="200660"/>
                  </a:lnTo>
                  <a:lnTo>
                    <a:pt x="194995" y="193039"/>
                  </a:lnTo>
                  <a:lnTo>
                    <a:pt x="194868" y="190500"/>
                  </a:lnTo>
                  <a:lnTo>
                    <a:pt x="192760" y="184150"/>
                  </a:lnTo>
                  <a:lnTo>
                    <a:pt x="190220" y="179070"/>
                  </a:lnTo>
                  <a:lnTo>
                    <a:pt x="183286" y="171450"/>
                  </a:lnTo>
                  <a:lnTo>
                    <a:pt x="180102" y="168910"/>
                  </a:lnTo>
                  <a:close/>
                </a:path>
                <a:path w="301625" h="397510">
                  <a:moveTo>
                    <a:pt x="89001" y="77470"/>
                  </a:moveTo>
                  <a:lnTo>
                    <a:pt x="81508" y="77470"/>
                  </a:lnTo>
                  <a:lnTo>
                    <a:pt x="83388" y="80010"/>
                  </a:lnTo>
                  <a:lnTo>
                    <a:pt x="89446" y="87630"/>
                  </a:lnTo>
                  <a:lnTo>
                    <a:pt x="90944" y="90170"/>
                  </a:lnTo>
                  <a:lnTo>
                    <a:pt x="91846" y="91439"/>
                  </a:lnTo>
                  <a:lnTo>
                    <a:pt x="92455" y="95250"/>
                  </a:lnTo>
                  <a:lnTo>
                    <a:pt x="92100" y="97789"/>
                  </a:lnTo>
                  <a:lnTo>
                    <a:pt x="91084" y="101600"/>
                  </a:lnTo>
                  <a:lnTo>
                    <a:pt x="78016" y="133350"/>
                  </a:lnTo>
                  <a:lnTo>
                    <a:pt x="74339" y="142239"/>
                  </a:lnTo>
                  <a:lnTo>
                    <a:pt x="70737" y="151130"/>
                  </a:lnTo>
                  <a:lnTo>
                    <a:pt x="67209" y="160020"/>
                  </a:lnTo>
                  <a:lnTo>
                    <a:pt x="63753" y="167639"/>
                  </a:lnTo>
                  <a:lnTo>
                    <a:pt x="64706" y="168910"/>
                  </a:lnTo>
                  <a:lnTo>
                    <a:pt x="65493" y="170180"/>
                  </a:lnTo>
                  <a:lnTo>
                    <a:pt x="78170" y="186689"/>
                  </a:lnTo>
                  <a:lnTo>
                    <a:pt x="83621" y="193039"/>
                  </a:lnTo>
                  <a:lnTo>
                    <a:pt x="88684" y="199389"/>
                  </a:lnTo>
                  <a:lnTo>
                    <a:pt x="89700" y="198120"/>
                  </a:lnTo>
                  <a:lnTo>
                    <a:pt x="90385" y="198120"/>
                  </a:lnTo>
                  <a:lnTo>
                    <a:pt x="91351" y="196850"/>
                  </a:lnTo>
                  <a:lnTo>
                    <a:pt x="87833" y="190500"/>
                  </a:lnTo>
                  <a:lnTo>
                    <a:pt x="85699" y="185420"/>
                  </a:lnTo>
                  <a:lnTo>
                    <a:pt x="84150" y="179070"/>
                  </a:lnTo>
                  <a:lnTo>
                    <a:pt x="83972" y="175260"/>
                  </a:lnTo>
                  <a:lnTo>
                    <a:pt x="84797" y="168910"/>
                  </a:lnTo>
                  <a:lnTo>
                    <a:pt x="86715" y="162560"/>
                  </a:lnTo>
                  <a:lnTo>
                    <a:pt x="90119" y="152400"/>
                  </a:lnTo>
                  <a:lnTo>
                    <a:pt x="100164" y="127000"/>
                  </a:lnTo>
                  <a:lnTo>
                    <a:pt x="103174" y="118110"/>
                  </a:lnTo>
                  <a:lnTo>
                    <a:pt x="105956" y="111760"/>
                  </a:lnTo>
                  <a:lnTo>
                    <a:pt x="108546" y="106680"/>
                  </a:lnTo>
                  <a:lnTo>
                    <a:pt x="152603" y="106680"/>
                  </a:lnTo>
                  <a:lnTo>
                    <a:pt x="158229" y="101600"/>
                  </a:lnTo>
                  <a:lnTo>
                    <a:pt x="160147" y="99060"/>
                  </a:lnTo>
                  <a:lnTo>
                    <a:pt x="117106" y="99060"/>
                  </a:lnTo>
                  <a:lnTo>
                    <a:pt x="109829" y="96520"/>
                  </a:lnTo>
                  <a:lnTo>
                    <a:pt x="106083" y="93980"/>
                  </a:lnTo>
                  <a:lnTo>
                    <a:pt x="102209" y="91439"/>
                  </a:lnTo>
                  <a:lnTo>
                    <a:pt x="96799" y="86360"/>
                  </a:lnTo>
                  <a:lnTo>
                    <a:pt x="92392" y="81280"/>
                  </a:lnTo>
                  <a:lnTo>
                    <a:pt x="89001" y="77470"/>
                  </a:lnTo>
                  <a:close/>
                </a:path>
                <a:path w="301625" h="397510">
                  <a:moveTo>
                    <a:pt x="158038" y="161289"/>
                  </a:moveTo>
                  <a:lnTo>
                    <a:pt x="142163" y="163830"/>
                  </a:lnTo>
                  <a:lnTo>
                    <a:pt x="137439" y="165100"/>
                  </a:lnTo>
                  <a:lnTo>
                    <a:pt x="135394" y="166370"/>
                  </a:lnTo>
                  <a:lnTo>
                    <a:pt x="135280" y="168910"/>
                  </a:lnTo>
                  <a:lnTo>
                    <a:pt x="135839" y="171450"/>
                  </a:lnTo>
                  <a:lnTo>
                    <a:pt x="138061" y="173989"/>
                  </a:lnTo>
                  <a:lnTo>
                    <a:pt x="140487" y="175260"/>
                  </a:lnTo>
                  <a:lnTo>
                    <a:pt x="144132" y="176530"/>
                  </a:lnTo>
                  <a:lnTo>
                    <a:pt x="146684" y="175260"/>
                  </a:lnTo>
                  <a:lnTo>
                    <a:pt x="148869" y="175260"/>
                  </a:lnTo>
                  <a:lnTo>
                    <a:pt x="150685" y="173989"/>
                  </a:lnTo>
                  <a:lnTo>
                    <a:pt x="157111" y="171450"/>
                  </a:lnTo>
                  <a:lnTo>
                    <a:pt x="162204" y="168910"/>
                  </a:lnTo>
                  <a:lnTo>
                    <a:pt x="180102" y="168910"/>
                  </a:lnTo>
                  <a:lnTo>
                    <a:pt x="178511" y="167639"/>
                  </a:lnTo>
                  <a:lnTo>
                    <a:pt x="165315" y="162560"/>
                  </a:lnTo>
                  <a:lnTo>
                    <a:pt x="158038" y="161289"/>
                  </a:lnTo>
                  <a:close/>
                </a:path>
                <a:path w="301625" h="397510">
                  <a:moveTo>
                    <a:pt x="3530" y="87630"/>
                  </a:moveTo>
                  <a:lnTo>
                    <a:pt x="736" y="87630"/>
                  </a:lnTo>
                  <a:lnTo>
                    <a:pt x="0" y="88900"/>
                  </a:lnTo>
                  <a:lnTo>
                    <a:pt x="1054" y="91439"/>
                  </a:lnTo>
                  <a:lnTo>
                    <a:pt x="7238" y="97789"/>
                  </a:lnTo>
                  <a:lnTo>
                    <a:pt x="16827" y="110489"/>
                  </a:lnTo>
                  <a:lnTo>
                    <a:pt x="27025" y="121920"/>
                  </a:lnTo>
                  <a:lnTo>
                    <a:pt x="30200" y="127000"/>
                  </a:lnTo>
                  <a:lnTo>
                    <a:pt x="33108" y="130810"/>
                  </a:lnTo>
                  <a:lnTo>
                    <a:pt x="37795" y="135889"/>
                  </a:lnTo>
                  <a:lnTo>
                    <a:pt x="38823" y="137160"/>
                  </a:lnTo>
                  <a:lnTo>
                    <a:pt x="40360" y="138430"/>
                  </a:lnTo>
                  <a:lnTo>
                    <a:pt x="41313" y="137160"/>
                  </a:lnTo>
                  <a:lnTo>
                    <a:pt x="41897" y="137160"/>
                  </a:lnTo>
                  <a:lnTo>
                    <a:pt x="42087" y="135889"/>
                  </a:lnTo>
                  <a:lnTo>
                    <a:pt x="40106" y="132080"/>
                  </a:lnTo>
                  <a:lnTo>
                    <a:pt x="37172" y="125730"/>
                  </a:lnTo>
                  <a:lnTo>
                    <a:pt x="35585" y="121920"/>
                  </a:lnTo>
                  <a:lnTo>
                    <a:pt x="35115" y="118110"/>
                  </a:lnTo>
                  <a:lnTo>
                    <a:pt x="35369" y="116839"/>
                  </a:lnTo>
                  <a:lnTo>
                    <a:pt x="36106" y="115570"/>
                  </a:lnTo>
                  <a:lnTo>
                    <a:pt x="37668" y="113030"/>
                  </a:lnTo>
                  <a:lnTo>
                    <a:pt x="39014" y="111760"/>
                  </a:lnTo>
                  <a:lnTo>
                    <a:pt x="40170" y="110489"/>
                  </a:lnTo>
                  <a:lnTo>
                    <a:pt x="53068" y="100330"/>
                  </a:lnTo>
                  <a:lnTo>
                    <a:pt x="18046" y="100330"/>
                  </a:lnTo>
                  <a:lnTo>
                    <a:pt x="15862" y="99060"/>
                  </a:lnTo>
                  <a:lnTo>
                    <a:pt x="11315" y="95250"/>
                  </a:lnTo>
                  <a:lnTo>
                    <a:pt x="3530" y="87630"/>
                  </a:lnTo>
                  <a:close/>
                </a:path>
                <a:path w="301625" h="397510">
                  <a:moveTo>
                    <a:pt x="152603" y="106680"/>
                  </a:moveTo>
                  <a:lnTo>
                    <a:pt x="110172" y="106680"/>
                  </a:lnTo>
                  <a:lnTo>
                    <a:pt x="112255" y="107950"/>
                  </a:lnTo>
                  <a:lnTo>
                    <a:pt x="114757" y="109220"/>
                  </a:lnTo>
                  <a:lnTo>
                    <a:pt x="125323" y="113030"/>
                  </a:lnTo>
                  <a:lnTo>
                    <a:pt x="135151" y="113030"/>
                  </a:lnTo>
                  <a:lnTo>
                    <a:pt x="144244" y="110489"/>
                  </a:lnTo>
                  <a:lnTo>
                    <a:pt x="152603" y="106680"/>
                  </a:lnTo>
                  <a:close/>
                </a:path>
                <a:path w="301625" h="397510">
                  <a:moveTo>
                    <a:pt x="113372" y="1270"/>
                  </a:moveTo>
                  <a:lnTo>
                    <a:pt x="109639" y="1270"/>
                  </a:lnTo>
                  <a:lnTo>
                    <a:pt x="108597" y="2539"/>
                  </a:lnTo>
                  <a:lnTo>
                    <a:pt x="108318" y="2539"/>
                  </a:lnTo>
                  <a:lnTo>
                    <a:pt x="108483" y="3810"/>
                  </a:lnTo>
                  <a:lnTo>
                    <a:pt x="110020" y="6350"/>
                  </a:lnTo>
                  <a:lnTo>
                    <a:pt x="115976" y="16510"/>
                  </a:lnTo>
                  <a:lnTo>
                    <a:pt x="117170" y="20320"/>
                  </a:lnTo>
                  <a:lnTo>
                    <a:pt x="116001" y="25400"/>
                  </a:lnTo>
                  <a:lnTo>
                    <a:pt x="112382" y="29210"/>
                  </a:lnTo>
                  <a:lnTo>
                    <a:pt x="105727" y="34289"/>
                  </a:lnTo>
                  <a:lnTo>
                    <a:pt x="90030" y="46989"/>
                  </a:lnTo>
                  <a:lnTo>
                    <a:pt x="68287" y="63500"/>
                  </a:lnTo>
                  <a:lnTo>
                    <a:pt x="56413" y="73660"/>
                  </a:lnTo>
                  <a:lnTo>
                    <a:pt x="46291" y="81280"/>
                  </a:lnTo>
                  <a:lnTo>
                    <a:pt x="43853" y="83820"/>
                  </a:lnTo>
                  <a:lnTo>
                    <a:pt x="41325" y="86360"/>
                  </a:lnTo>
                  <a:lnTo>
                    <a:pt x="38684" y="87630"/>
                  </a:lnTo>
                  <a:lnTo>
                    <a:pt x="29273" y="93980"/>
                  </a:lnTo>
                  <a:lnTo>
                    <a:pt x="23837" y="99060"/>
                  </a:lnTo>
                  <a:lnTo>
                    <a:pt x="21437" y="100330"/>
                  </a:lnTo>
                  <a:lnTo>
                    <a:pt x="53068" y="100330"/>
                  </a:lnTo>
                  <a:lnTo>
                    <a:pt x="75641" y="82550"/>
                  </a:lnTo>
                  <a:lnTo>
                    <a:pt x="79514" y="78739"/>
                  </a:lnTo>
                  <a:lnTo>
                    <a:pt x="81508" y="77470"/>
                  </a:lnTo>
                  <a:lnTo>
                    <a:pt x="89001" y="77470"/>
                  </a:lnTo>
                  <a:lnTo>
                    <a:pt x="87464" y="76200"/>
                  </a:lnTo>
                  <a:lnTo>
                    <a:pt x="86258" y="73660"/>
                  </a:lnTo>
                  <a:lnTo>
                    <a:pt x="93052" y="68580"/>
                  </a:lnTo>
                  <a:lnTo>
                    <a:pt x="98717" y="63500"/>
                  </a:lnTo>
                  <a:lnTo>
                    <a:pt x="103212" y="59689"/>
                  </a:lnTo>
                  <a:lnTo>
                    <a:pt x="109956" y="54610"/>
                  </a:lnTo>
                  <a:lnTo>
                    <a:pt x="125806" y="40639"/>
                  </a:lnTo>
                  <a:lnTo>
                    <a:pt x="127431" y="39370"/>
                  </a:lnTo>
                  <a:lnTo>
                    <a:pt x="129832" y="38100"/>
                  </a:lnTo>
                  <a:lnTo>
                    <a:pt x="133019" y="35560"/>
                  </a:lnTo>
                  <a:lnTo>
                    <a:pt x="141744" y="35560"/>
                  </a:lnTo>
                  <a:lnTo>
                    <a:pt x="126187" y="16510"/>
                  </a:lnTo>
                  <a:lnTo>
                    <a:pt x="119506" y="8889"/>
                  </a:lnTo>
                  <a:lnTo>
                    <a:pt x="118440" y="7620"/>
                  </a:lnTo>
                  <a:lnTo>
                    <a:pt x="115341" y="3810"/>
                  </a:lnTo>
                  <a:lnTo>
                    <a:pt x="115112" y="3810"/>
                  </a:lnTo>
                  <a:lnTo>
                    <a:pt x="113372" y="1270"/>
                  </a:lnTo>
                  <a:close/>
                </a:path>
                <a:path w="301625" h="397510">
                  <a:moveTo>
                    <a:pt x="141744" y="35560"/>
                  </a:moveTo>
                  <a:lnTo>
                    <a:pt x="133019" y="35560"/>
                  </a:lnTo>
                  <a:lnTo>
                    <a:pt x="135216" y="38100"/>
                  </a:lnTo>
                  <a:lnTo>
                    <a:pt x="136956" y="40639"/>
                  </a:lnTo>
                  <a:lnTo>
                    <a:pt x="143421" y="48260"/>
                  </a:lnTo>
                  <a:lnTo>
                    <a:pt x="146735" y="54610"/>
                  </a:lnTo>
                  <a:lnTo>
                    <a:pt x="149631" y="67310"/>
                  </a:lnTo>
                  <a:lnTo>
                    <a:pt x="149466" y="73660"/>
                  </a:lnTo>
                  <a:lnTo>
                    <a:pt x="121246" y="99060"/>
                  </a:lnTo>
                  <a:lnTo>
                    <a:pt x="160147" y="99060"/>
                  </a:lnTo>
                  <a:lnTo>
                    <a:pt x="162064" y="96520"/>
                  </a:lnTo>
                  <a:lnTo>
                    <a:pt x="166217" y="82550"/>
                  </a:lnTo>
                  <a:lnTo>
                    <a:pt x="166115" y="76200"/>
                  </a:lnTo>
                  <a:lnTo>
                    <a:pt x="163855" y="68580"/>
                  </a:lnTo>
                  <a:lnTo>
                    <a:pt x="161395" y="63500"/>
                  </a:lnTo>
                  <a:lnTo>
                    <a:pt x="157408" y="57150"/>
                  </a:lnTo>
                  <a:lnTo>
                    <a:pt x="151894" y="48260"/>
                  </a:lnTo>
                  <a:lnTo>
                    <a:pt x="144856" y="39370"/>
                  </a:lnTo>
                  <a:lnTo>
                    <a:pt x="141744" y="35560"/>
                  </a:lnTo>
                  <a:close/>
                </a:path>
                <a:path w="301625" h="397510">
                  <a:moveTo>
                    <a:pt x="111010" y="0"/>
                  </a:moveTo>
                  <a:lnTo>
                    <a:pt x="110236" y="1270"/>
                  </a:lnTo>
                  <a:lnTo>
                    <a:pt x="112001" y="1270"/>
                  </a:lnTo>
                  <a:lnTo>
                    <a:pt x="11101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66"/>
            <p:cNvSpPr/>
            <p:nvPr/>
          </p:nvSpPr>
          <p:spPr>
            <a:xfrm>
              <a:off x="975920" y="5342127"/>
              <a:ext cx="306360" cy="415290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/>
            <p:nvPr/>
          </p:nvSpPr>
          <p:spPr>
            <a:xfrm>
              <a:off x="1875853" y="5311343"/>
              <a:ext cx="403694" cy="695464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8"/>
            <p:cNvSpPr/>
            <p:nvPr/>
          </p:nvSpPr>
          <p:spPr>
            <a:xfrm>
              <a:off x="4281754" y="5274182"/>
              <a:ext cx="283210" cy="497395"/>
            </a:xfrm>
            <a:prstGeom prst="rect">
              <a:avLst/>
            </a:prstGeom>
            <a:blipFill>
              <a:blip r:embed="rId2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aphicFrame>
        <p:nvGraphicFramePr>
          <p:cNvPr id="69" name="object 69"/>
          <p:cNvGraphicFramePr>
            <a:graphicFrameLocks noGrp="1"/>
          </p:cNvGraphicFramePr>
          <p:nvPr/>
        </p:nvGraphicFramePr>
        <p:xfrm>
          <a:off x="5106200" y="1905000"/>
          <a:ext cx="4335780" cy="5155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0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6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21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8160">
                <a:tc gridSpan="6">
                  <a:txBody>
                    <a:bodyPr/>
                    <a:lstStyle/>
                    <a:p>
                      <a:pPr marL="99060">
                        <a:lnSpc>
                          <a:spcPts val="1270"/>
                        </a:lnSpc>
                        <a:spcBef>
                          <a:spcPts val="1200"/>
                        </a:spcBef>
                        <a:tabLst>
                          <a:tab pos="593725" algn="l"/>
                          <a:tab pos="1397635" algn="l"/>
                          <a:tab pos="2025014" algn="l"/>
                          <a:tab pos="2978785" algn="l"/>
                          <a:tab pos="3757295" algn="l"/>
                        </a:tabLst>
                      </a:pPr>
                      <a:r>
                        <a:rPr sz="1400" b="1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Day	</a:t>
                      </a:r>
                      <a:r>
                        <a:rPr sz="1400" b="1" spc="-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Outlook	</a:t>
                      </a:r>
                      <a:r>
                        <a:rPr sz="1400" b="1" spc="-1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Temp	</a:t>
                      </a:r>
                      <a:r>
                        <a:rPr sz="1400" b="1" spc="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Humidity	</a:t>
                      </a:r>
                      <a:r>
                        <a:rPr sz="1400" b="1" spc="-4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Wind	</a:t>
                      </a:r>
                      <a:r>
                        <a:rPr sz="2100" b="1" spc="-37" baseline="3373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Play</a:t>
                      </a:r>
                      <a:endParaRPr sz="2100" baseline="33730">
                        <a:latin typeface="Times New Roman"/>
                        <a:cs typeface="Times New Roman"/>
                      </a:endParaRPr>
                    </a:p>
                    <a:p>
                      <a:pPr marR="153035" algn="r">
                        <a:lnSpc>
                          <a:spcPts val="1270"/>
                        </a:lnSpc>
                      </a:pPr>
                      <a:r>
                        <a:rPr sz="1400" b="1" spc="-12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T</a:t>
                      </a:r>
                      <a:r>
                        <a:rPr sz="1400" b="1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enni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152400" marB="0"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462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67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462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863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462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966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5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864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50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966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967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150" dirty="0">
                          <a:latin typeface="Times New Roman"/>
                          <a:cs typeface="Times New Roman"/>
                        </a:rPr>
                        <a:t>1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863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864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462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1966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305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12065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1637601" y="1450568"/>
            <a:ext cx="1766570" cy="1766570"/>
            <a:chOff x="1637601" y="1450568"/>
            <a:chExt cx="1766570" cy="1766570"/>
          </a:xfrm>
        </p:grpSpPr>
        <p:sp>
          <p:nvSpPr>
            <p:cNvPr id="3" name="object 3"/>
            <p:cNvSpPr/>
            <p:nvPr/>
          </p:nvSpPr>
          <p:spPr>
            <a:xfrm>
              <a:off x="1637601" y="1450568"/>
              <a:ext cx="1766455" cy="176645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1688590" y="1478280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5" h="1664335">
                  <a:moveTo>
                    <a:pt x="0" y="832100"/>
                  </a:moveTo>
                  <a:lnTo>
                    <a:pt x="1412" y="783208"/>
                  </a:lnTo>
                  <a:lnTo>
                    <a:pt x="5598" y="735061"/>
                  </a:lnTo>
                  <a:lnTo>
                    <a:pt x="12478" y="687735"/>
                  </a:lnTo>
                  <a:lnTo>
                    <a:pt x="21976" y="641309"/>
                  </a:lnTo>
                  <a:lnTo>
                    <a:pt x="34013" y="595861"/>
                  </a:lnTo>
                  <a:lnTo>
                    <a:pt x="48511" y="551469"/>
                  </a:lnTo>
                  <a:lnTo>
                    <a:pt x="65391" y="508212"/>
                  </a:lnTo>
                  <a:lnTo>
                    <a:pt x="84576" y="466166"/>
                  </a:lnTo>
                  <a:lnTo>
                    <a:pt x="105989" y="425411"/>
                  </a:lnTo>
                  <a:lnTo>
                    <a:pt x="129550" y="386023"/>
                  </a:lnTo>
                  <a:lnTo>
                    <a:pt x="155181" y="348083"/>
                  </a:lnTo>
                  <a:lnTo>
                    <a:pt x="182805" y="311666"/>
                  </a:lnTo>
                  <a:lnTo>
                    <a:pt x="212344" y="276852"/>
                  </a:lnTo>
                  <a:lnTo>
                    <a:pt x="243720" y="243718"/>
                  </a:lnTo>
                  <a:lnTo>
                    <a:pt x="276854" y="212343"/>
                  </a:lnTo>
                  <a:lnTo>
                    <a:pt x="311668" y="182805"/>
                  </a:lnTo>
                  <a:lnTo>
                    <a:pt x="348085" y="155180"/>
                  </a:lnTo>
                  <a:lnTo>
                    <a:pt x="386026" y="129549"/>
                  </a:lnTo>
                  <a:lnTo>
                    <a:pt x="425414" y="105988"/>
                  </a:lnTo>
                  <a:lnTo>
                    <a:pt x="466170" y="84576"/>
                  </a:lnTo>
                  <a:lnTo>
                    <a:pt x="508216" y="65391"/>
                  </a:lnTo>
                  <a:lnTo>
                    <a:pt x="551474" y="48510"/>
                  </a:lnTo>
                  <a:lnTo>
                    <a:pt x="595867" y="34013"/>
                  </a:lnTo>
                  <a:lnTo>
                    <a:pt x="641315" y="21976"/>
                  </a:lnTo>
                  <a:lnTo>
                    <a:pt x="687742" y="12478"/>
                  </a:lnTo>
                  <a:lnTo>
                    <a:pt x="735069" y="5598"/>
                  </a:lnTo>
                  <a:lnTo>
                    <a:pt x="783217" y="1412"/>
                  </a:lnTo>
                  <a:lnTo>
                    <a:pt x="832110" y="0"/>
                  </a:lnTo>
                  <a:lnTo>
                    <a:pt x="881002" y="1412"/>
                  </a:lnTo>
                  <a:lnTo>
                    <a:pt x="929149" y="5598"/>
                  </a:lnTo>
                  <a:lnTo>
                    <a:pt x="976475" y="12478"/>
                  </a:lnTo>
                  <a:lnTo>
                    <a:pt x="1022901" y="21976"/>
                  </a:lnTo>
                  <a:lnTo>
                    <a:pt x="1068349" y="34013"/>
                  </a:lnTo>
                  <a:lnTo>
                    <a:pt x="1112741" y="48510"/>
                  </a:lnTo>
                  <a:lnTo>
                    <a:pt x="1155998" y="65391"/>
                  </a:lnTo>
                  <a:lnTo>
                    <a:pt x="1198044" y="84576"/>
                  </a:lnTo>
                  <a:lnTo>
                    <a:pt x="1238799" y="105988"/>
                  </a:lnTo>
                  <a:lnTo>
                    <a:pt x="1278186" y="129549"/>
                  </a:lnTo>
                  <a:lnTo>
                    <a:pt x="1316127" y="155180"/>
                  </a:lnTo>
                  <a:lnTo>
                    <a:pt x="1352544" y="182805"/>
                  </a:lnTo>
                  <a:lnTo>
                    <a:pt x="1387358" y="212343"/>
                  </a:lnTo>
                  <a:lnTo>
                    <a:pt x="1420492" y="243718"/>
                  </a:lnTo>
                  <a:lnTo>
                    <a:pt x="1451867" y="276852"/>
                  </a:lnTo>
                  <a:lnTo>
                    <a:pt x="1481405" y="311666"/>
                  </a:lnTo>
                  <a:lnTo>
                    <a:pt x="1509029" y="348083"/>
                  </a:lnTo>
                  <a:lnTo>
                    <a:pt x="1534661" y="386023"/>
                  </a:lnTo>
                  <a:lnTo>
                    <a:pt x="1558222" y="425411"/>
                  </a:lnTo>
                  <a:lnTo>
                    <a:pt x="1579634" y="466166"/>
                  </a:lnTo>
                  <a:lnTo>
                    <a:pt x="1598819" y="508212"/>
                  </a:lnTo>
                  <a:lnTo>
                    <a:pt x="1615699" y="551469"/>
                  </a:lnTo>
                  <a:lnTo>
                    <a:pt x="1630197" y="595861"/>
                  </a:lnTo>
                  <a:lnTo>
                    <a:pt x="1642234" y="641309"/>
                  </a:lnTo>
                  <a:lnTo>
                    <a:pt x="1651731" y="687735"/>
                  </a:lnTo>
                  <a:lnTo>
                    <a:pt x="1658612" y="735061"/>
                  </a:lnTo>
                  <a:lnTo>
                    <a:pt x="1662798" y="783208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4" y="1198040"/>
                  </a:lnTo>
                  <a:lnTo>
                    <a:pt x="1558222" y="1238796"/>
                  </a:lnTo>
                  <a:lnTo>
                    <a:pt x="1534661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7" y="1387356"/>
                  </a:lnTo>
                  <a:lnTo>
                    <a:pt x="1420492" y="1420490"/>
                  </a:lnTo>
                  <a:lnTo>
                    <a:pt x="1387358" y="1451866"/>
                  </a:lnTo>
                  <a:lnTo>
                    <a:pt x="1352544" y="1481405"/>
                  </a:lnTo>
                  <a:lnTo>
                    <a:pt x="1316127" y="1509029"/>
                  </a:lnTo>
                  <a:lnTo>
                    <a:pt x="1278186" y="1534660"/>
                  </a:lnTo>
                  <a:lnTo>
                    <a:pt x="1238799" y="1558221"/>
                  </a:lnTo>
                  <a:lnTo>
                    <a:pt x="1198044" y="1579633"/>
                  </a:lnTo>
                  <a:lnTo>
                    <a:pt x="1155998" y="1598819"/>
                  </a:lnTo>
                  <a:lnTo>
                    <a:pt x="1112741" y="1615699"/>
                  </a:lnTo>
                  <a:lnTo>
                    <a:pt x="1068349" y="1630197"/>
                  </a:lnTo>
                  <a:lnTo>
                    <a:pt x="1022901" y="1642234"/>
                  </a:lnTo>
                  <a:lnTo>
                    <a:pt x="976475" y="1651731"/>
                  </a:lnTo>
                  <a:lnTo>
                    <a:pt x="929149" y="1658612"/>
                  </a:lnTo>
                  <a:lnTo>
                    <a:pt x="881002" y="1662798"/>
                  </a:lnTo>
                  <a:lnTo>
                    <a:pt x="832110" y="1664210"/>
                  </a:lnTo>
                  <a:lnTo>
                    <a:pt x="783217" y="1662798"/>
                  </a:lnTo>
                  <a:lnTo>
                    <a:pt x="735069" y="1658612"/>
                  </a:lnTo>
                  <a:lnTo>
                    <a:pt x="687742" y="1651731"/>
                  </a:lnTo>
                  <a:lnTo>
                    <a:pt x="641315" y="1642234"/>
                  </a:lnTo>
                  <a:lnTo>
                    <a:pt x="595867" y="1630197"/>
                  </a:lnTo>
                  <a:lnTo>
                    <a:pt x="551474" y="1615699"/>
                  </a:lnTo>
                  <a:lnTo>
                    <a:pt x="508216" y="1598819"/>
                  </a:lnTo>
                  <a:lnTo>
                    <a:pt x="466170" y="1579633"/>
                  </a:lnTo>
                  <a:lnTo>
                    <a:pt x="425414" y="1558221"/>
                  </a:lnTo>
                  <a:lnTo>
                    <a:pt x="386026" y="1534660"/>
                  </a:lnTo>
                  <a:lnTo>
                    <a:pt x="348085" y="1509029"/>
                  </a:lnTo>
                  <a:lnTo>
                    <a:pt x="311668" y="1481405"/>
                  </a:lnTo>
                  <a:lnTo>
                    <a:pt x="276854" y="1451866"/>
                  </a:lnTo>
                  <a:lnTo>
                    <a:pt x="243720" y="1420490"/>
                  </a:lnTo>
                  <a:lnTo>
                    <a:pt x="212344" y="1387356"/>
                  </a:lnTo>
                  <a:lnTo>
                    <a:pt x="182805" y="1352542"/>
                  </a:lnTo>
                  <a:lnTo>
                    <a:pt x="155181" y="1316125"/>
                  </a:lnTo>
                  <a:lnTo>
                    <a:pt x="129550" y="1278184"/>
                  </a:lnTo>
                  <a:lnTo>
                    <a:pt x="105989" y="1238796"/>
                  </a:lnTo>
                  <a:lnTo>
                    <a:pt x="84576" y="1198040"/>
                  </a:lnTo>
                  <a:lnTo>
                    <a:pt x="65391" y="1155994"/>
                  </a:lnTo>
                  <a:lnTo>
                    <a:pt x="48511" y="1112736"/>
                  </a:lnTo>
                  <a:lnTo>
                    <a:pt x="34013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2024151" y="1857895"/>
              <a:ext cx="228600" cy="2286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2067878" y="1878898"/>
              <a:ext cx="137545" cy="13754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2024151" y="2111438"/>
              <a:ext cx="228600" cy="228600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2067878" y="2134938"/>
              <a:ext cx="137545" cy="1375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024151" y="2622664"/>
              <a:ext cx="228600" cy="22860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2067878" y="2646998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2024151" y="2369121"/>
              <a:ext cx="228600" cy="228600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2067878" y="2390968"/>
              <a:ext cx="137545" cy="137535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2277681" y="1857895"/>
              <a:ext cx="228600" cy="228600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2323908" y="1878898"/>
              <a:ext cx="137545" cy="13754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2277681" y="2111438"/>
              <a:ext cx="228600" cy="228600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2323908" y="2134938"/>
              <a:ext cx="137545" cy="1375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2277681" y="2622664"/>
              <a:ext cx="228600" cy="228600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2323908" y="2646998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2277681" y="2369121"/>
              <a:ext cx="228600" cy="228600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2323908" y="2390968"/>
              <a:ext cx="137545" cy="137535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2514600" y="1857895"/>
              <a:ext cx="228600" cy="228600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2558608" y="1878898"/>
              <a:ext cx="137535" cy="137545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2514600" y="2111438"/>
              <a:ext cx="228600" cy="228600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2558608" y="2134938"/>
              <a:ext cx="137535" cy="137535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2514600" y="2622664"/>
              <a:ext cx="228600" cy="228600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2558608" y="2646998"/>
              <a:ext cx="137535" cy="137545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2514600" y="2369121"/>
              <a:ext cx="228600" cy="228600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2558608" y="2390968"/>
              <a:ext cx="137535" cy="137535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2768142" y="1857895"/>
              <a:ext cx="228600" cy="228600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2814638" y="1878898"/>
              <a:ext cx="137545" cy="13754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2768142" y="2111438"/>
              <a:ext cx="228600" cy="228600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2814638" y="2134938"/>
              <a:ext cx="137545" cy="137535"/>
            </a:xfrm>
            <a:prstGeom prst="rect">
              <a:avLst/>
            </a:prstGeom>
            <a:blipFill>
              <a:blip r:embed="rId2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2768142" y="2622664"/>
              <a:ext cx="228600" cy="228600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2814638" y="2646998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2768142" y="2369121"/>
              <a:ext cx="228600" cy="228600"/>
            </a:xfrm>
            <a:prstGeom prst="rect">
              <a:avLst/>
            </a:prstGeom>
            <a:blipFill>
              <a:blip r:embed="rId2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2814638" y="2390968"/>
              <a:ext cx="137545" cy="137535"/>
            </a:xfrm>
            <a:prstGeom prst="rect">
              <a:avLst/>
            </a:prstGeom>
            <a:blipFill>
              <a:blip r:embed="rId3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7" name="object 37"/>
          <p:cNvGrpSpPr/>
          <p:nvPr/>
        </p:nvGrpSpPr>
        <p:grpSpPr>
          <a:xfrm>
            <a:off x="635923" y="4010888"/>
            <a:ext cx="1766570" cy="1766570"/>
            <a:chOff x="635923" y="4010888"/>
            <a:chExt cx="1766570" cy="1766570"/>
          </a:xfrm>
        </p:grpSpPr>
        <p:sp>
          <p:nvSpPr>
            <p:cNvPr id="38" name="object 38"/>
            <p:cNvSpPr/>
            <p:nvPr/>
          </p:nvSpPr>
          <p:spPr>
            <a:xfrm>
              <a:off x="635923" y="4010888"/>
              <a:ext cx="1766455" cy="1766455"/>
            </a:xfrm>
            <a:prstGeom prst="rect">
              <a:avLst/>
            </a:prstGeom>
            <a:blipFill>
              <a:blip r:embed="rId3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685800" y="4038601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5" h="1664335">
                  <a:moveTo>
                    <a:pt x="0" y="832100"/>
                  </a:moveTo>
                  <a:lnTo>
                    <a:pt x="1412" y="783207"/>
                  </a:lnTo>
                  <a:lnTo>
                    <a:pt x="5598" y="735059"/>
                  </a:lnTo>
                  <a:lnTo>
                    <a:pt x="12478" y="687732"/>
                  </a:lnTo>
                  <a:lnTo>
                    <a:pt x="21976" y="641306"/>
                  </a:lnTo>
                  <a:lnTo>
                    <a:pt x="34013" y="595857"/>
                  </a:lnTo>
                  <a:lnTo>
                    <a:pt x="48510" y="551465"/>
                  </a:lnTo>
                  <a:lnTo>
                    <a:pt x="65390" y="508207"/>
                  </a:lnTo>
                  <a:lnTo>
                    <a:pt x="84576" y="466162"/>
                  </a:lnTo>
                  <a:lnTo>
                    <a:pt x="105987" y="425406"/>
                  </a:lnTo>
                  <a:lnTo>
                    <a:pt x="129548" y="386019"/>
                  </a:lnTo>
                  <a:lnTo>
                    <a:pt x="155179" y="348078"/>
                  </a:lnTo>
                  <a:lnTo>
                    <a:pt x="182803" y="311662"/>
                  </a:lnTo>
                  <a:lnTo>
                    <a:pt x="212342" y="276848"/>
                  </a:lnTo>
                  <a:lnTo>
                    <a:pt x="243717" y="243715"/>
                  </a:lnTo>
                  <a:lnTo>
                    <a:pt x="276850" y="212340"/>
                  </a:lnTo>
                  <a:lnTo>
                    <a:pt x="311664" y="182801"/>
                  </a:lnTo>
                  <a:lnTo>
                    <a:pt x="348081" y="155178"/>
                  </a:lnTo>
                  <a:lnTo>
                    <a:pt x="386022" y="129547"/>
                  </a:lnTo>
                  <a:lnTo>
                    <a:pt x="425409" y="105986"/>
                  </a:lnTo>
                  <a:lnTo>
                    <a:pt x="466164" y="84574"/>
                  </a:lnTo>
                  <a:lnTo>
                    <a:pt x="508210" y="65390"/>
                  </a:lnTo>
                  <a:lnTo>
                    <a:pt x="551468" y="48509"/>
                  </a:lnTo>
                  <a:lnTo>
                    <a:pt x="595860" y="34012"/>
                  </a:lnTo>
                  <a:lnTo>
                    <a:pt x="641308" y="21976"/>
                  </a:lnTo>
                  <a:lnTo>
                    <a:pt x="687734" y="12478"/>
                  </a:lnTo>
                  <a:lnTo>
                    <a:pt x="735060" y="5598"/>
                  </a:lnTo>
                  <a:lnTo>
                    <a:pt x="783208" y="1412"/>
                  </a:lnTo>
                  <a:lnTo>
                    <a:pt x="832100" y="0"/>
                  </a:lnTo>
                  <a:lnTo>
                    <a:pt x="880993" y="1412"/>
                  </a:lnTo>
                  <a:lnTo>
                    <a:pt x="929141" y="5598"/>
                  </a:lnTo>
                  <a:lnTo>
                    <a:pt x="976468" y="12478"/>
                  </a:lnTo>
                  <a:lnTo>
                    <a:pt x="1022895" y="21976"/>
                  </a:lnTo>
                  <a:lnTo>
                    <a:pt x="1068343" y="34012"/>
                  </a:lnTo>
                  <a:lnTo>
                    <a:pt x="1112736" y="48509"/>
                  </a:lnTo>
                  <a:lnTo>
                    <a:pt x="1155994" y="65390"/>
                  </a:lnTo>
                  <a:lnTo>
                    <a:pt x="1198040" y="84574"/>
                  </a:lnTo>
                  <a:lnTo>
                    <a:pt x="1238796" y="105986"/>
                  </a:lnTo>
                  <a:lnTo>
                    <a:pt x="1278184" y="129547"/>
                  </a:lnTo>
                  <a:lnTo>
                    <a:pt x="1316125" y="155178"/>
                  </a:lnTo>
                  <a:lnTo>
                    <a:pt x="1352542" y="182801"/>
                  </a:lnTo>
                  <a:lnTo>
                    <a:pt x="1387356" y="212340"/>
                  </a:lnTo>
                  <a:lnTo>
                    <a:pt x="1420490" y="243715"/>
                  </a:lnTo>
                  <a:lnTo>
                    <a:pt x="1451866" y="276848"/>
                  </a:lnTo>
                  <a:lnTo>
                    <a:pt x="1481405" y="311662"/>
                  </a:lnTo>
                  <a:lnTo>
                    <a:pt x="1509029" y="348078"/>
                  </a:lnTo>
                  <a:lnTo>
                    <a:pt x="1534660" y="386019"/>
                  </a:lnTo>
                  <a:lnTo>
                    <a:pt x="1558221" y="425406"/>
                  </a:lnTo>
                  <a:lnTo>
                    <a:pt x="1579633" y="466162"/>
                  </a:lnTo>
                  <a:lnTo>
                    <a:pt x="1598819" y="508207"/>
                  </a:lnTo>
                  <a:lnTo>
                    <a:pt x="1615699" y="551465"/>
                  </a:lnTo>
                  <a:lnTo>
                    <a:pt x="1630197" y="595857"/>
                  </a:lnTo>
                  <a:lnTo>
                    <a:pt x="1642234" y="641306"/>
                  </a:lnTo>
                  <a:lnTo>
                    <a:pt x="1651731" y="687732"/>
                  </a:lnTo>
                  <a:lnTo>
                    <a:pt x="1658612" y="735059"/>
                  </a:lnTo>
                  <a:lnTo>
                    <a:pt x="1662798" y="783207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3" y="1198040"/>
                  </a:lnTo>
                  <a:lnTo>
                    <a:pt x="1558221" y="1238796"/>
                  </a:lnTo>
                  <a:lnTo>
                    <a:pt x="1534660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6" y="1387356"/>
                  </a:lnTo>
                  <a:lnTo>
                    <a:pt x="1420490" y="1420490"/>
                  </a:lnTo>
                  <a:lnTo>
                    <a:pt x="1387356" y="1451866"/>
                  </a:lnTo>
                  <a:lnTo>
                    <a:pt x="1352542" y="1481405"/>
                  </a:lnTo>
                  <a:lnTo>
                    <a:pt x="1316125" y="1509029"/>
                  </a:lnTo>
                  <a:lnTo>
                    <a:pt x="1278184" y="1534660"/>
                  </a:lnTo>
                  <a:lnTo>
                    <a:pt x="1238796" y="1558221"/>
                  </a:lnTo>
                  <a:lnTo>
                    <a:pt x="1198040" y="1579633"/>
                  </a:lnTo>
                  <a:lnTo>
                    <a:pt x="1155994" y="1598819"/>
                  </a:lnTo>
                  <a:lnTo>
                    <a:pt x="1112736" y="1615699"/>
                  </a:lnTo>
                  <a:lnTo>
                    <a:pt x="1068343" y="1630197"/>
                  </a:lnTo>
                  <a:lnTo>
                    <a:pt x="1022895" y="1642234"/>
                  </a:lnTo>
                  <a:lnTo>
                    <a:pt x="976468" y="1651731"/>
                  </a:lnTo>
                  <a:lnTo>
                    <a:pt x="929141" y="1658612"/>
                  </a:lnTo>
                  <a:lnTo>
                    <a:pt x="880993" y="1662798"/>
                  </a:lnTo>
                  <a:lnTo>
                    <a:pt x="832100" y="1664210"/>
                  </a:lnTo>
                  <a:lnTo>
                    <a:pt x="783208" y="1662798"/>
                  </a:lnTo>
                  <a:lnTo>
                    <a:pt x="735060" y="1658612"/>
                  </a:lnTo>
                  <a:lnTo>
                    <a:pt x="687733" y="1651731"/>
                  </a:lnTo>
                  <a:lnTo>
                    <a:pt x="641307" y="1642234"/>
                  </a:lnTo>
                  <a:lnTo>
                    <a:pt x="595859" y="1630197"/>
                  </a:lnTo>
                  <a:lnTo>
                    <a:pt x="551467" y="1615699"/>
                  </a:lnTo>
                  <a:lnTo>
                    <a:pt x="508209" y="1598819"/>
                  </a:lnTo>
                  <a:lnTo>
                    <a:pt x="466164" y="1579633"/>
                  </a:lnTo>
                  <a:lnTo>
                    <a:pt x="425408" y="1558221"/>
                  </a:lnTo>
                  <a:lnTo>
                    <a:pt x="386021" y="1534660"/>
                  </a:lnTo>
                  <a:lnTo>
                    <a:pt x="348080" y="1509029"/>
                  </a:lnTo>
                  <a:lnTo>
                    <a:pt x="311664" y="1481405"/>
                  </a:lnTo>
                  <a:lnTo>
                    <a:pt x="276850" y="1451866"/>
                  </a:lnTo>
                  <a:lnTo>
                    <a:pt x="243717" y="1420490"/>
                  </a:lnTo>
                  <a:lnTo>
                    <a:pt x="212341" y="1387356"/>
                  </a:lnTo>
                  <a:lnTo>
                    <a:pt x="182803" y="1352542"/>
                  </a:lnTo>
                  <a:lnTo>
                    <a:pt x="155179" y="1316125"/>
                  </a:lnTo>
                  <a:lnTo>
                    <a:pt x="129548" y="1278184"/>
                  </a:lnTo>
                  <a:lnTo>
                    <a:pt x="105987" y="1238796"/>
                  </a:lnTo>
                  <a:lnTo>
                    <a:pt x="84575" y="1198040"/>
                  </a:lnTo>
                  <a:lnTo>
                    <a:pt x="65390" y="1155994"/>
                  </a:lnTo>
                  <a:lnTo>
                    <a:pt x="48510" y="1112736"/>
                  </a:lnTo>
                  <a:lnTo>
                    <a:pt x="34012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901931" y="4933606"/>
              <a:ext cx="228600" cy="228600"/>
            </a:xfrm>
            <a:prstGeom prst="rect">
              <a:avLst/>
            </a:prstGeom>
            <a:blipFill>
              <a:blip r:embed="rId3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947737" y="4955560"/>
              <a:ext cx="137541" cy="137535"/>
            </a:xfrm>
            <a:prstGeom prst="rect">
              <a:avLst/>
            </a:prstGeom>
            <a:blipFill>
              <a:blip r:embed="rId3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2"/>
            <p:cNvSpPr/>
            <p:nvPr/>
          </p:nvSpPr>
          <p:spPr>
            <a:xfrm>
              <a:off x="901931" y="4675911"/>
              <a:ext cx="228600" cy="228600"/>
            </a:xfrm>
            <a:prstGeom prst="rect">
              <a:avLst/>
            </a:prstGeom>
            <a:blipFill>
              <a:blip r:embed="rId3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947737" y="4699519"/>
              <a:ext cx="137541" cy="137545"/>
            </a:xfrm>
            <a:prstGeom prst="rect">
              <a:avLst/>
            </a:prstGeom>
            <a:blipFill>
              <a:blip r:embed="rId3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1159625" y="4933606"/>
              <a:ext cx="228600" cy="228600"/>
            </a:xfrm>
            <a:prstGeom prst="rect">
              <a:avLst/>
            </a:prstGeom>
            <a:blipFill>
              <a:blip r:embed="rId3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45"/>
            <p:cNvSpPr/>
            <p:nvPr/>
          </p:nvSpPr>
          <p:spPr>
            <a:xfrm>
              <a:off x="1203769" y="4955560"/>
              <a:ext cx="137541" cy="137535"/>
            </a:xfrm>
            <a:prstGeom prst="rect">
              <a:avLst/>
            </a:prstGeom>
            <a:blipFill>
              <a:blip r:embed="rId3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46"/>
            <p:cNvSpPr/>
            <p:nvPr/>
          </p:nvSpPr>
          <p:spPr>
            <a:xfrm>
              <a:off x="1392377" y="4933606"/>
              <a:ext cx="228600" cy="228600"/>
            </a:xfrm>
            <a:prstGeom prst="rect">
              <a:avLst/>
            </a:prstGeom>
            <a:blipFill>
              <a:blip r:embed="rId3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1438466" y="4955560"/>
              <a:ext cx="137537" cy="137535"/>
            </a:xfrm>
            <a:prstGeom prst="rect">
              <a:avLst/>
            </a:prstGeom>
            <a:blipFill>
              <a:blip r:embed="rId3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1392377" y="4675911"/>
              <a:ext cx="228600" cy="228600"/>
            </a:xfrm>
            <a:prstGeom prst="rect">
              <a:avLst/>
            </a:prstGeom>
            <a:blipFill>
              <a:blip r:embed="rId3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1438466" y="4699519"/>
              <a:ext cx="137537" cy="137545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1650072" y="4933606"/>
              <a:ext cx="228600" cy="228600"/>
            </a:xfrm>
            <a:prstGeom prst="rect">
              <a:avLst/>
            </a:prstGeom>
            <a:blipFill>
              <a:blip r:embed="rId4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1694498" y="4955560"/>
              <a:ext cx="137545" cy="137535"/>
            </a:xfrm>
            <a:prstGeom prst="rect">
              <a:avLst/>
            </a:prstGeom>
            <a:blipFill>
              <a:blip r:embed="rId4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1650072" y="4675911"/>
              <a:ext cx="228600" cy="228600"/>
            </a:xfrm>
            <a:prstGeom prst="rect">
              <a:avLst/>
            </a:prstGeom>
            <a:blipFill>
              <a:blip r:embed="rId4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1694498" y="469951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4" name="object 54"/>
          <p:cNvGrpSpPr/>
          <p:nvPr/>
        </p:nvGrpSpPr>
        <p:grpSpPr>
          <a:xfrm>
            <a:off x="2768142" y="4010888"/>
            <a:ext cx="1766570" cy="1766570"/>
            <a:chOff x="2768142" y="4010888"/>
            <a:chExt cx="1766570" cy="1766570"/>
          </a:xfrm>
        </p:grpSpPr>
        <p:sp>
          <p:nvSpPr>
            <p:cNvPr id="55" name="object 55"/>
            <p:cNvSpPr/>
            <p:nvPr/>
          </p:nvSpPr>
          <p:spPr>
            <a:xfrm>
              <a:off x="2768142" y="4010888"/>
              <a:ext cx="1766455" cy="1766455"/>
            </a:xfrm>
            <a:prstGeom prst="rect">
              <a:avLst/>
            </a:prstGeom>
            <a:blipFill>
              <a:blip r:embed="rId4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2819401" y="4038601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5" h="1664335">
                  <a:moveTo>
                    <a:pt x="0" y="832100"/>
                  </a:moveTo>
                  <a:lnTo>
                    <a:pt x="1412" y="783207"/>
                  </a:lnTo>
                  <a:lnTo>
                    <a:pt x="5598" y="735059"/>
                  </a:lnTo>
                  <a:lnTo>
                    <a:pt x="12478" y="687732"/>
                  </a:lnTo>
                  <a:lnTo>
                    <a:pt x="21976" y="641306"/>
                  </a:lnTo>
                  <a:lnTo>
                    <a:pt x="34013" y="595857"/>
                  </a:lnTo>
                  <a:lnTo>
                    <a:pt x="48510" y="551465"/>
                  </a:lnTo>
                  <a:lnTo>
                    <a:pt x="65391" y="508207"/>
                  </a:lnTo>
                  <a:lnTo>
                    <a:pt x="84576" y="466162"/>
                  </a:lnTo>
                  <a:lnTo>
                    <a:pt x="105988" y="425406"/>
                  </a:lnTo>
                  <a:lnTo>
                    <a:pt x="129549" y="386019"/>
                  </a:lnTo>
                  <a:lnTo>
                    <a:pt x="155180" y="348078"/>
                  </a:lnTo>
                  <a:lnTo>
                    <a:pt x="182805" y="311662"/>
                  </a:lnTo>
                  <a:lnTo>
                    <a:pt x="212343" y="276848"/>
                  </a:lnTo>
                  <a:lnTo>
                    <a:pt x="243718" y="243715"/>
                  </a:lnTo>
                  <a:lnTo>
                    <a:pt x="276852" y="212340"/>
                  </a:lnTo>
                  <a:lnTo>
                    <a:pt x="311666" y="182801"/>
                  </a:lnTo>
                  <a:lnTo>
                    <a:pt x="348083" y="155178"/>
                  </a:lnTo>
                  <a:lnTo>
                    <a:pt x="386023" y="129547"/>
                  </a:lnTo>
                  <a:lnTo>
                    <a:pt x="425411" y="105986"/>
                  </a:lnTo>
                  <a:lnTo>
                    <a:pt x="466166" y="84574"/>
                  </a:lnTo>
                  <a:lnTo>
                    <a:pt x="508212" y="65390"/>
                  </a:lnTo>
                  <a:lnTo>
                    <a:pt x="551469" y="48509"/>
                  </a:lnTo>
                  <a:lnTo>
                    <a:pt x="595861" y="34012"/>
                  </a:lnTo>
                  <a:lnTo>
                    <a:pt x="641309" y="21976"/>
                  </a:lnTo>
                  <a:lnTo>
                    <a:pt x="687735" y="12478"/>
                  </a:lnTo>
                  <a:lnTo>
                    <a:pt x="735061" y="5598"/>
                  </a:lnTo>
                  <a:lnTo>
                    <a:pt x="783208" y="1412"/>
                  </a:lnTo>
                  <a:lnTo>
                    <a:pt x="832100" y="0"/>
                  </a:lnTo>
                  <a:lnTo>
                    <a:pt x="880993" y="1412"/>
                  </a:lnTo>
                  <a:lnTo>
                    <a:pt x="929141" y="5598"/>
                  </a:lnTo>
                  <a:lnTo>
                    <a:pt x="976468" y="12478"/>
                  </a:lnTo>
                  <a:lnTo>
                    <a:pt x="1022895" y="21976"/>
                  </a:lnTo>
                  <a:lnTo>
                    <a:pt x="1068343" y="34012"/>
                  </a:lnTo>
                  <a:lnTo>
                    <a:pt x="1112736" y="48509"/>
                  </a:lnTo>
                  <a:lnTo>
                    <a:pt x="1155994" y="65390"/>
                  </a:lnTo>
                  <a:lnTo>
                    <a:pt x="1198040" y="84574"/>
                  </a:lnTo>
                  <a:lnTo>
                    <a:pt x="1238796" y="105986"/>
                  </a:lnTo>
                  <a:lnTo>
                    <a:pt x="1278184" y="129547"/>
                  </a:lnTo>
                  <a:lnTo>
                    <a:pt x="1316125" y="155178"/>
                  </a:lnTo>
                  <a:lnTo>
                    <a:pt x="1352542" y="182801"/>
                  </a:lnTo>
                  <a:lnTo>
                    <a:pt x="1387356" y="212340"/>
                  </a:lnTo>
                  <a:lnTo>
                    <a:pt x="1420490" y="243715"/>
                  </a:lnTo>
                  <a:lnTo>
                    <a:pt x="1451866" y="276848"/>
                  </a:lnTo>
                  <a:lnTo>
                    <a:pt x="1481405" y="311662"/>
                  </a:lnTo>
                  <a:lnTo>
                    <a:pt x="1509029" y="348078"/>
                  </a:lnTo>
                  <a:lnTo>
                    <a:pt x="1534660" y="386019"/>
                  </a:lnTo>
                  <a:lnTo>
                    <a:pt x="1558221" y="425406"/>
                  </a:lnTo>
                  <a:lnTo>
                    <a:pt x="1579633" y="466162"/>
                  </a:lnTo>
                  <a:lnTo>
                    <a:pt x="1598819" y="508207"/>
                  </a:lnTo>
                  <a:lnTo>
                    <a:pt x="1615699" y="551465"/>
                  </a:lnTo>
                  <a:lnTo>
                    <a:pt x="1630197" y="595857"/>
                  </a:lnTo>
                  <a:lnTo>
                    <a:pt x="1642234" y="641306"/>
                  </a:lnTo>
                  <a:lnTo>
                    <a:pt x="1651731" y="687732"/>
                  </a:lnTo>
                  <a:lnTo>
                    <a:pt x="1658612" y="735059"/>
                  </a:lnTo>
                  <a:lnTo>
                    <a:pt x="1662798" y="783207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3" y="1198040"/>
                  </a:lnTo>
                  <a:lnTo>
                    <a:pt x="1558221" y="1238796"/>
                  </a:lnTo>
                  <a:lnTo>
                    <a:pt x="1534660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6" y="1387356"/>
                  </a:lnTo>
                  <a:lnTo>
                    <a:pt x="1420490" y="1420490"/>
                  </a:lnTo>
                  <a:lnTo>
                    <a:pt x="1387356" y="1451866"/>
                  </a:lnTo>
                  <a:lnTo>
                    <a:pt x="1352542" y="1481405"/>
                  </a:lnTo>
                  <a:lnTo>
                    <a:pt x="1316125" y="1509029"/>
                  </a:lnTo>
                  <a:lnTo>
                    <a:pt x="1278184" y="1534660"/>
                  </a:lnTo>
                  <a:lnTo>
                    <a:pt x="1238796" y="1558221"/>
                  </a:lnTo>
                  <a:lnTo>
                    <a:pt x="1198040" y="1579633"/>
                  </a:lnTo>
                  <a:lnTo>
                    <a:pt x="1155994" y="1598819"/>
                  </a:lnTo>
                  <a:lnTo>
                    <a:pt x="1112736" y="1615699"/>
                  </a:lnTo>
                  <a:lnTo>
                    <a:pt x="1068343" y="1630197"/>
                  </a:lnTo>
                  <a:lnTo>
                    <a:pt x="1022895" y="1642234"/>
                  </a:lnTo>
                  <a:lnTo>
                    <a:pt x="976468" y="1651731"/>
                  </a:lnTo>
                  <a:lnTo>
                    <a:pt x="929141" y="1658612"/>
                  </a:lnTo>
                  <a:lnTo>
                    <a:pt x="880993" y="1662798"/>
                  </a:lnTo>
                  <a:lnTo>
                    <a:pt x="832100" y="1664210"/>
                  </a:lnTo>
                  <a:lnTo>
                    <a:pt x="783208" y="1662798"/>
                  </a:lnTo>
                  <a:lnTo>
                    <a:pt x="735061" y="1658612"/>
                  </a:lnTo>
                  <a:lnTo>
                    <a:pt x="687735" y="1651731"/>
                  </a:lnTo>
                  <a:lnTo>
                    <a:pt x="641309" y="1642234"/>
                  </a:lnTo>
                  <a:lnTo>
                    <a:pt x="595861" y="1630197"/>
                  </a:lnTo>
                  <a:lnTo>
                    <a:pt x="551469" y="1615699"/>
                  </a:lnTo>
                  <a:lnTo>
                    <a:pt x="508212" y="1598819"/>
                  </a:lnTo>
                  <a:lnTo>
                    <a:pt x="466166" y="1579633"/>
                  </a:lnTo>
                  <a:lnTo>
                    <a:pt x="425411" y="1558221"/>
                  </a:lnTo>
                  <a:lnTo>
                    <a:pt x="386023" y="1534660"/>
                  </a:lnTo>
                  <a:lnTo>
                    <a:pt x="348083" y="1509029"/>
                  </a:lnTo>
                  <a:lnTo>
                    <a:pt x="311666" y="1481405"/>
                  </a:lnTo>
                  <a:lnTo>
                    <a:pt x="276852" y="1451866"/>
                  </a:lnTo>
                  <a:lnTo>
                    <a:pt x="243718" y="1420490"/>
                  </a:lnTo>
                  <a:lnTo>
                    <a:pt x="212343" y="1387356"/>
                  </a:lnTo>
                  <a:lnTo>
                    <a:pt x="182805" y="1352542"/>
                  </a:lnTo>
                  <a:lnTo>
                    <a:pt x="155180" y="1316125"/>
                  </a:lnTo>
                  <a:lnTo>
                    <a:pt x="129549" y="1278184"/>
                  </a:lnTo>
                  <a:lnTo>
                    <a:pt x="105988" y="1238796"/>
                  </a:lnTo>
                  <a:lnTo>
                    <a:pt x="84576" y="1198040"/>
                  </a:lnTo>
                  <a:lnTo>
                    <a:pt x="65391" y="1155994"/>
                  </a:lnTo>
                  <a:lnTo>
                    <a:pt x="48510" y="1112736"/>
                  </a:lnTo>
                  <a:lnTo>
                    <a:pt x="34013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7"/>
            <p:cNvSpPr/>
            <p:nvPr/>
          </p:nvSpPr>
          <p:spPr>
            <a:xfrm>
              <a:off x="3320935" y="4933606"/>
              <a:ext cx="228600" cy="228600"/>
            </a:xfrm>
            <a:prstGeom prst="rect">
              <a:avLst/>
            </a:prstGeom>
            <a:blipFill>
              <a:blip r:embed="rId4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8"/>
            <p:cNvSpPr/>
            <p:nvPr/>
          </p:nvSpPr>
          <p:spPr>
            <a:xfrm>
              <a:off x="3365109" y="4954849"/>
              <a:ext cx="137535" cy="137535"/>
            </a:xfrm>
            <a:prstGeom prst="rect">
              <a:avLst/>
            </a:prstGeom>
            <a:blipFill>
              <a:blip r:embed="rId4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9" name="object 59"/>
          <p:cNvGrpSpPr/>
          <p:nvPr/>
        </p:nvGrpSpPr>
        <p:grpSpPr>
          <a:xfrm>
            <a:off x="1159625" y="4675911"/>
            <a:ext cx="228600" cy="228600"/>
            <a:chOff x="1159625" y="4675911"/>
            <a:chExt cx="228600" cy="228600"/>
          </a:xfrm>
        </p:grpSpPr>
        <p:sp>
          <p:nvSpPr>
            <p:cNvPr id="60" name="object 60"/>
            <p:cNvSpPr/>
            <p:nvPr/>
          </p:nvSpPr>
          <p:spPr>
            <a:xfrm>
              <a:off x="1159625" y="4675911"/>
              <a:ext cx="228600" cy="228600"/>
            </a:xfrm>
            <a:prstGeom prst="rect">
              <a:avLst/>
            </a:prstGeom>
            <a:blipFill>
              <a:blip r:embed="rId4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1203770" y="4699520"/>
              <a:ext cx="137541" cy="137545"/>
            </a:xfrm>
            <a:prstGeom prst="rect">
              <a:avLst/>
            </a:prstGeom>
            <a:blipFill>
              <a:blip r:embed="rId3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62" name="object 62"/>
          <p:cNvGrpSpPr/>
          <p:nvPr/>
        </p:nvGrpSpPr>
        <p:grpSpPr>
          <a:xfrm>
            <a:off x="3320935" y="4675911"/>
            <a:ext cx="677545" cy="486409"/>
            <a:chOff x="3320935" y="4675911"/>
            <a:chExt cx="677545" cy="486409"/>
          </a:xfrm>
        </p:grpSpPr>
        <p:sp>
          <p:nvSpPr>
            <p:cNvPr id="63" name="object 63"/>
            <p:cNvSpPr/>
            <p:nvPr/>
          </p:nvSpPr>
          <p:spPr>
            <a:xfrm>
              <a:off x="3549535" y="4933607"/>
              <a:ext cx="232756" cy="228600"/>
            </a:xfrm>
            <a:prstGeom prst="rect">
              <a:avLst/>
            </a:prstGeom>
            <a:blipFill>
              <a:blip r:embed="rId4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64"/>
            <p:cNvSpPr/>
            <p:nvPr/>
          </p:nvSpPr>
          <p:spPr>
            <a:xfrm>
              <a:off x="3596969" y="4955560"/>
              <a:ext cx="137535" cy="137535"/>
            </a:xfrm>
            <a:prstGeom prst="rect">
              <a:avLst/>
            </a:prstGeom>
            <a:blipFill>
              <a:blip r:embed="rId4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65"/>
            <p:cNvSpPr/>
            <p:nvPr/>
          </p:nvSpPr>
          <p:spPr>
            <a:xfrm>
              <a:off x="3320935" y="4680060"/>
              <a:ext cx="228600" cy="232756"/>
            </a:xfrm>
            <a:prstGeom prst="rect">
              <a:avLst/>
            </a:prstGeom>
            <a:blipFill>
              <a:blip r:embed="rId4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66"/>
            <p:cNvSpPr/>
            <p:nvPr/>
          </p:nvSpPr>
          <p:spPr>
            <a:xfrm>
              <a:off x="3365109" y="4704740"/>
              <a:ext cx="137535" cy="137545"/>
            </a:xfrm>
            <a:prstGeom prst="rect">
              <a:avLst/>
            </a:prstGeom>
            <a:blipFill>
              <a:blip r:embed="rId5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/>
            <p:nvPr/>
          </p:nvSpPr>
          <p:spPr>
            <a:xfrm>
              <a:off x="3765664" y="4933607"/>
              <a:ext cx="232756" cy="228600"/>
            </a:xfrm>
            <a:prstGeom prst="rect">
              <a:avLst/>
            </a:prstGeom>
            <a:blipFill>
              <a:blip r:embed="rId5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8"/>
            <p:cNvSpPr/>
            <p:nvPr/>
          </p:nvSpPr>
          <p:spPr>
            <a:xfrm>
              <a:off x="3813159" y="4955560"/>
              <a:ext cx="137545" cy="137535"/>
            </a:xfrm>
            <a:prstGeom prst="rect">
              <a:avLst/>
            </a:prstGeom>
            <a:blipFill>
              <a:blip r:embed="rId4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9"/>
            <p:cNvSpPr/>
            <p:nvPr/>
          </p:nvSpPr>
          <p:spPr>
            <a:xfrm>
              <a:off x="3553688" y="4675911"/>
              <a:ext cx="228600" cy="228600"/>
            </a:xfrm>
            <a:prstGeom prst="rect">
              <a:avLst/>
            </a:prstGeom>
            <a:blipFill>
              <a:blip r:embed="rId5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0"/>
            <p:cNvSpPr/>
            <p:nvPr/>
          </p:nvSpPr>
          <p:spPr>
            <a:xfrm>
              <a:off x="3600519" y="4699520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1"/>
            <p:cNvSpPr/>
            <p:nvPr/>
          </p:nvSpPr>
          <p:spPr>
            <a:xfrm>
              <a:off x="3765664" y="4675911"/>
              <a:ext cx="232756" cy="228600"/>
            </a:xfrm>
            <a:prstGeom prst="rect">
              <a:avLst/>
            </a:prstGeom>
            <a:blipFill>
              <a:blip r:embed="rId5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72"/>
            <p:cNvSpPr/>
            <p:nvPr/>
          </p:nvSpPr>
          <p:spPr>
            <a:xfrm>
              <a:off x="3813159" y="4699520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73" name="object 73"/>
          <p:cNvGrpSpPr/>
          <p:nvPr/>
        </p:nvGrpSpPr>
        <p:grpSpPr>
          <a:xfrm>
            <a:off x="1463039" y="3104803"/>
            <a:ext cx="2240280" cy="1010285"/>
            <a:chOff x="1463039" y="3104803"/>
            <a:chExt cx="2240280" cy="1010285"/>
          </a:xfrm>
        </p:grpSpPr>
        <p:sp>
          <p:nvSpPr>
            <p:cNvPr id="74" name="object 74"/>
            <p:cNvSpPr/>
            <p:nvPr/>
          </p:nvSpPr>
          <p:spPr>
            <a:xfrm>
              <a:off x="1463039" y="3108960"/>
              <a:ext cx="1113905" cy="1005839"/>
            </a:xfrm>
            <a:prstGeom prst="rect">
              <a:avLst/>
            </a:prstGeom>
            <a:blipFill>
              <a:blip r:embed="rId5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75"/>
            <p:cNvSpPr/>
            <p:nvPr/>
          </p:nvSpPr>
          <p:spPr>
            <a:xfrm>
              <a:off x="1517900" y="3142491"/>
              <a:ext cx="1003300" cy="896619"/>
            </a:xfrm>
            <a:custGeom>
              <a:avLst/>
              <a:gdLst/>
              <a:ahLst/>
              <a:cxnLst/>
              <a:rect l="l" t="t" r="r" b="b"/>
              <a:pathLst>
                <a:path w="1003300" h="896620">
                  <a:moveTo>
                    <a:pt x="1002800" y="0"/>
                  </a:moveTo>
                  <a:lnTo>
                    <a:pt x="0" y="89611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6" name="object 76"/>
            <p:cNvSpPr/>
            <p:nvPr/>
          </p:nvSpPr>
          <p:spPr>
            <a:xfrm>
              <a:off x="2468879" y="3104803"/>
              <a:ext cx="1234440" cy="1009996"/>
            </a:xfrm>
            <a:prstGeom prst="rect">
              <a:avLst/>
            </a:prstGeom>
            <a:blipFill>
              <a:blip r:embed="rId5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7" name="object 77"/>
            <p:cNvSpPr/>
            <p:nvPr/>
          </p:nvSpPr>
          <p:spPr>
            <a:xfrm>
              <a:off x="2520701" y="3142491"/>
              <a:ext cx="1130935" cy="896619"/>
            </a:xfrm>
            <a:custGeom>
              <a:avLst/>
              <a:gdLst/>
              <a:ahLst/>
              <a:cxnLst/>
              <a:rect l="l" t="t" r="r" b="b"/>
              <a:pathLst>
                <a:path w="1130935" h="896620">
                  <a:moveTo>
                    <a:pt x="0" y="0"/>
                  </a:moveTo>
                  <a:lnTo>
                    <a:pt x="1130800" y="89611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8" name="object 78"/>
          <p:cNvSpPr txBox="1"/>
          <p:nvPr/>
        </p:nvSpPr>
        <p:spPr>
          <a:xfrm>
            <a:off x="2031005" y="1076210"/>
            <a:ext cx="10090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Question</a:t>
            </a:r>
            <a:r>
              <a:rPr sz="1800" spc="-65" dirty="0">
                <a:latin typeface="Times New Roman"/>
                <a:cs typeface="Times New Roman"/>
              </a:rPr>
              <a:t> </a:t>
            </a:r>
            <a:r>
              <a:rPr sz="1800" spc="-60" dirty="0">
                <a:latin typeface="Times New Roman"/>
                <a:cs typeface="Times New Roman"/>
              </a:rPr>
              <a:t>1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79" name="object 79"/>
          <p:cNvSpPr txBox="1"/>
          <p:nvPr/>
        </p:nvSpPr>
        <p:spPr>
          <a:xfrm>
            <a:off x="1297939" y="3218179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latin typeface="Times New Roman"/>
                <a:cs typeface="Times New Roman"/>
              </a:rPr>
              <a:t>Y</a:t>
            </a:r>
            <a:r>
              <a:rPr sz="1800" spc="-70" dirty="0">
                <a:latin typeface="Times New Roman"/>
                <a:cs typeface="Times New Roman"/>
              </a:rPr>
              <a:t>e</a:t>
            </a:r>
            <a:r>
              <a:rPr sz="1800" spc="-45" dirty="0"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80" name="object 80"/>
          <p:cNvSpPr txBox="1"/>
          <p:nvPr/>
        </p:nvSpPr>
        <p:spPr>
          <a:xfrm>
            <a:off x="3431540" y="3218179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81" name="object 81"/>
          <p:cNvGrpSpPr/>
          <p:nvPr/>
        </p:nvGrpSpPr>
        <p:grpSpPr>
          <a:xfrm>
            <a:off x="1895297" y="4675911"/>
            <a:ext cx="228600" cy="486409"/>
            <a:chOff x="1895297" y="4675911"/>
            <a:chExt cx="228600" cy="486409"/>
          </a:xfrm>
        </p:grpSpPr>
        <p:sp>
          <p:nvSpPr>
            <p:cNvPr id="82" name="object 82"/>
            <p:cNvSpPr/>
            <p:nvPr/>
          </p:nvSpPr>
          <p:spPr>
            <a:xfrm>
              <a:off x="1895297" y="4933607"/>
              <a:ext cx="228600" cy="228600"/>
            </a:xfrm>
            <a:prstGeom prst="rect">
              <a:avLst/>
            </a:prstGeom>
            <a:blipFill>
              <a:blip r:embed="rId5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3" name="object 83"/>
            <p:cNvSpPr/>
            <p:nvPr/>
          </p:nvSpPr>
          <p:spPr>
            <a:xfrm>
              <a:off x="1939858" y="4955560"/>
              <a:ext cx="137545" cy="137535"/>
            </a:xfrm>
            <a:prstGeom prst="rect">
              <a:avLst/>
            </a:prstGeom>
            <a:blipFill>
              <a:blip r:embed="rId4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4" name="object 84"/>
            <p:cNvSpPr/>
            <p:nvPr/>
          </p:nvSpPr>
          <p:spPr>
            <a:xfrm>
              <a:off x="1895297" y="4675911"/>
              <a:ext cx="228600" cy="228600"/>
            </a:xfrm>
            <a:prstGeom prst="rect">
              <a:avLst/>
            </a:prstGeom>
            <a:blipFill>
              <a:blip r:embed="rId5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5" name="object 85"/>
            <p:cNvSpPr/>
            <p:nvPr/>
          </p:nvSpPr>
          <p:spPr>
            <a:xfrm>
              <a:off x="1939858" y="4699520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86" name="object 86"/>
          <p:cNvGrpSpPr/>
          <p:nvPr/>
        </p:nvGrpSpPr>
        <p:grpSpPr>
          <a:xfrm>
            <a:off x="5544591" y="1450568"/>
            <a:ext cx="3898900" cy="4326890"/>
            <a:chOff x="5544591" y="1450568"/>
            <a:chExt cx="3898900" cy="4326890"/>
          </a:xfrm>
        </p:grpSpPr>
        <p:sp>
          <p:nvSpPr>
            <p:cNvPr id="87" name="object 87"/>
            <p:cNvSpPr/>
            <p:nvPr/>
          </p:nvSpPr>
          <p:spPr>
            <a:xfrm>
              <a:off x="6546265" y="1450568"/>
              <a:ext cx="1762302" cy="1766455"/>
            </a:xfrm>
            <a:prstGeom prst="rect">
              <a:avLst/>
            </a:prstGeom>
            <a:blipFill>
              <a:blip r:embed="rId5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8" name="object 88"/>
            <p:cNvSpPr/>
            <p:nvPr/>
          </p:nvSpPr>
          <p:spPr>
            <a:xfrm>
              <a:off x="6595873" y="1478280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4" h="1664335">
                  <a:moveTo>
                    <a:pt x="0" y="832100"/>
                  </a:moveTo>
                  <a:lnTo>
                    <a:pt x="1412" y="783208"/>
                  </a:lnTo>
                  <a:lnTo>
                    <a:pt x="5598" y="735061"/>
                  </a:lnTo>
                  <a:lnTo>
                    <a:pt x="12478" y="687735"/>
                  </a:lnTo>
                  <a:lnTo>
                    <a:pt x="21976" y="641309"/>
                  </a:lnTo>
                  <a:lnTo>
                    <a:pt x="34013" y="595861"/>
                  </a:lnTo>
                  <a:lnTo>
                    <a:pt x="48511" y="551469"/>
                  </a:lnTo>
                  <a:lnTo>
                    <a:pt x="65391" y="508212"/>
                  </a:lnTo>
                  <a:lnTo>
                    <a:pt x="84576" y="466166"/>
                  </a:lnTo>
                  <a:lnTo>
                    <a:pt x="105989" y="425411"/>
                  </a:lnTo>
                  <a:lnTo>
                    <a:pt x="129550" y="386023"/>
                  </a:lnTo>
                  <a:lnTo>
                    <a:pt x="155181" y="348083"/>
                  </a:lnTo>
                  <a:lnTo>
                    <a:pt x="182805" y="311666"/>
                  </a:lnTo>
                  <a:lnTo>
                    <a:pt x="212344" y="276852"/>
                  </a:lnTo>
                  <a:lnTo>
                    <a:pt x="243720" y="243718"/>
                  </a:lnTo>
                  <a:lnTo>
                    <a:pt x="276854" y="212343"/>
                  </a:lnTo>
                  <a:lnTo>
                    <a:pt x="311668" y="182805"/>
                  </a:lnTo>
                  <a:lnTo>
                    <a:pt x="348085" y="155180"/>
                  </a:lnTo>
                  <a:lnTo>
                    <a:pt x="386026" y="129549"/>
                  </a:lnTo>
                  <a:lnTo>
                    <a:pt x="425414" y="105988"/>
                  </a:lnTo>
                  <a:lnTo>
                    <a:pt x="466170" y="84576"/>
                  </a:lnTo>
                  <a:lnTo>
                    <a:pt x="508216" y="65391"/>
                  </a:lnTo>
                  <a:lnTo>
                    <a:pt x="551474" y="48510"/>
                  </a:lnTo>
                  <a:lnTo>
                    <a:pt x="595867" y="34013"/>
                  </a:lnTo>
                  <a:lnTo>
                    <a:pt x="641315" y="21976"/>
                  </a:lnTo>
                  <a:lnTo>
                    <a:pt x="687742" y="12478"/>
                  </a:lnTo>
                  <a:lnTo>
                    <a:pt x="735069" y="5598"/>
                  </a:lnTo>
                  <a:lnTo>
                    <a:pt x="783217" y="1412"/>
                  </a:lnTo>
                  <a:lnTo>
                    <a:pt x="832110" y="0"/>
                  </a:lnTo>
                  <a:lnTo>
                    <a:pt x="881002" y="1412"/>
                  </a:lnTo>
                  <a:lnTo>
                    <a:pt x="929149" y="5598"/>
                  </a:lnTo>
                  <a:lnTo>
                    <a:pt x="976475" y="12478"/>
                  </a:lnTo>
                  <a:lnTo>
                    <a:pt x="1022901" y="21976"/>
                  </a:lnTo>
                  <a:lnTo>
                    <a:pt x="1068349" y="34013"/>
                  </a:lnTo>
                  <a:lnTo>
                    <a:pt x="1112741" y="48510"/>
                  </a:lnTo>
                  <a:lnTo>
                    <a:pt x="1155998" y="65391"/>
                  </a:lnTo>
                  <a:lnTo>
                    <a:pt x="1198044" y="84576"/>
                  </a:lnTo>
                  <a:lnTo>
                    <a:pt x="1238799" y="105988"/>
                  </a:lnTo>
                  <a:lnTo>
                    <a:pt x="1278186" y="129549"/>
                  </a:lnTo>
                  <a:lnTo>
                    <a:pt x="1316127" y="155180"/>
                  </a:lnTo>
                  <a:lnTo>
                    <a:pt x="1352544" y="182805"/>
                  </a:lnTo>
                  <a:lnTo>
                    <a:pt x="1387358" y="212343"/>
                  </a:lnTo>
                  <a:lnTo>
                    <a:pt x="1420492" y="243718"/>
                  </a:lnTo>
                  <a:lnTo>
                    <a:pt x="1451867" y="276852"/>
                  </a:lnTo>
                  <a:lnTo>
                    <a:pt x="1481405" y="311666"/>
                  </a:lnTo>
                  <a:lnTo>
                    <a:pt x="1509029" y="348083"/>
                  </a:lnTo>
                  <a:lnTo>
                    <a:pt x="1534661" y="386023"/>
                  </a:lnTo>
                  <a:lnTo>
                    <a:pt x="1558222" y="425411"/>
                  </a:lnTo>
                  <a:lnTo>
                    <a:pt x="1579634" y="466166"/>
                  </a:lnTo>
                  <a:lnTo>
                    <a:pt x="1598819" y="508212"/>
                  </a:lnTo>
                  <a:lnTo>
                    <a:pt x="1615699" y="551469"/>
                  </a:lnTo>
                  <a:lnTo>
                    <a:pt x="1630197" y="595861"/>
                  </a:lnTo>
                  <a:lnTo>
                    <a:pt x="1642234" y="641309"/>
                  </a:lnTo>
                  <a:lnTo>
                    <a:pt x="1651731" y="687735"/>
                  </a:lnTo>
                  <a:lnTo>
                    <a:pt x="1658612" y="735061"/>
                  </a:lnTo>
                  <a:lnTo>
                    <a:pt x="1662798" y="783208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4" y="1198040"/>
                  </a:lnTo>
                  <a:lnTo>
                    <a:pt x="1558222" y="1238796"/>
                  </a:lnTo>
                  <a:lnTo>
                    <a:pt x="1534661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7" y="1387356"/>
                  </a:lnTo>
                  <a:lnTo>
                    <a:pt x="1420492" y="1420490"/>
                  </a:lnTo>
                  <a:lnTo>
                    <a:pt x="1387358" y="1451866"/>
                  </a:lnTo>
                  <a:lnTo>
                    <a:pt x="1352544" y="1481405"/>
                  </a:lnTo>
                  <a:lnTo>
                    <a:pt x="1316127" y="1509029"/>
                  </a:lnTo>
                  <a:lnTo>
                    <a:pt x="1278186" y="1534660"/>
                  </a:lnTo>
                  <a:lnTo>
                    <a:pt x="1238799" y="1558221"/>
                  </a:lnTo>
                  <a:lnTo>
                    <a:pt x="1198044" y="1579633"/>
                  </a:lnTo>
                  <a:lnTo>
                    <a:pt x="1155998" y="1598819"/>
                  </a:lnTo>
                  <a:lnTo>
                    <a:pt x="1112741" y="1615699"/>
                  </a:lnTo>
                  <a:lnTo>
                    <a:pt x="1068349" y="1630197"/>
                  </a:lnTo>
                  <a:lnTo>
                    <a:pt x="1022901" y="1642234"/>
                  </a:lnTo>
                  <a:lnTo>
                    <a:pt x="976475" y="1651731"/>
                  </a:lnTo>
                  <a:lnTo>
                    <a:pt x="929149" y="1658612"/>
                  </a:lnTo>
                  <a:lnTo>
                    <a:pt x="881002" y="1662798"/>
                  </a:lnTo>
                  <a:lnTo>
                    <a:pt x="832110" y="1664210"/>
                  </a:lnTo>
                  <a:lnTo>
                    <a:pt x="783217" y="1662798"/>
                  </a:lnTo>
                  <a:lnTo>
                    <a:pt x="735069" y="1658612"/>
                  </a:lnTo>
                  <a:lnTo>
                    <a:pt x="687742" y="1651731"/>
                  </a:lnTo>
                  <a:lnTo>
                    <a:pt x="641315" y="1642234"/>
                  </a:lnTo>
                  <a:lnTo>
                    <a:pt x="595867" y="1630197"/>
                  </a:lnTo>
                  <a:lnTo>
                    <a:pt x="551474" y="1615699"/>
                  </a:lnTo>
                  <a:lnTo>
                    <a:pt x="508216" y="1598819"/>
                  </a:lnTo>
                  <a:lnTo>
                    <a:pt x="466170" y="1579633"/>
                  </a:lnTo>
                  <a:lnTo>
                    <a:pt x="425414" y="1558221"/>
                  </a:lnTo>
                  <a:lnTo>
                    <a:pt x="386026" y="1534660"/>
                  </a:lnTo>
                  <a:lnTo>
                    <a:pt x="348085" y="1509029"/>
                  </a:lnTo>
                  <a:lnTo>
                    <a:pt x="311668" y="1481405"/>
                  </a:lnTo>
                  <a:lnTo>
                    <a:pt x="276854" y="1451866"/>
                  </a:lnTo>
                  <a:lnTo>
                    <a:pt x="243720" y="1420490"/>
                  </a:lnTo>
                  <a:lnTo>
                    <a:pt x="212344" y="1387356"/>
                  </a:lnTo>
                  <a:lnTo>
                    <a:pt x="182805" y="1352542"/>
                  </a:lnTo>
                  <a:lnTo>
                    <a:pt x="155181" y="1316125"/>
                  </a:lnTo>
                  <a:lnTo>
                    <a:pt x="129550" y="1278184"/>
                  </a:lnTo>
                  <a:lnTo>
                    <a:pt x="105989" y="1238796"/>
                  </a:lnTo>
                  <a:lnTo>
                    <a:pt x="84576" y="1198040"/>
                  </a:lnTo>
                  <a:lnTo>
                    <a:pt x="65391" y="1155994"/>
                  </a:lnTo>
                  <a:lnTo>
                    <a:pt x="48511" y="1112736"/>
                  </a:lnTo>
                  <a:lnTo>
                    <a:pt x="34013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9" name="object 89"/>
            <p:cNvSpPr/>
            <p:nvPr/>
          </p:nvSpPr>
          <p:spPr>
            <a:xfrm>
              <a:off x="6928662" y="1857895"/>
              <a:ext cx="228600" cy="228600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0" name="object 90"/>
            <p:cNvSpPr/>
            <p:nvPr/>
          </p:nvSpPr>
          <p:spPr>
            <a:xfrm>
              <a:off x="6975161" y="1878898"/>
              <a:ext cx="137545" cy="137545"/>
            </a:xfrm>
            <a:prstGeom prst="rect">
              <a:avLst/>
            </a:prstGeom>
            <a:blipFill>
              <a:blip r:embed="rId5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1" name="object 91"/>
            <p:cNvSpPr/>
            <p:nvPr/>
          </p:nvSpPr>
          <p:spPr>
            <a:xfrm>
              <a:off x="6928662" y="2111438"/>
              <a:ext cx="228600" cy="228600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2" name="object 92"/>
            <p:cNvSpPr/>
            <p:nvPr/>
          </p:nvSpPr>
          <p:spPr>
            <a:xfrm>
              <a:off x="6975161" y="2134938"/>
              <a:ext cx="137545" cy="137535"/>
            </a:xfrm>
            <a:prstGeom prst="rect">
              <a:avLst/>
            </a:prstGeom>
            <a:blipFill>
              <a:blip r:embed="rId6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3" name="object 93"/>
            <p:cNvSpPr/>
            <p:nvPr/>
          </p:nvSpPr>
          <p:spPr>
            <a:xfrm>
              <a:off x="6928662" y="2622664"/>
              <a:ext cx="228600" cy="228600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4" name="object 94"/>
            <p:cNvSpPr/>
            <p:nvPr/>
          </p:nvSpPr>
          <p:spPr>
            <a:xfrm>
              <a:off x="6975161" y="2646998"/>
              <a:ext cx="137545" cy="137545"/>
            </a:xfrm>
            <a:prstGeom prst="rect">
              <a:avLst/>
            </a:prstGeom>
            <a:blipFill>
              <a:blip r:embed="rId6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5" name="object 95"/>
            <p:cNvSpPr/>
            <p:nvPr/>
          </p:nvSpPr>
          <p:spPr>
            <a:xfrm>
              <a:off x="6928662" y="2369121"/>
              <a:ext cx="228600" cy="228600"/>
            </a:xfrm>
            <a:prstGeom prst="rect">
              <a:avLst/>
            </a:prstGeom>
            <a:blipFill>
              <a:blip r:embed="rId2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6" name="object 96"/>
            <p:cNvSpPr/>
            <p:nvPr/>
          </p:nvSpPr>
          <p:spPr>
            <a:xfrm>
              <a:off x="6975161" y="2390968"/>
              <a:ext cx="137545" cy="137535"/>
            </a:xfrm>
            <a:prstGeom prst="rect">
              <a:avLst/>
            </a:prstGeom>
            <a:blipFill>
              <a:blip r:embed="rId6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7" name="object 97"/>
            <p:cNvSpPr/>
            <p:nvPr/>
          </p:nvSpPr>
          <p:spPr>
            <a:xfrm>
              <a:off x="7186345" y="1857895"/>
              <a:ext cx="228600" cy="228600"/>
            </a:xfrm>
            <a:prstGeom prst="rect">
              <a:avLst/>
            </a:prstGeom>
            <a:blipFill>
              <a:blip r:embed="rId6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8" name="object 98"/>
            <p:cNvSpPr/>
            <p:nvPr/>
          </p:nvSpPr>
          <p:spPr>
            <a:xfrm>
              <a:off x="7231191" y="1878898"/>
              <a:ext cx="137545" cy="13754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9" name="object 99"/>
            <p:cNvSpPr/>
            <p:nvPr/>
          </p:nvSpPr>
          <p:spPr>
            <a:xfrm>
              <a:off x="7186345" y="2111438"/>
              <a:ext cx="228600" cy="228600"/>
            </a:xfrm>
            <a:prstGeom prst="rect">
              <a:avLst/>
            </a:prstGeom>
            <a:blipFill>
              <a:blip r:embed="rId6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0" name="object 100"/>
            <p:cNvSpPr/>
            <p:nvPr/>
          </p:nvSpPr>
          <p:spPr>
            <a:xfrm>
              <a:off x="7231191" y="2134938"/>
              <a:ext cx="137545" cy="1375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1" name="object 101"/>
            <p:cNvSpPr/>
            <p:nvPr/>
          </p:nvSpPr>
          <p:spPr>
            <a:xfrm>
              <a:off x="7186345" y="2622664"/>
              <a:ext cx="228600" cy="228600"/>
            </a:xfrm>
            <a:prstGeom prst="rect">
              <a:avLst/>
            </a:prstGeom>
            <a:blipFill>
              <a:blip r:embed="rId6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2" name="object 102"/>
            <p:cNvSpPr/>
            <p:nvPr/>
          </p:nvSpPr>
          <p:spPr>
            <a:xfrm>
              <a:off x="7231191" y="2646998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3" name="object 103"/>
            <p:cNvSpPr/>
            <p:nvPr/>
          </p:nvSpPr>
          <p:spPr>
            <a:xfrm>
              <a:off x="7186345" y="2369121"/>
              <a:ext cx="228600" cy="228600"/>
            </a:xfrm>
            <a:prstGeom prst="rect">
              <a:avLst/>
            </a:prstGeom>
            <a:blipFill>
              <a:blip r:embed="rId6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4" name="object 104"/>
            <p:cNvSpPr/>
            <p:nvPr/>
          </p:nvSpPr>
          <p:spPr>
            <a:xfrm>
              <a:off x="7231191" y="2390968"/>
              <a:ext cx="137545" cy="137535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5" name="object 105"/>
            <p:cNvSpPr/>
            <p:nvPr/>
          </p:nvSpPr>
          <p:spPr>
            <a:xfrm>
              <a:off x="7419111" y="1857895"/>
              <a:ext cx="228600" cy="228600"/>
            </a:xfrm>
            <a:prstGeom prst="rect">
              <a:avLst/>
            </a:prstGeom>
            <a:blipFill>
              <a:blip r:embed="rId6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6" name="object 106"/>
            <p:cNvSpPr/>
            <p:nvPr/>
          </p:nvSpPr>
          <p:spPr>
            <a:xfrm>
              <a:off x="7465891" y="1878898"/>
              <a:ext cx="137535" cy="137545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7" name="object 107"/>
            <p:cNvSpPr/>
            <p:nvPr/>
          </p:nvSpPr>
          <p:spPr>
            <a:xfrm>
              <a:off x="7419111" y="2111438"/>
              <a:ext cx="228600" cy="228600"/>
            </a:xfrm>
            <a:prstGeom prst="rect">
              <a:avLst/>
            </a:prstGeom>
            <a:blipFill>
              <a:blip r:embed="rId6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8" name="object 108"/>
            <p:cNvSpPr/>
            <p:nvPr/>
          </p:nvSpPr>
          <p:spPr>
            <a:xfrm>
              <a:off x="7465891" y="2134938"/>
              <a:ext cx="137535" cy="137535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9" name="object 109"/>
            <p:cNvSpPr/>
            <p:nvPr/>
          </p:nvSpPr>
          <p:spPr>
            <a:xfrm>
              <a:off x="7419111" y="2622664"/>
              <a:ext cx="228600" cy="228600"/>
            </a:xfrm>
            <a:prstGeom prst="rect">
              <a:avLst/>
            </a:prstGeom>
            <a:blipFill>
              <a:blip r:embed="rId6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0" name="object 110"/>
            <p:cNvSpPr/>
            <p:nvPr/>
          </p:nvSpPr>
          <p:spPr>
            <a:xfrm>
              <a:off x="7465891" y="2646998"/>
              <a:ext cx="137535" cy="137545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1" name="object 111"/>
            <p:cNvSpPr/>
            <p:nvPr/>
          </p:nvSpPr>
          <p:spPr>
            <a:xfrm>
              <a:off x="7419111" y="2369121"/>
              <a:ext cx="228600" cy="228600"/>
            </a:xfrm>
            <a:prstGeom prst="rect">
              <a:avLst/>
            </a:prstGeom>
            <a:blipFill>
              <a:blip r:embed="rId7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2" name="object 112"/>
            <p:cNvSpPr/>
            <p:nvPr/>
          </p:nvSpPr>
          <p:spPr>
            <a:xfrm>
              <a:off x="7465891" y="2390968"/>
              <a:ext cx="137535" cy="137535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3" name="object 113"/>
            <p:cNvSpPr/>
            <p:nvPr/>
          </p:nvSpPr>
          <p:spPr>
            <a:xfrm>
              <a:off x="7676807" y="1857895"/>
              <a:ext cx="228600" cy="228600"/>
            </a:xfrm>
            <a:prstGeom prst="rect">
              <a:avLst/>
            </a:prstGeom>
            <a:blipFill>
              <a:blip r:embed="rId7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4" name="object 114"/>
            <p:cNvSpPr/>
            <p:nvPr/>
          </p:nvSpPr>
          <p:spPr>
            <a:xfrm>
              <a:off x="7721921" y="1878898"/>
              <a:ext cx="137545" cy="13754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5" name="object 115"/>
            <p:cNvSpPr/>
            <p:nvPr/>
          </p:nvSpPr>
          <p:spPr>
            <a:xfrm>
              <a:off x="7676807" y="2111438"/>
              <a:ext cx="228600" cy="228600"/>
            </a:xfrm>
            <a:prstGeom prst="rect">
              <a:avLst/>
            </a:prstGeom>
            <a:blipFill>
              <a:blip r:embed="rId7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6" name="object 116"/>
            <p:cNvSpPr/>
            <p:nvPr/>
          </p:nvSpPr>
          <p:spPr>
            <a:xfrm>
              <a:off x="7721921" y="2134938"/>
              <a:ext cx="137545" cy="137535"/>
            </a:xfrm>
            <a:prstGeom prst="rect">
              <a:avLst/>
            </a:prstGeom>
            <a:blipFill>
              <a:blip r:embed="rId2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7" name="object 117"/>
            <p:cNvSpPr/>
            <p:nvPr/>
          </p:nvSpPr>
          <p:spPr>
            <a:xfrm>
              <a:off x="7676807" y="2622664"/>
              <a:ext cx="228600" cy="228600"/>
            </a:xfrm>
            <a:prstGeom prst="rect">
              <a:avLst/>
            </a:prstGeom>
            <a:blipFill>
              <a:blip r:embed="rId7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8" name="object 118"/>
            <p:cNvSpPr/>
            <p:nvPr/>
          </p:nvSpPr>
          <p:spPr>
            <a:xfrm>
              <a:off x="7721921" y="2646998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9" name="object 119"/>
            <p:cNvSpPr/>
            <p:nvPr/>
          </p:nvSpPr>
          <p:spPr>
            <a:xfrm>
              <a:off x="7676807" y="2369121"/>
              <a:ext cx="228600" cy="228600"/>
            </a:xfrm>
            <a:prstGeom prst="rect">
              <a:avLst/>
            </a:prstGeom>
            <a:blipFill>
              <a:blip r:embed="rId7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0" name="object 120"/>
            <p:cNvSpPr/>
            <p:nvPr/>
          </p:nvSpPr>
          <p:spPr>
            <a:xfrm>
              <a:off x="7721921" y="2390968"/>
              <a:ext cx="137545" cy="137535"/>
            </a:xfrm>
            <a:prstGeom prst="rect">
              <a:avLst/>
            </a:prstGeom>
            <a:blipFill>
              <a:blip r:embed="rId3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1" name="object 121"/>
            <p:cNvSpPr/>
            <p:nvPr/>
          </p:nvSpPr>
          <p:spPr>
            <a:xfrm>
              <a:off x="5544591" y="4010888"/>
              <a:ext cx="1762302" cy="1766455"/>
            </a:xfrm>
            <a:prstGeom prst="rect">
              <a:avLst/>
            </a:prstGeom>
            <a:blipFill>
              <a:blip r:embed="rId7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2" name="object 122"/>
            <p:cNvSpPr/>
            <p:nvPr/>
          </p:nvSpPr>
          <p:spPr>
            <a:xfrm>
              <a:off x="5593082" y="4038602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4" h="1664335">
                  <a:moveTo>
                    <a:pt x="0" y="832100"/>
                  </a:moveTo>
                  <a:lnTo>
                    <a:pt x="1412" y="783207"/>
                  </a:lnTo>
                  <a:lnTo>
                    <a:pt x="5598" y="735059"/>
                  </a:lnTo>
                  <a:lnTo>
                    <a:pt x="12478" y="687732"/>
                  </a:lnTo>
                  <a:lnTo>
                    <a:pt x="21976" y="641306"/>
                  </a:lnTo>
                  <a:lnTo>
                    <a:pt x="34013" y="595857"/>
                  </a:lnTo>
                  <a:lnTo>
                    <a:pt x="48510" y="551465"/>
                  </a:lnTo>
                  <a:lnTo>
                    <a:pt x="65391" y="508207"/>
                  </a:lnTo>
                  <a:lnTo>
                    <a:pt x="84576" y="466162"/>
                  </a:lnTo>
                  <a:lnTo>
                    <a:pt x="105988" y="425406"/>
                  </a:lnTo>
                  <a:lnTo>
                    <a:pt x="129549" y="386019"/>
                  </a:lnTo>
                  <a:lnTo>
                    <a:pt x="155180" y="348078"/>
                  </a:lnTo>
                  <a:lnTo>
                    <a:pt x="182805" y="311662"/>
                  </a:lnTo>
                  <a:lnTo>
                    <a:pt x="212343" y="276848"/>
                  </a:lnTo>
                  <a:lnTo>
                    <a:pt x="243718" y="243715"/>
                  </a:lnTo>
                  <a:lnTo>
                    <a:pt x="276852" y="212340"/>
                  </a:lnTo>
                  <a:lnTo>
                    <a:pt x="311666" y="182801"/>
                  </a:lnTo>
                  <a:lnTo>
                    <a:pt x="348083" y="155178"/>
                  </a:lnTo>
                  <a:lnTo>
                    <a:pt x="386023" y="129547"/>
                  </a:lnTo>
                  <a:lnTo>
                    <a:pt x="425411" y="105986"/>
                  </a:lnTo>
                  <a:lnTo>
                    <a:pt x="466166" y="84574"/>
                  </a:lnTo>
                  <a:lnTo>
                    <a:pt x="508212" y="65390"/>
                  </a:lnTo>
                  <a:lnTo>
                    <a:pt x="551469" y="48509"/>
                  </a:lnTo>
                  <a:lnTo>
                    <a:pt x="595861" y="34012"/>
                  </a:lnTo>
                  <a:lnTo>
                    <a:pt x="641309" y="21976"/>
                  </a:lnTo>
                  <a:lnTo>
                    <a:pt x="687735" y="12478"/>
                  </a:lnTo>
                  <a:lnTo>
                    <a:pt x="735061" y="5598"/>
                  </a:lnTo>
                  <a:lnTo>
                    <a:pt x="783208" y="1412"/>
                  </a:lnTo>
                  <a:lnTo>
                    <a:pt x="832100" y="0"/>
                  </a:lnTo>
                  <a:lnTo>
                    <a:pt x="880993" y="1412"/>
                  </a:lnTo>
                  <a:lnTo>
                    <a:pt x="929141" y="5598"/>
                  </a:lnTo>
                  <a:lnTo>
                    <a:pt x="976468" y="12478"/>
                  </a:lnTo>
                  <a:lnTo>
                    <a:pt x="1022895" y="21976"/>
                  </a:lnTo>
                  <a:lnTo>
                    <a:pt x="1068343" y="34012"/>
                  </a:lnTo>
                  <a:lnTo>
                    <a:pt x="1112736" y="48509"/>
                  </a:lnTo>
                  <a:lnTo>
                    <a:pt x="1155994" y="65390"/>
                  </a:lnTo>
                  <a:lnTo>
                    <a:pt x="1198040" y="84574"/>
                  </a:lnTo>
                  <a:lnTo>
                    <a:pt x="1238796" y="105986"/>
                  </a:lnTo>
                  <a:lnTo>
                    <a:pt x="1278184" y="129547"/>
                  </a:lnTo>
                  <a:lnTo>
                    <a:pt x="1316125" y="155178"/>
                  </a:lnTo>
                  <a:lnTo>
                    <a:pt x="1352542" y="182801"/>
                  </a:lnTo>
                  <a:lnTo>
                    <a:pt x="1387356" y="212340"/>
                  </a:lnTo>
                  <a:lnTo>
                    <a:pt x="1420490" y="243715"/>
                  </a:lnTo>
                  <a:lnTo>
                    <a:pt x="1451866" y="276848"/>
                  </a:lnTo>
                  <a:lnTo>
                    <a:pt x="1481405" y="311662"/>
                  </a:lnTo>
                  <a:lnTo>
                    <a:pt x="1509029" y="348078"/>
                  </a:lnTo>
                  <a:lnTo>
                    <a:pt x="1534660" y="386019"/>
                  </a:lnTo>
                  <a:lnTo>
                    <a:pt x="1558221" y="425406"/>
                  </a:lnTo>
                  <a:lnTo>
                    <a:pt x="1579633" y="466162"/>
                  </a:lnTo>
                  <a:lnTo>
                    <a:pt x="1598819" y="508207"/>
                  </a:lnTo>
                  <a:lnTo>
                    <a:pt x="1615699" y="551465"/>
                  </a:lnTo>
                  <a:lnTo>
                    <a:pt x="1630197" y="595857"/>
                  </a:lnTo>
                  <a:lnTo>
                    <a:pt x="1642234" y="641306"/>
                  </a:lnTo>
                  <a:lnTo>
                    <a:pt x="1651731" y="687732"/>
                  </a:lnTo>
                  <a:lnTo>
                    <a:pt x="1658612" y="735059"/>
                  </a:lnTo>
                  <a:lnTo>
                    <a:pt x="1662798" y="783207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3" y="1198040"/>
                  </a:lnTo>
                  <a:lnTo>
                    <a:pt x="1558221" y="1238796"/>
                  </a:lnTo>
                  <a:lnTo>
                    <a:pt x="1534660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6" y="1387356"/>
                  </a:lnTo>
                  <a:lnTo>
                    <a:pt x="1420490" y="1420490"/>
                  </a:lnTo>
                  <a:lnTo>
                    <a:pt x="1387356" y="1451866"/>
                  </a:lnTo>
                  <a:lnTo>
                    <a:pt x="1352542" y="1481405"/>
                  </a:lnTo>
                  <a:lnTo>
                    <a:pt x="1316125" y="1509029"/>
                  </a:lnTo>
                  <a:lnTo>
                    <a:pt x="1278184" y="1534660"/>
                  </a:lnTo>
                  <a:lnTo>
                    <a:pt x="1238796" y="1558221"/>
                  </a:lnTo>
                  <a:lnTo>
                    <a:pt x="1198040" y="1579633"/>
                  </a:lnTo>
                  <a:lnTo>
                    <a:pt x="1155994" y="1598819"/>
                  </a:lnTo>
                  <a:lnTo>
                    <a:pt x="1112736" y="1615699"/>
                  </a:lnTo>
                  <a:lnTo>
                    <a:pt x="1068343" y="1630197"/>
                  </a:lnTo>
                  <a:lnTo>
                    <a:pt x="1022895" y="1642234"/>
                  </a:lnTo>
                  <a:lnTo>
                    <a:pt x="976468" y="1651731"/>
                  </a:lnTo>
                  <a:lnTo>
                    <a:pt x="929141" y="1658612"/>
                  </a:lnTo>
                  <a:lnTo>
                    <a:pt x="880993" y="1662798"/>
                  </a:lnTo>
                  <a:lnTo>
                    <a:pt x="832100" y="1664210"/>
                  </a:lnTo>
                  <a:lnTo>
                    <a:pt x="783208" y="1662798"/>
                  </a:lnTo>
                  <a:lnTo>
                    <a:pt x="735061" y="1658612"/>
                  </a:lnTo>
                  <a:lnTo>
                    <a:pt x="687735" y="1651731"/>
                  </a:lnTo>
                  <a:lnTo>
                    <a:pt x="641309" y="1642234"/>
                  </a:lnTo>
                  <a:lnTo>
                    <a:pt x="595861" y="1630197"/>
                  </a:lnTo>
                  <a:lnTo>
                    <a:pt x="551469" y="1615699"/>
                  </a:lnTo>
                  <a:lnTo>
                    <a:pt x="508212" y="1598819"/>
                  </a:lnTo>
                  <a:lnTo>
                    <a:pt x="466166" y="1579633"/>
                  </a:lnTo>
                  <a:lnTo>
                    <a:pt x="425411" y="1558221"/>
                  </a:lnTo>
                  <a:lnTo>
                    <a:pt x="386023" y="1534660"/>
                  </a:lnTo>
                  <a:lnTo>
                    <a:pt x="348083" y="1509029"/>
                  </a:lnTo>
                  <a:lnTo>
                    <a:pt x="311666" y="1481405"/>
                  </a:lnTo>
                  <a:lnTo>
                    <a:pt x="276852" y="1451866"/>
                  </a:lnTo>
                  <a:lnTo>
                    <a:pt x="243718" y="1420490"/>
                  </a:lnTo>
                  <a:lnTo>
                    <a:pt x="212343" y="1387356"/>
                  </a:lnTo>
                  <a:lnTo>
                    <a:pt x="182805" y="1352542"/>
                  </a:lnTo>
                  <a:lnTo>
                    <a:pt x="155180" y="1316125"/>
                  </a:lnTo>
                  <a:lnTo>
                    <a:pt x="129549" y="1278184"/>
                  </a:lnTo>
                  <a:lnTo>
                    <a:pt x="105988" y="1238796"/>
                  </a:lnTo>
                  <a:lnTo>
                    <a:pt x="84576" y="1198040"/>
                  </a:lnTo>
                  <a:lnTo>
                    <a:pt x="65391" y="1155994"/>
                  </a:lnTo>
                  <a:lnTo>
                    <a:pt x="48510" y="1112736"/>
                  </a:lnTo>
                  <a:lnTo>
                    <a:pt x="34013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3" name="object 123"/>
            <p:cNvSpPr/>
            <p:nvPr/>
          </p:nvSpPr>
          <p:spPr>
            <a:xfrm>
              <a:off x="5798121" y="4950231"/>
              <a:ext cx="228600" cy="228600"/>
            </a:xfrm>
            <a:prstGeom prst="rect">
              <a:avLst/>
            </a:prstGeom>
            <a:blipFill>
              <a:blip r:embed="rId7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4" name="object 124"/>
            <p:cNvSpPr/>
            <p:nvPr/>
          </p:nvSpPr>
          <p:spPr>
            <a:xfrm>
              <a:off x="5844350" y="4972619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5" name="object 125"/>
            <p:cNvSpPr/>
            <p:nvPr/>
          </p:nvSpPr>
          <p:spPr>
            <a:xfrm>
              <a:off x="5798121" y="4692535"/>
              <a:ext cx="228600" cy="228600"/>
            </a:xfrm>
            <a:prstGeom prst="rect">
              <a:avLst/>
            </a:prstGeom>
            <a:blipFill>
              <a:blip r:embed="rId7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6" name="object 126"/>
            <p:cNvSpPr/>
            <p:nvPr/>
          </p:nvSpPr>
          <p:spPr>
            <a:xfrm>
              <a:off x="5844350" y="4716589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7" name="object 127"/>
            <p:cNvSpPr/>
            <p:nvPr/>
          </p:nvSpPr>
          <p:spPr>
            <a:xfrm>
              <a:off x="6055817" y="4950231"/>
              <a:ext cx="228600" cy="228600"/>
            </a:xfrm>
            <a:prstGeom prst="rect">
              <a:avLst/>
            </a:prstGeom>
            <a:blipFill>
              <a:blip r:embed="rId7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8" name="object 128"/>
            <p:cNvSpPr/>
            <p:nvPr/>
          </p:nvSpPr>
          <p:spPr>
            <a:xfrm>
              <a:off x="6100380" y="497261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9" name="object 129"/>
            <p:cNvSpPr/>
            <p:nvPr/>
          </p:nvSpPr>
          <p:spPr>
            <a:xfrm>
              <a:off x="6055817" y="4692535"/>
              <a:ext cx="228600" cy="228600"/>
            </a:xfrm>
            <a:prstGeom prst="rect">
              <a:avLst/>
            </a:prstGeom>
            <a:blipFill>
              <a:blip r:embed="rId7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0" name="object 130"/>
            <p:cNvSpPr/>
            <p:nvPr/>
          </p:nvSpPr>
          <p:spPr>
            <a:xfrm>
              <a:off x="6100380" y="471658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1" name="object 131"/>
            <p:cNvSpPr/>
            <p:nvPr/>
          </p:nvSpPr>
          <p:spPr>
            <a:xfrm>
              <a:off x="6288582" y="4950231"/>
              <a:ext cx="228600" cy="228600"/>
            </a:xfrm>
            <a:prstGeom prst="rect">
              <a:avLst/>
            </a:prstGeom>
            <a:blipFill>
              <a:blip r:embed="rId8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2" name="object 132"/>
            <p:cNvSpPr/>
            <p:nvPr/>
          </p:nvSpPr>
          <p:spPr>
            <a:xfrm>
              <a:off x="6335080" y="497261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3" name="object 133"/>
            <p:cNvSpPr/>
            <p:nvPr/>
          </p:nvSpPr>
          <p:spPr>
            <a:xfrm>
              <a:off x="6288582" y="4692535"/>
              <a:ext cx="228600" cy="228600"/>
            </a:xfrm>
            <a:prstGeom prst="rect">
              <a:avLst/>
            </a:prstGeom>
            <a:blipFill>
              <a:blip r:embed="rId8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4" name="object 134"/>
            <p:cNvSpPr/>
            <p:nvPr/>
          </p:nvSpPr>
          <p:spPr>
            <a:xfrm>
              <a:off x="6335080" y="471658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5" name="object 135"/>
            <p:cNvSpPr/>
            <p:nvPr/>
          </p:nvSpPr>
          <p:spPr>
            <a:xfrm>
              <a:off x="6546265" y="4950231"/>
              <a:ext cx="228600" cy="228600"/>
            </a:xfrm>
            <a:prstGeom prst="rect">
              <a:avLst/>
            </a:prstGeom>
            <a:blipFill>
              <a:blip r:embed="rId8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6" name="object 136"/>
            <p:cNvSpPr/>
            <p:nvPr/>
          </p:nvSpPr>
          <p:spPr>
            <a:xfrm>
              <a:off x="6591110" y="497261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7" name="object 137"/>
            <p:cNvSpPr/>
            <p:nvPr/>
          </p:nvSpPr>
          <p:spPr>
            <a:xfrm>
              <a:off x="6546265" y="4692535"/>
              <a:ext cx="228600" cy="228600"/>
            </a:xfrm>
            <a:prstGeom prst="rect">
              <a:avLst/>
            </a:prstGeom>
            <a:blipFill>
              <a:blip r:embed="rId8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8" name="object 138"/>
            <p:cNvSpPr/>
            <p:nvPr/>
          </p:nvSpPr>
          <p:spPr>
            <a:xfrm>
              <a:off x="6591110" y="471658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9" name="object 139"/>
            <p:cNvSpPr/>
            <p:nvPr/>
          </p:nvSpPr>
          <p:spPr>
            <a:xfrm>
              <a:off x="6371704" y="3108960"/>
              <a:ext cx="1109748" cy="1005839"/>
            </a:xfrm>
            <a:prstGeom prst="rect">
              <a:avLst/>
            </a:prstGeom>
            <a:blipFill>
              <a:blip r:embed="rId8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0" name="object 140"/>
            <p:cNvSpPr/>
            <p:nvPr/>
          </p:nvSpPr>
          <p:spPr>
            <a:xfrm>
              <a:off x="6425183" y="3142491"/>
              <a:ext cx="1003300" cy="896619"/>
            </a:xfrm>
            <a:custGeom>
              <a:avLst/>
              <a:gdLst/>
              <a:ahLst/>
              <a:cxnLst/>
              <a:rect l="l" t="t" r="r" b="b"/>
              <a:pathLst>
                <a:path w="1003300" h="896620">
                  <a:moveTo>
                    <a:pt x="1002800" y="0"/>
                  </a:moveTo>
                  <a:lnTo>
                    <a:pt x="0" y="89611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1" name="object 141"/>
            <p:cNvSpPr/>
            <p:nvPr/>
          </p:nvSpPr>
          <p:spPr>
            <a:xfrm>
              <a:off x="7676807" y="4010888"/>
              <a:ext cx="1766455" cy="1766455"/>
            </a:xfrm>
            <a:prstGeom prst="rect">
              <a:avLst/>
            </a:prstGeom>
            <a:blipFill>
              <a:blip r:embed="rId8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2" name="object 142"/>
            <p:cNvSpPr/>
            <p:nvPr/>
          </p:nvSpPr>
          <p:spPr>
            <a:xfrm>
              <a:off x="7726684" y="4038602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4" h="1664335">
                  <a:moveTo>
                    <a:pt x="0" y="832100"/>
                  </a:moveTo>
                  <a:lnTo>
                    <a:pt x="1412" y="783207"/>
                  </a:lnTo>
                  <a:lnTo>
                    <a:pt x="5598" y="735059"/>
                  </a:lnTo>
                  <a:lnTo>
                    <a:pt x="12478" y="687732"/>
                  </a:lnTo>
                  <a:lnTo>
                    <a:pt x="21976" y="641306"/>
                  </a:lnTo>
                  <a:lnTo>
                    <a:pt x="34013" y="595857"/>
                  </a:lnTo>
                  <a:lnTo>
                    <a:pt x="48510" y="551465"/>
                  </a:lnTo>
                  <a:lnTo>
                    <a:pt x="65391" y="508207"/>
                  </a:lnTo>
                  <a:lnTo>
                    <a:pt x="84576" y="466162"/>
                  </a:lnTo>
                  <a:lnTo>
                    <a:pt x="105988" y="425406"/>
                  </a:lnTo>
                  <a:lnTo>
                    <a:pt x="129549" y="386019"/>
                  </a:lnTo>
                  <a:lnTo>
                    <a:pt x="155180" y="348078"/>
                  </a:lnTo>
                  <a:lnTo>
                    <a:pt x="182805" y="311662"/>
                  </a:lnTo>
                  <a:lnTo>
                    <a:pt x="212343" y="276848"/>
                  </a:lnTo>
                  <a:lnTo>
                    <a:pt x="243718" y="243715"/>
                  </a:lnTo>
                  <a:lnTo>
                    <a:pt x="276852" y="212340"/>
                  </a:lnTo>
                  <a:lnTo>
                    <a:pt x="311666" y="182801"/>
                  </a:lnTo>
                  <a:lnTo>
                    <a:pt x="348083" y="155178"/>
                  </a:lnTo>
                  <a:lnTo>
                    <a:pt x="386023" y="129547"/>
                  </a:lnTo>
                  <a:lnTo>
                    <a:pt x="425411" y="105986"/>
                  </a:lnTo>
                  <a:lnTo>
                    <a:pt x="466166" y="84574"/>
                  </a:lnTo>
                  <a:lnTo>
                    <a:pt x="508212" y="65390"/>
                  </a:lnTo>
                  <a:lnTo>
                    <a:pt x="551469" y="48509"/>
                  </a:lnTo>
                  <a:lnTo>
                    <a:pt x="595861" y="34012"/>
                  </a:lnTo>
                  <a:lnTo>
                    <a:pt x="641309" y="21976"/>
                  </a:lnTo>
                  <a:lnTo>
                    <a:pt x="687735" y="12478"/>
                  </a:lnTo>
                  <a:lnTo>
                    <a:pt x="735061" y="5598"/>
                  </a:lnTo>
                  <a:lnTo>
                    <a:pt x="783208" y="1412"/>
                  </a:lnTo>
                  <a:lnTo>
                    <a:pt x="832100" y="0"/>
                  </a:lnTo>
                  <a:lnTo>
                    <a:pt x="880993" y="1412"/>
                  </a:lnTo>
                  <a:lnTo>
                    <a:pt x="929141" y="5598"/>
                  </a:lnTo>
                  <a:lnTo>
                    <a:pt x="976468" y="12478"/>
                  </a:lnTo>
                  <a:lnTo>
                    <a:pt x="1022895" y="21976"/>
                  </a:lnTo>
                  <a:lnTo>
                    <a:pt x="1068343" y="34012"/>
                  </a:lnTo>
                  <a:lnTo>
                    <a:pt x="1112736" y="48509"/>
                  </a:lnTo>
                  <a:lnTo>
                    <a:pt x="1155994" y="65390"/>
                  </a:lnTo>
                  <a:lnTo>
                    <a:pt x="1198040" y="84574"/>
                  </a:lnTo>
                  <a:lnTo>
                    <a:pt x="1238796" y="105986"/>
                  </a:lnTo>
                  <a:lnTo>
                    <a:pt x="1278184" y="129547"/>
                  </a:lnTo>
                  <a:lnTo>
                    <a:pt x="1316125" y="155178"/>
                  </a:lnTo>
                  <a:lnTo>
                    <a:pt x="1352542" y="182801"/>
                  </a:lnTo>
                  <a:lnTo>
                    <a:pt x="1387356" y="212340"/>
                  </a:lnTo>
                  <a:lnTo>
                    <a:pt x="1420490" y="243715"/>
                  </a:lnTo>
                  <a:lnTo>
                    <a:pt x="1451866" y="276848"/>
                  </a:lnTo>
                  <a:lnTo>
                    <a:pt x="1481405" y="311662"/>
                  </a:lnTo>
                  <a:lnTo>
                    <a:pt x="1509029" y="348078"/>
                  </a:lnTo>
                  <a:lnTo>
                    <a:pt x="1534660" y="386019"/>
                  </a:lnTo>
                  <a:lnTo>
                    <a:pt x="1558221" y="425406"/>
                  </a:lnTo>
                  <a:lnTo>
                    <a:pt x="1579633" y="466162"/>
                  </a:lnTo>
                  <a:lnTo>
                    <a:pt x="1598819" y="508207"/>
                  </a:lnTo>
                  <a:lnTo>
                    <a:pt x="1615699" y="551465"/>
                  </a:lnTo>
                  <a:lnTo>
                    <a:pt x="1630197" y="595857"/>
                  </a:lnTo>
                  <a:lnTo>
                    <a:pt x="1642234" y="641306"/>
                  </a:lnTo>
                  <a:lnTo>
                    <a:pt x="1651731" y="687732"/>
                  </a:lnTo>
                  <a:lnTo>
                    <a:pt x="1658612" y="735059"/>
                  </a:lnTo>
                  <a:lnTo>
                    <a:pt x="1662798" y="783207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3" y="1198040"/>
                  </a:lnTo>
                  <a:lnTo>
                    <a:pt x="1558221" y="1238796"/>
                  </a:lnTo>
                  <a:lnTo>
                    <a:pt x="1534660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6" y="1387356"/>
                  </a:lnTo>
                  <a:lnTo>
                    <a:pt x="1420490" y="1420490"/>
                  </a:lnTo>
                  <a:lnTo>
                    <a:pt x="1387356" y="1451866"/>
                  </a:lnTo>
                  <a:lnTo>
                    <a:pt x="1352542" y="1481405"/>
                  </a:lnTo>
                  <a:lnTo>
                    <a:pt x="1316125" y="1509029"/>
                  </a:lnTo>
                  <a:lnTo>
                    <a:pt x="1278184" y="1534660"/>
                  </a:lnTo>
                  <a:lnTo>
                    <a:pt x="1238796" y="1558221"/>
                  </a:lnTo>
                  <a:lnTo>
                    <a:pt x="1198040" y="1579633"/>
                  </a:lnTo>
                  <a:lnTo>
                    <a:pt x="1155994" y="1598819"/>
                  </a:lnTo>
                  <a:lnTo>
                    <a:pt x="1112736" y="1615699"/>
                  </a:lnTo>
                  <a:lnTo>
                    <a:pt x="1068343" y="1630197"/>
                  </a:lnTo>
                  <a:lnTo>
                    <a:pt x="1022895" y="1642234"/>
                  </a:lnTo>
                  <a:lnTo>
                    <a:pt x="976468" y="1651731"/>
                  </a:lnTo>
                  <a:lnTo>
                    <a:pt x="929141" y="1658612"/>
                  </a:lnTo>
                  <a:lnTo>
                    <a:pt x="880993" y="1662798"/>
                  </a:lnTo>
                  <a:lnTo>
                    <a:pt x="832100" y="1664210"/>
                  </a:lnTo>
                  <a:lnTo>
                    <a:pt x="783208" y="1662798"/>
                  </a:lnTo>
                  <a:lnTo>
                    <a:pt x="735061" y="1658612"/>
                  </a:lnTo>
                  <a:lnTo>
                    <a:pt x="687735" y="1651731"/>
                  </a:lnTo>
                  <a:lnTo>
                    <a:pt x="641309" y="1642234"/>
                  </a:lnTo>
                  <a:lnTo>
                    <a:pt x="595861" y="1630197"/>
                  </a:lnTo>
                  <a:lnTo>
                    <a:pt x="551469" y="1615699"/>
                  </a:lnTo>
                  <a:lnTo>
                    <a:pt x="508212" y="1598819"/>
                  </a:lnTo>
                  <a:lnTo>
                    <a:pt x="466166" y="1579633"/>
                  </a:lnTo>
                  <a:lnTo>
                    <a:pt x="425411" y="1558221"/>
                  </a:lnTo>
                  <a:lnTo>
                    <a:pt x="386023" y="1534660"/>
                  </a:lnTo>
                  <a:lnTo>
                    <a:pt x="348083" y="1509029"/>
                  </a:lnTo>
                  <a:lnTo>
                    <a:pt x="311666" y="1481405"/>
                  </a:lnTo>
                  <a:lnTo>
                    <a:pt x="276852" y="1451866"/>
                  </a:lnTo>
                  <a:lnTo>
                    <a:pt x="243718" y="1420490"/>
                  </a:lnTo>
                  <a:lnTo>
                    <a:pt x="212343" y="1387356"/>
                  </a:lnTo>
                  <a:lnTo>
                    <a:pt x="182805" y="1352542"/>
                  </a:lnTo>
                  <a:lnTo>
                    <a:pt x="155180" y="1316125"/>
                  </a:lnTo>
                  <a:lnTo>
                    <a:pt x="129549" y="1278184"/>
                  </a:lnTo>
                  <a:lnTo>
                    <a:pt x="105988" y="1238796"/>
                  </a:lnTo>
                  <a:lnTo>
                    <a:pt x="84576" y="1198040"/>
                  </a:lnTo>
                  <a:lnTo>
                    <a:pt x="65391" y="1155994"/>
                  </a:lnTo>
                  <a:lnTo>
                    <a:pt x="48510" y="1112736"/>
                  </a:lnTo>
                  <a:lnTo>
                    <a:pt x="34013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3" name="object 143"/>
            <p:cNvSpPr/>
            <p:nvPr/>
          </p:nvSpPr>
          <p:spPr>
            <a:xfrm>
              <a:off x="8179727" y="4950231"/>
              <a:ext cx="228600" cy="228600"/>
            </a:xfrm>
            <a:prstGeom prst="rect">
              <a:avLst/>
            </a:prstGeom>
            <a:blipFill>
              <a:blip r:embed="rId8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4" name="object 144"/>
            <p:cNvSpPr/>
            <p:nvPr/>
          </p:nvSpPr>
          <p:spPr>
            <a:xfrm>
              <a:off x="8224841" y="4972619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5" name="object 145"/>
            <p:cNvSpPr/>
            <p:nvPr/>
          </p:nvSpPr>
          <p:spPr>
            <a:xfrm>
              <a:off x="8179727" y="4692535"/>
              <a:ext cx="228600" cy="228600"/>
            </a:xfrm>
            <a:prstGeom prst="rect">
              <a:avLst/>
            </a:prstGeom>
            <a:blipFill>
              <a:blip r:embed="rId8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6" name="object 146"/>
            <p:cNvSpPr/>
            <p:nvPr/>
          </p:nvSpPr>
          <p:spPr>
            <a:xfrm>
              <a:off x="8224841" y="4716589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7" name="object 147"/>
            <p:cNvSpPr/>
            <p:nvPr/>
          </p:nvSpPr>
          <p:spPr>
            <a:xfrm>
              <a:off x="8412479" y="4950231"/>
              <a:ext cx="228600" cy="228600"/>
            </a:xfrm>
            <a:prstGeom prst="rect">
              <a:avLst/>
            </a:prstGeom>
            <a:blipFill>
              <a:blip r:embed="rId8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8" name="object 148"/>
            <p:cNvSpPr/>
            <p:nvPr/>
          </p:nvSpPr>
          <p:spPr>
            <a:xfrm>
              <a:off x="8459541" y="4972619"/>
              <a:ext cx="137535" cy="137545"/>
            </a:xfrm>
            <a:prstGeom prst="rect">
              <a:avLst/>
            </a:prstGeom>
            <a:blipFill>
              <a:blip r:embed="rId8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9" name="object 149"/>
            <p:cNvSpPr/>
            <p:nvPr/>
          </p:nvSpPr>
          <p:spPr>
            <a:xfrm>
              <a:off x="8412479" y="4692535"/>
              <a:ext cx="228600" cy="228600"/>
            </a:xfrm>
            <a:prstGeom prst="rect">
              <a:avLst/>
            </a:prstGeom>
            <a:blipFill>
              <a:blip r:embed="rId9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0" name="object 150"/>
            <p:cNvSpPr/>
            <p:nvPr/>
          </p:nvSpPr>
          <p:spPr>
            <a:xfrm>
              <a:off x="8459541" y="4716589"/>
              <a:ext cx="137535" cy="137545"/>
            </a:xfrm>
            <a:prstGeom prst="rect">
              <a:avLst/>
            </a:prstGeom>
            <a:blipFill>
              <a:blip r:embed="rId8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1" name="object 151"/>
            <p:cNvSpPr/>
            <p:nvPr/>
          </p:nvSpPr>
          <p:spPr>
            <a:xfrm>
              <a:off x="8670175" y="4950231"/>
              <a:ext cx="228600" cy="228600"/>
            </a:xfrm>
            <a:prstGeom prst="rect">
              <a:avLst/>
            </a:prstGeom>
            <a:blipFill>
              <a:blip r:embed="rId9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2" name="object 152"/>
            <p:cNvSpPr/>
            <p:nvPr/>
          </p:nvSpPr>
          <p:spPr>
            <a:xfrm>
              <a:off x="8715572" y="4972619"/>
              <a:ext cx="137535" cy="137545"/>
            </a:xfrm>
            <a:prstGeom prst="rect">
              <a:avLst/>
            </a:prstGeom>
            <a:blipFill>
              <a:blip r:embed="rId9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3" name="object 153"/>
            <p:cNvSpPr/>
            <p:nvPr/>
          </p:nvSpPr>
          <p:spPr>
            <a:xfrm>
              <a:off x="8670175" y="4692535"/>
              <a:ext cx="228600" cy="228600"/>
            </a:xfrm>
            <a:prstGeom prst="rect">
              <a:avLst/>
            </a:prstGeom>
            <a:blipFill>
              <a:blip r:embed="rId9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4" name="object 154"/>
            <p:cNvSpPr/>
            <p:nvPr/>
          </p:nvSpPr>
          <p:spPr>
            <a:xfrm>
              <a:off x="8715572" y="4716589"/>
              <a:ext cx="137535" cy="137545"/>
            </a:xfrm>
            <a:prstGeom prst="rect">
              <a:avLst/>
            </a:prstGeom>
            <a:blipFill>
              <a:blip r:embed="rId9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5" name="object 155"/>
            <p:cNvSpPr/>
            <p:nvPr/>
          </p:nvSpPr>
          <p:spPr>
            <a:xfrm>
              <a:off x="7373391" y="3104803"/>
              <a:ext cx="1238596" cy="1009996"/>
            </a:xfrm>
            <a:prstGeom prst="rect">
              <a:avLst/>
            </a:prstGeom>
            <a:blipFill>
              <a:blip r:embed="rId9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6" name="object 156"/>
            <p:cNvSpPr/>
            <p:nvPr/>
          </p:nvSpPr>
          <p:spPr>
            <a:xfrm>
              <a:off x="7427984" y="3142491"/>
              <a:ext cx="1130935" cy="896619"/>
            </a:xfrm>
            <a:custGeom>
              <a:avLst/>
              <a:gdLst/>
              <a:ahLst/>
              <a:cxnLst/>
              <a:rect l="l" t="t" r="r" b="b"/>
              <a:pathLst>
                <a:path w="1130934" h="896620">
                  <a:moveTo>
                    <a:pt x="0" y="0"/>
                  </a:moveTo>
                  <a:lnTo>
                    <a:pt x="1130800" y="89611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7" name="object 157"/>
          <p:cNvSpPr txBox="1"/>
          <p:nvPr/>
        </p:nvSpPr>
        <p:spPr>
          <a:xfrm>
            <a:off x="6933205" y="1076210"/>
            <a:ext cx="10090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Question</a:t>
            </a:r>
            <a:r>
              <a:rPr sz="1800" spc="-65" dirty="0">
                <a:latin typeface="Times New Roman"/>
                <a:cs typeface="Times New Roman"/>
              </a:rPr>
              <a:t> </a:t>
            </a:r>
            <a:r>
              <a:rPr sz="1800" spc="-60" dirty="0">
                <a:latin typeface="Times New Roman"/>
                <a:cs typeface="Times New Roman"/>
              </a:rPr>
              <a:t>2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8" name="object 158"/>
          <p:cNvSpPr txBox="1"/>
          <p:nvPr/>
        </p:nvSpPr>
        <p:spPr>
          <a:xfrm>
            <a:off x="6205220" y="3218179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latin typeface="Times New Roman"/>
                <a:cs typeface="Times New Roman"/>
              </a:rPr>
              <a:t>Y</a:t>
            </a:r>
            <a:r>
              <a:rPr sz="1800" spc="-70" dirty="0">
                <a:latin typeface="Times New Roman"/>
                <a:cs typeface="Times New Roman"/>
              </a:rPr>
              <a:t>e</a:t>
            </a:r>
            <a:r>
              <a:rPr sz="1800" spc="-45" dirty="0"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9" name="object 159"/>
          <p:cNvSpPr txBox="1"/>
          <p:nvPr/>
        </p:nvSpPr>
        <p:spPr>
          <a:xfrm>
            <a:off x="8338819" y="3218179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160" name="object 160"/>
          <p:cNvGrpSpPr/>
          <p:nvPr/>
        </p:nvGrpSpPr>
        <p:grpSpPr>
          <a:xfrm>
            <a:off x="6799808" y="4688382"/>
            <a:ext cx="228600" cy="486409"/>
            <a:chOff x="6799808" y="4688382"/>
            <a:chExt cx="228600" cy="486409"/>
          </a:xfrm>
        </p:grpSpPr>
        <p:sp>
          <p:nvSpPr>
            <p:cNvPr id="161" name="object 161"/>
            <p:cNvSpPr/>
            <p:nvPr/>
          </p:nvSpPr>
          <p:spPr>
            <a:xfrm>
              <a:off x="6799808" y="4946078"/>
              <a:ext cx="228600" cy="228600"/>
            </a:xfrm>
            <a:prstGeom prst="rect">
              <a:avLst/>
            </a:prstGeom>
            <a:blipFill>
              <a:blip r:embed="rId9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2" name="object 162"/>
            <p:cNvSpPr/>
            <p:nvPr/>
          </p:nvSpPr>
          <p:spPr>
            <a:xfrm>
              <a:off x="6847141" y="4968360"/>
              <a:ext cx="137545" cy="137535"/>
            </a:xfrm>
            <a:prstGeom prst="rect">
              <a:avLst/>
            </a:prstGeom>
            <a:blipFill>
              <a:blip r:embed="rId9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3" name="object 163"/>
            <p:cNvSpPr/>
            <p:nvPr/>
          </p:nvSpPr>
          <p:spPr>
            <a:xfrm>
              <a:off x="6799808" y="4688382"/>
              <a:ext cx="228600" cy="228600"/>
            </a:xfrm>
            <a:prstGeom prst="rect">
              <a:avLst/>
            </a:prstGeom>
            <a:blipFill>
              <a:blip r:embed="rId9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4" name="object 164"/>
            <p:cNvSpPr/>
            <p:nvPr/>
          </p:nvSpPr>
          <p:spPr>
            <a:xfrm>
              <a:off x="6847141" y="471231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EB8D34A3-149F-4E47-9BBF-E857071660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150B9D2-8C4A-4A26-9C8B-8E07DE42CE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ch record is characterized by a tuple (</a:t>
            </a:r>
            <a:r>
              <a:rPr lang="en-US" b="1" i="1" dirty="0" err="1">
                <a:latin typeface="Times New Roman" charset="0"/>
              </a:rPr>
              <a:t>x</a:t>
            </a:r>
            <a:r>
              <a:rPr lang="en-US" dirty="0" err="1"/>
              <a:t>,</a:t>
            </a:r>
            <a:r>
              <a:rPr lang="en-US" i="1" dirty="0" err="1">
                <a:latin typeface="Times New Roman" charset="0"/>
              </a:rPr>
              <a:t>y</a:t>
            </a:r>
            <a:r>
              <a:rPr lang="en-US" dirty="0"/>
              <a:t>), where </a:t>
            </a:r>
            <a:r>
              <a:rPr lang="en-US" b="1" i="1" dirty="0">
                <a:latin typeface="Times New Roman" charset="0"/>
              </a:rPr>
              <a:t>x </a:t>
            </a:r>
            <a:r>
              <a:rPr lang="en-US" dirty="0"/>
              <a:t>is the attribute set and </a:t>
            </a:r>
            <a:r>
              <a:rPr lang="en-US" i="1" dirty="0">
                <a:latin typeface="Times New Roman" charset="0"/>
              </a:rPr>
              <a:t>y </a:t>
            </a:r>
            <a:r>
              <a:rPr lang="en-US" dirty="0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</a:t>
            </a:r>
            <a:r>
              <a:rPr lang="en-US" b="1" i="1" dirty="0">
                <a:latin typeface="Times New Roman" charset="0"/>
              </a:rPr>
              <a:t>x</a:t>
            </a:r>
            <a:r>
              <a:rPr lang="en-US" dirty="0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</a:t>
            </a:r>
            <a:r>
              <a:rPr lang="en-US" i="1" dirty="0">
                <a:latin typeface="Times New Roman" charset="0"/>
              </a:rPr>
              <a:t>y</a:t>
            </a:r>
            <a:r>
              <a:rPr lang="en-US" dirty="0"/>
              <a:t>: class, response, dependent variable, output</a:t>
            </a:r>
          </a:p>
          <a:p>
            <a:pPr lvl="4">
              <a:defRPr/>
            </a:pPr>
            <a:endParaRPr lang="en-US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Learn a model that maps each attribute set </a:t>
            </a:r>
            <a:r>
              <a:rPr lang="en-US" b="1" i="1" dirty="0">
                <a:latin typeface="Times New Roman" charset="0"/>
              </a:rPr>
              <a:t>x </a:t>
            </a:r>
            <a:r>
              <a:rPr lang="en-US" dirty="0"/>
              <a:t>into one of the predefined class labels </a:t>
            </a:r>
            <a:r>
              <a:rPr lang="en-US" i="1" dirty="0">
                <a:latin typeface="Times New Roman" charset="0"/>
              </a:rPr>
              <a:t>y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1637601" y="1450568"/>
            <a:ext cx="1766570" cy="1766570"/>
            <a:chOff x="1637601" y="1450568"/>
            <a:chExt cx="1766570" cy="1766570"/>
          </a:xfrm>
        </p:grpSpPr>
        <p:sp>
          <p:nvSpPr>
            <p:cNvPr id="3" name="object 3"/>
            <p:cNvSpPr/>
            <p:nvPr/>
          </p:nvSpPr>
          <p:spPr>
            <a:xfrm>
              <a:off x="1637601" y="1450568"/>
              <a:ext cx="1766455" cy="176645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1688590" y="1478280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5" h="1664335">
                  <a:moveTo>
                    <a:pt x="0" y="832100"/>
                  </a:moveTo>
                  <a:lnTo>
                    <a:pt x="1412" y="783208"/>
                  </a:lnTo>
                  <a:lnTo>
                    <a:pt x="5598" y="735061"/>
                  </a:lnTo>
                  <a:lnTo>
                    <a:pt x="12478" y="687735"/>
                  </a:lnTo>
                  <a:lnTo>
                    <a:pt x="21976" y="641309"/>
                  </a:lnTo>
                  <a:lnTo>
                    <a:pt x="34013" y="595861"/>
                  </a:lnTo>
                  <a:lnTo>
                    <a:pt x="48511" y="551469"/>
                  </a:lnTo>
                  <a:lnTo>
                    <a:pt x="65391" y="508212"/>
                  </a:lnTo>
                  <a:lnTo>
                    <a:pt x="84576" y="466166"/>
                  </a:lnTo>
                  <a:lnTo>
                    <a:pt x="105989" y="425411"/>
                  </a:lnTo>
                  <a:lnTo>
                    <a:pt x="129550" y="386023"/>
                  </a:lnTo>
                  <a:lnTo>
                    <a:pt x="155181" y="348083"/>
                  </a:lnTo>
                  <a:lnTo>
                    <a:pt x="182805" y="311666"/>
                  </a:lnTo>
                  <a:lnTo>
                    <a:pt x="212344" y="276852"/>
                  </a:lnTo>
                  <a:lnTo>
                    <a:pt x="243720" y="243718"/>
                  </a:lnTo>
                  <a:lnTo>
                    <a:pt x="276854" y="212343"/>
                  </a:lnTo>
                  <a:lnTo>
                    <a:pt x="311668" y="182805"/>
                  </a:lnTo>
                  <a:lnTo>
                    <a:pt x="348085" y="155180"/>
                  </a:lnTo>
                  <a:lnTo>
                    <a:pt x="386026" y="129549"/>
                  </a:lnTo>
                  <a:lnTo>
                    <a:pt x="425414" y="105988"/>
                  </a:lnTo>
                  <a:lnTo>
                    <a:pt x="466170" y="84576"/>
                  </a:lnTo>
                  <a:lnTo>
                    <a:pt x="508216" y="65391"/>
                  </a:lnTo>
                  <a:lnTo>
                    <a:pt x="551474" y="48510"/>
                  </a:lnTo>
                  <a:lnTo>
                    <a:pt x="595867" y="34013"/>
                  </a:lnTo>
                  <a:lnTo>
                    <a:pt x="641315" y="21976"/>
                  </a:lnTo>
                  <a:lnTo>
                    <a:pt x="687742" y="12478"/>
                  </a:lnTo>
                  <a:lnTo>
                    <a:pt x="735069" y="5598"/>
                  </a:lnTo>
                  <a:lnTo>
                    <a:pt x="783217" y="1412"/>
                  </a:lnTo>
                  <a:lnTo>
                    <a:pt x="832110" y="0"/>
                  </a:lnTo>
                  <a:lnTo>
                    <a:pt x="881002" y="1412"/>
                  </a:lnTo>
                  <a:lnTo>
                    <a:pt x="929149" y="5598"/>
                  </a:lnTo>
                  <a:lnTo>
                    <a:pt x="976475" y="12478"/>
                  </a:lnTo>
                  <a:lnTo>
                    <a:pt x="1022901" y="21976"/>
                  </a:lnTo>
                  <a:lnTo>
                    <a:pt x="1068349" y="34013"/>
                  </a:lnTo>
                  <a:lnTo>
                    <a:pt x="1112741" y="48510"/>
                  </a:lnTo>
                  <a:lnTo>
                    <a:pt x="1155998" y="65391"/>
                  </a:lnTo>
                  <a:lnTo>
                    <a:pt x="1198044" y="84576"/>
                  </a:lnTo>
                  <a:lnTo>
                    <a:pt x="1238799" y="105988"/>
                  </a:lnTo>
                  <a:lnTo>
                    <a:pt x="1278186" y="129549"/>
                  </a:lnTo>
                  <a:lnTo>
                    <a:pt x="1316127" y="155180"/>
                  </a:lnTo>
                  <a:lnTo>
                    <a:pt x="1352544" y="182805"/>
                  </a:lnTo>
                  <a:lnTo>
                    <a:pt x="1387358" y="212343"/>
                  </a:lnTo>
                  <a:lnTo>
                    <a:pt x="1420492" y="243718"/>
                  </a:lnTo>
                  <a:lnTo>
                    <a:pt x="1451867" y="276852"/>
                  </a:lnTo>
                  <a:lnTo>
                    <a:pt x="1481405" y="311666"/>
                  </a:lnTo>
                  <a:lnTo>
                    <a:pt x="1509029" y="348083"/>
                  </a:lnTo>
                  <a:lnTo>
                    <a:pt x="1534661" y="386023"/>
                  </a:lnTo>
                  <a:lnTo>
                    <a:pt x="1558222" y="425411"/>
                  </a:lnTo>
                  <a:lnTo>
                    <a:pt x="1579634" y="466166"/>
                  </a:lnTo>
                  <a:lnTo>
                    <a:pt x="1598819" y="508212"/>
                  </a:lnTo>
                  <a:lnTo>
                    <a:pt x="1615699" y="551469"/>
                  </a:lnTo>
                  <a:lnTo>
                    <a:pt x="1630197" y="595861"/>
                  </a:lnTo>
                  <a:lnTo>
                    <a:pt x="1642234" y="641309"/>
                  </a:lnTo>
                  <a:lnTo>
                    <a:pt x="1651731" y="687735"/>
                  </a:lnTo>
                  <a:lnTo>
                    <a:pt x="1658612" y="735061"/>
                  </a:lnTo>
                  <a:lnTo>
                    <a:pt x="1662798" y="783208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4" y="1198040"/>
                  </a:lnTo>
                  <a:lnTo>
                    <a:pt x="1558222" y="1238796"/>
                  </a:lnTo>
                  <a:lnTo>
                    <a:pt x="1534661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7" y="1387356"/>
                  </a:lnTo>
                  <a:lnTo>
                    <a:pt x="1420492" y="1420490"/>
                  </a:lnTo>
                  <a:lnTo>
                    <a:pt x="1387358" y="1451866"/>
                  </a:lnTo>
                  <a:lnTo>
                    <a:pt x="1352544" y="1481405"/>
                  </a:lnTo>
                  <a:lnTo>
                    <a:pt x="1316127" y="1509029"/>
                  </a:lnTo>
                  <a:lnTo>
                    <a:pt x="1278186" y="1534660"/>
                  </a:lnTo>
                  <a:lnTo>
                    <a:pt x="1238799" y="1558221"/>
                  </a:lnTo>
                  <a:lnTo>
                    <a:pt x="1198044" y="1579633"/>
                  </a:lnTo>
                  <a:lnTo>
                    <a:pt x="1155998" y="1598819"/>
                  </a:lnTo>
                  <a:lnTo>
                    <a:pt x="1112741" y="1615699"/>
                  </a:lnTo>
                  <a:lnTo>
                    <a:pt x="1068349" y="1630197"/>
                  </a:lnTo>
                  <a:lnTo>
                    <a:pt x="1022901" y="1642234"/>
                  </a:lnTo>
                  <a:lnTo>
                    <a:pt x="976475" y="1651731"/>
                  </a:lnTo>
                  <a:lnTo>
                    <a:pt x="929149" y="1658612"/>
                  </a:lnTo>
                  <a:lnTo>
                    <a:pt x="881002" y="1662798"/>
                  </a:lnTo>
                  <a:lnTo>
                    <a:pt x="832110" y="1664210"/>
                  </a:lnTo>
                  <a:lnTo>
                    <a:pt x="783217" y="1662798"/>
                  </a:lnTo>
                  <a:lnTo>
                    <a:pt x="735069" y="1658612"/>
                  </a:lnTo>
                  <a:lnTo>
                    <a:pt x="687742" y="1651731"/>
                  </a:lnTo>
                  <a:lnTo>
                    <a:pt x="641315" y="1642234"/>
                  </a:lnTo>
                  <a:lnTo>
                    <a:pt x="595867" y="1630197"/>
                  </a:lnTo>
                  <a:lnTo>
                    <a:pt x="551474" y="1615699"/>
                  </a:lnTo>
                  <a:lnTo>
                    <a:pt x="508216" y="1598819"/>
                  </a:lnTo>
                  <a:lnTo>
                    <a:pt x="466170" y="1579633"/>
                  </a:lnTo>
                  <a:lnTo>
                    <a:pt x="425414" y="1558221"/>
                  </a:lnTo>
                  <a:lnTo>
                    <a:pt x="386026" y="1534660"/>
                  </a:lnTo>
                  <a:lnTo>
                    <a:pt x="348085" y="1509029"/>
                  </a:lnTo>
                  <a:lnTo>
                    <a:pt x="311668" y="1481405"/>
                  </a:lnTo>
                  <a:lnTo>
                    <a:pt x="276854" y="1451866"/>
                  </a:lnTo>
                  <a:lnTo>
                    <a:pt x="243720" y="1420490"/>
                  </a:lnTo>
                  <a:lnTo>
                    <a:pt x="212344" y="1387356"/>
                  </a:lnTo>
                  <a:lnTo>
                    <a:pt x="182805" y="1352542"/>
                  </a:lnTo>
                  <a:lnTo>
                    <a:pt x="155181" y="1316125"/>
                  </a:lnTo>
                  <a:lnTo>
                    <a:pt x="129550" y="1278184"/>
                  </a:lnTo>
                  <a:lnTo>
                    <a:pt x="105989" y="1238796"/>
                  </a:lnTo>
                  <a:lnTo>
                    <a:pt x="84576" y="1198040"/>
                  </a:lnTo>
                  <a:lnTo>
                    <a:pt x="65391" y="1155994"/>
                  </a:lnTo>
                  <a:lnTo>
                    <a:pt x="48511" y="1112736"/>
                  </a:lnTo>
                  <a:lnTo>
                    <a:pt x="34013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2024151" y="1857895"/>
              <a:ext cx="228600" cy="2286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2067878" y="1878898"/>
              <a:ext cx="137545" cy="13754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2024151" y="2111438"/>
              <a:ext cx="228600" cy="228600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2067878" y="2134938"/>
              <a:ext cx="137545" cy="1375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024151" y="2622664"/>
              <a:ext cx="228600" cy="22860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2067878" y="2646998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2024151" y="2369121"/>
              <a:ext cx="228600" cy="228600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2067878" y="2390968"/>
              <a:ext cx="137545" cy="137535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2277681" y="1857895"/>
              <a:ext cx="228600" cy="228600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2323908" y="1878898"/>
              <a:ext cx="137545" cy="13754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2277681" y="2111438"/>
              <a:ext cx="228600" cy="228600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2323908" y="2134938"/>
              <a:ext cx="137545" cy="1375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2277681" y="2622664"/>
              <a:ext cx="228600" cy="228600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2323908" y="2646998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2277681" y="2369121"/>
              <a:ext cx="228600" cy="228600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2323908" y="2390968"/>
              <a:ext cx="137545" cy="137535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2514600" y="1857895"/>
              <a:ext cx="228600" cy="228600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2558608" y="1878898"/>
              <a:ext cx="137535" cy="137545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2514600" y="2111438"/>
              <a:ext cx="228600" cy="228600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2558608" y="2134938"/>
              <a:ext cx="137535" cy="137535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2514600" y="2622664"/>
              <a:ext cx="228600" cy="228600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2558608" y="2646998"/>
              <a:ext cx="137535" cy="137545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2514600" y="2369121"/>
              <a:ext cx="228600" cy="228600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2558608" y="2390968"/>
              <a:ext cx="137535" cy="137535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2768142" y="1857895"/>
              <a:ext cx="228600" cy="228600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2814638" y="1878898"/>
              <a:ext cx="137545" cy="13754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2768142" y="2111438"/>
              <a:ext cx="228600" cy="228600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2814638" y="2134938"/>
              <a:ext cx="137545" cy="137535"/>
            </a:xfrm>
            <a:prstGeom prst="rect">
              <a:avLst/>
            </a:prstGeom>
            <a:blipFill>
              <a:blip r:embed="rId2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2768142" y="2622664"/>
              <a:ext cx="228600" cy="228600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2814638" y="2646998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2768142" y="2369121"/>
              <a:ext cx="228600" cy="228600"/>
            </a:xfrm>
            <a:prstGeom prst="rect">
              <a:avLst/>
            </a:prstGeom>
            <a:blipFill>
              <a:blip r:embed="rId2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2814638" y="2390968"/>
              <a:ext cx="137545" cy="137535"/>
            </a:xfrm>
            <a:prstGeom prst="rect">
              <a:avLst/>
            </a:prstGeom>
            <a:blipFill>
              <a:blip r:embed="rId3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7" name="object 37"/>
          <p:cNvGrpSpPr/>
          <p:nvPr/>
        </p:nvGrpSpPr>
        <p:grpSpPr>
          <a:xfrm>
            <a:off x="635923" y="4010888"/>
            <a:ext cx="1766570" cy="1766570"/>
            <a:chOff x="635923" y="4010888"/>
            <a:chExt cx="1766570" cy="1766570"/>
          </a:xfrm>
        </p:grpSpPr>
        <p:sp>
          <p:nvSpPr>
            <p:cNvPr id="38" name="object 38"/>
            <p:cNvSpPr/>
            <p:nvPr/>
          </p:nvSpPr>
          <p:spPr>
            <a:xfrm>
              <a:off x="635923" y="4010888"/>
              <a:ext cx="1766455" cy="1766455"/>
            </a:xfrm>
            <a:prstGeom prst="rect">
              <a:avLst/>
            </a:prstGeom>
            <a:blipFill>
              <a:blip r:embed="rId3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685800" y="4038601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5" h="1664335">
                  <a:moveTo>
                    <a:pt x="0" y="832100"/>
                  </a:moveTo>
                  <a:lnTo>
                    <a:pt x="1412" y="783207"/>
                  </a:lnTo>
                  <a:lnTo>
                    <a:pt x="5598" y="735059"/>
                  </a:lnTo>
                  <a:lnTo>
                    <a:pt x="12478" y="687732"/>
                  </a:lnTo>
                  <a:lnTo>
                    <a:pt x="21976" y="641306"/>
                  </a:lnTo>
                  <a:lnTo>
                    <a:pt x="34013" y="595857"/>
                  </a:lnTo>
                  <a:lnTo>
                    <a:pt x="48510" y="551465"/>
                  </a:lnTo>
                  <a:lnTo>
                    <a:pt x="65390" y="508207"/>
                  </a:lnTo>
                  <a:lnTo>
                    <a:pt x="84576" y="466162"/>
                  </a:lnTo>
                  <a:lnTo>
                    <a:pt x="105987" y="425406"/>
                  </a:lnTo>
                  <a:lnTo>
                    <a:pt x="129548" y="386019"/>
                  </a:lnTo>
                  <a:lnTo>
                    <a:pt x="155179" y="348078"/>
                  </a:lnTo>
                  <a:lnTo>
                    <a:pt x="182803" y="311662"/>
                  </a:lnTo>
                  <a:lnTo>
                    <a:pt x="212342" y="276848"/>
                  </a:lnTo>
                  <a:lnTo>
                    <a:pt x="243717" y="243715"/>
                  </a:lnTo>
                  <a:lnTo>
                    <a:pt x="276850" y="212340"/>
                  </a:lnTo>
                  <a:lnTo>
                    <a:pt x="311664" y="182801"/>
                  </a:lnTo>
                  <a:lnTo>
                    <a:pt x="348081" y="155178"/>
                  </a:lnTo>
                  <a:lnTo>
                    <a:pt x="386022" y="129547"/>
                  </a:lnTo>
                  <a:lnTo>
                    <a:pt x="425409" y="105986"/>
                  </a:lnTo>
                  <a:lnTo>
                    <a:pt x="466164" y="84574"/>
                  </a:lnTo>
                  <a:lnTo>
                    <a:pt x="508210" y="65390"/>
                  </a:lnTo>
                  <a:lnTo>
                    <a:pt x="551468" y="48509"/>
                  </a:lnTo>
                  <a:lnTo>
                    <a:pt x="595860" y="34012"/>
                  </a:lnTo>
                  <a:lnTo>
                    <a:pt x="641308" y="21976"/>
                  </a:lnTo>
                  <a:lnTo>
                    <a:pt x="687734" y="12478"/>
                  </a:lnTo>
                  <a:lnTo>
                    <a:pt x="735060" y="5598"/>
                  </a:lnTo>
                  <a:lnTo>
                    <a:pt x="783208" y="1412"/>
                  </a:lnTo>
                  <a:lnTo>
                    <a:pt x="832100" y="0"/>
                  </a:lnTo>
                  <a:lnTo>
                    <a:pt x="880993" y="1412"/>
                  </a:lnTo>
                  <a:lnTo>
                    <a:pt x="929141" y="5598"/>
                  </a:lnTo>
                  <a:lnTo>
                    <a:pt x="976468" y="12478"/>
                  </a:lnTo>
                  <a:lnTo>
                    <a:pt x="1022895" y="21976"/>
                  </a:lnTo>
                  <a:lnTo>
                    <a:pt x="1068343" y="34012"/>
                  </a:lnTo>
                  <a:lnTo>
                    <a:pt x="1112736" y="48509"/>
                  </a:lnTo>
                  <a:lnTo>
                    <a:pt x="1155994" y="65390"/>
                  </a:lnTo>
                  <a:lnTo>
                    <a:pt x="1198040" y="84574"/>
                  </a:lnTo>
                  <a:lnTo>
                    <a:pt x="1238796" y="105986"/>
                  </a:lnTo>
                  <a:lnTo>
                    <a:pt x="1278184" y="129547"/>
                  </a:lnTo>
                  <a:lnTo>
                    <a:pt x="1316125" y="155178"/>
                  </a:lnTo>
                  <a:lnTo>
                    <a:pt x="1352542" y="182801"/>
                  </a:lnTo>
                  <a:lnTo>
                    <a:pt x="1387356" y="212340"/>
                  </a:lnTo>
                  <a:lnTo>
                    <a:pt x="1420490" y="243715"/>
                  </a:lnTo>
                  <a:lnTo>
                    <a:pt x="1451866" y="276848"/>
                  </a:lnTo>
                  <a:lnTo>
                    <a:pt x="1481405" y="311662"/>
                  </a:lnTo>
                  <a:lnTo>
                    <a:pt x="1509029" y="348078"/>
                  </a:lnTo>
                  <a:lnTo>
                    <a:pt x="1534660" y="386019"/>
                  </a:lnTo>
                  <a:lnTo>
                    <a:pt x="1558221" y="425406"/>
                  </a:lnTo>
                  <a:lnTo>
                    <a:pt x="1579633" y="466162"/>
                  </a:lnTo>
                  <a:lnTo>
                    <a:pt x="1598819" y="508207"/>
                  </a:lnTo>
                  <a:lnTo>
                    <a:pt x="1615699" y="551465"/>
                  </a:lnTo>
                  <a:lnTo>
                    <a:pt x="1630197" y="595857"/>
                  </a:lnTo>
                  <a:lnTo>
                    <a:pt x="1642234" y="641306"/>
                  </a:lnTo>
                  <a:lnTo>
                    <a:pt x="1651731" y="687732"/>
                  </a:lnTo>
                  <a:lnTo>
                    <a:pt x="1658612" y="735059"/>
                  </a:lnTo>
                  <a:lnTo>
                    <a:pt x="1662798" y="783207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3" y="1198040"/>
                  </a:lnTo>
                  <a:lnTo>
                    <a:pt x="1558221" y="1238796"/>
                  </a:lnTo>
                  <a:lnTo>
                    <a:pt x="1534660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6" y="1387356"/>
                  </a:lnTo>
                  <a:lnTo>
                    <a:pt x="1420490" y="1420490"/>
                  </a:lnTo>
                  <a:lnTo>
                    <a:pt x="1387356" y="1451866"/>
                  </a:lnTo>
                  <a:lnTo>
                    <a:pt x="1352542" y="1481405"/>
                  </a:lnTo>
                  <a:lnTo>
                    <a:pt x="1316125" y="1509029"/>
                  </a:lnTo>
                  <a:lnTo>
                    <a:pt x="1278184" y="1534660"/>
                  </a:lnTo>
                  <a:lnTo>
                    <a:pt x="1238796" y="1558221"/>
                  </a:lnTo>
                  <a:lnTo>
                    <a:pt x="1198040" y="1579633"/>
                  </a:lnTo>
                  <a:lnTo>
                    <a:pt x="1155994" y="1598819"/>
                  </a:lnTo>
                  <a:lnTo>
                    <a:pt x="1112736" y="1615699"/>
                  </a:lnTo>
                  <a:lnTo>
                    <a:pt x="1068343" y="1630197"/>
                  </a:lnTo>
                  <a:lnTo>
                    <a:pt x="1022895" y="1642234"/>
                  </a:lnTo>
                  <a:lnTo>
                    <a:pt x="976468" y="1651731"/>
                  </a:lnTo>
                  <a:lnTo>
                    <a:pt x="929141" y="1658612"/>
                  </a:lnTo>
                  <a:lnTo>
                    <a:pt x="880993" y="1662798"/>
                  </a:lnTo>
                  <a:lnTo>
                    <a:pt x="832100" y="1664210"/>
                  </a:lnTo>
                  <a:lnTo>
                    <a:pt x="783208" y="1662798"/>
                  </a:lnTo>
                  <a:lnTo>
                    <a:pt x="735060" y="1658612"/>
                  </a:lnTo>
                  <a:lnTo>
                    <a:pt x="687733" y="1651731"/>
                  </a:lnTo>
                  <a:lnTo>
                    <a:pt x="641307" y="1642234"/>
                  </a:lnTo>
                  <a:lnTo>
                    <a:pt x="595859" y="1630197"/>
                  </a:lnTo>
                  <a:lnTo>
                    <a:pt x="551467" y="1615699"/>
                  </a:lnTo>
                  <a:lnTo>
                    <a:pt x="508209" y="1598819"/>
                  </a:lnTo>
                  <a:lnTo>
                    <a:pt x="466164" y="1579633"/>
                  </a:lnTo>
                  <a:lnTo>
                    <a:pt x="425408" y="1558221"/>
                  </a:lnTo>
                  <a:lnTo>
                    <a:pt x="386021" y="1534660"/>
                  </a:lnTo>
                  <a:lnTo>
                    <a:pt x="348080" y="1509029"/>
                  </a:lnTo>
                  <a:lnTo>
                    <a:pt x="311664" y="1481405"/>
                  </a:lnTo>
                  <a:lnTo>
                    <a:pt x="276850" y="1451866"/>
                  </a:lnTo>
                  <a:lnTo>
                    <a:pt x="243717" y="1420490"/>
                  </a:lnTo>
                  <a:lnTo>
                    <a:pt x="212341" y="1387356"/>
                  </a:lnTo>
                  <a:lnTo>
                    <a:pt x="182803" y="1352542"/>
                  </a:lnTo>
                  <a:lnTo>
                    <a:pt x="155179" y="1316125"/>
                  </a:lnTo>
                  <a:lnTo>
                    <a:pt x="129548" y="1278184"/>
                  </a:lnTo>
                  <a:lnTo>
                    <a:pt x="105987" y="1238796"/>
                  </a:lnTo>
                  <a:lnTo>
                    <a:pt x="84575" y="1198040"/>
                  </a:lnTo>
                  <a:lnTo>
                    <a:pt x="65390" y="1155994"/>
                  </a:lnTo>
                  <a:lnTo>
                    <a:pt x="48510" y="1112736"/>
                  </a:lnTo>
                  <a:lnTo>
                    <a:pt x="34012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40" name="object 40"/>
          <p:cNvGrpSpPr/>
          <p:nvPr/>
        </p:nvGrpSpPr>
        <p:grpSpPr>
          <a:xfrm>
            <a:off x="3266897" y="4675911"/>
            <a:ext cx="228600" cy="486409"/>
            <a:chOff x="3266897" y="4675911"/>
            <a:chExt cx="228600" cy="486409"/>
          </a:xfrm>
        </p:grpSpPr>
        <p:sp>
          <p:nvSpPr>
            <p:cNvPr id="41" name="object 41"/>
            <p:cNvSpPr/>
            <p:nvPr/>
          </p:nvSpPr>
          <p:spPr>
            <a:xfrm>
              <a:off x="3266897" y="4933607"/>
              <a:ext cx="228600" cy="228600"/>
            </a:xfrm>
            <a:prstGeom prst="rect">
              <a:avLst/>
            </a:prstGeom>
            <a:blipFill>
              <a:blip r:embed="rId3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2"/>
            <p:cNvSpPr/>
            <p:nvPr/>
          </p:nvSpPr>
          <p:spPr>
            <a:xfrm>
              <a:off x="3312679" y="4955560"/>
              <a:ext cx="137545" cy="137535"/>
            </a:xfrm>
            <a:prstGeom prst="rect">
              <a:avLst/>
            </a:prstGeom>
            <a:blipFill>
              <a:blip r:embed="rId3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3266897" y="4675911"/>
              <a:ext cx="228600" cy="228600"/>
            </a:xfrm>
            <a:prstGeom prst="rect">
              <a:avLst/>
            </a:prstGeom>
            <a:blipFill>
              <a:blip r:embed="rId3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3312679" y="4699520"/>
              <a:ext cx="137545" cy="137545"/>
            </a:xfrm>
            <a:prstGeom prst="rect">
              <a:avLst/>
            </a:prstGeom>
            <a:blipFill>
              <a:blip r:embed="rId3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45" name="object 45"/>
          <p:cNvGrpSpPr/>
          <p:nvPr/>
        </p:nvGrpSpPr>
        <p:grpSpPr>
          <a:xfrm>
            <a:off x="1018308" y="4675911"/>
            <a:ext cx="719455" cy="486409"/>
            <a:chOff x="1018308" y="4675911"/>
            <a:chExt cx="719455" cy="486409"/>
          </a:xfrm>
        </p:grpSpPr>
        <p:sp>
          <p:nvSpPr>
            <p:cNvPr id="46" name="object 46"/>
            <p:cNvSpPr/>
            <p:nvPr/>
          </p:nvSpPr>
          <p:spPr>
            <a:xfrm>
              <a:off x="1018308" y="4933607"/>
              <a:ext cx="228600" cy="228600"/>
            </a:xfrm>
            <a:prstGeom prst="rect">
              <a:avLst/>
            </a:prstGeom>
            <a:blipFill>
              <a:blip r:embed="rId3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1062037" y="4955560"/>
              <a:ext cx="137541" cy="137535"/>
            </a:xfrm>
            <a:prstGeom prst="rect">
              <a:avLst/>
            </a:prstGeom>
            <a:blipFill>
              <a:blip r:embed="rId3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1251065" y="4933607"/>
              <a:ext cx="228600" cy="228600"/>
            </a:xfrm>
            <a:prstGeom prst="rect">
              <a:avLst/>
            </a:prstGeom>
            <a:blipFill>
              <a:blip r:embed="rId3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1296733" y="4955560"/>
              <a:ext cx="137541" cy="137535"/>
            </a:xfrm>
            <a:prstGeom prst="rect">
              <a:avLst/>
            </a:prstGeom>
            <a:blipFill>
              <a:blip r:embed="rId3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1251065" y="4675911"/>
              <a:ext cx="228600" cy="228600"/>
            </a:xfrm>
            <a:prstGeom prst="rect">
              <a:avLst/>
            </a:prstGeom>
            <a:blipFill>
              <a:blip r:embed="rId3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1296733" y="4699520"/>
              <a:ext cx="137541" cy="137545"/>
            </a:xfrm>
            <a:prstGeom prst="rect">
              <a:avLst/>
            </a:prstGeom>
            <a:blipFill>
              <a:blip r:embed="rId4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1508759" y="4933607"/>
              <a:ext cx="228600" cy="228600"/>
            </a:xfrm>
            <a:prstGeom prst="rect">
              <a:avLst/>
            </a:prstGeom>
            <a:blipFill>
              <a:blip r:embed="rId4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1552768" y="4955560"/>
              <a:ext cx="137535" cy="137535"/>
            </a:xfrm>
            <a:prstGeom prst="rect">
              <a:avLst/>
            </a:prstGeom>
            <a:blipFill>
              <a:blip r:embed="rId4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1508759" y="4675911"/>
              <a:ext cx="228600" cy="228600"/>
            </a:xfrm>
            <a:prstGeom prst="rect">
              <a:avLst/>
            </a:prstGeom>
            <a:blipFill>
              <a:blip r:embed="rId4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5"/>
            <p:cNvSpPr/>
            <p:nvPr/>
          </p:nvSpPr>
          <p:spPr>
            <a:xfrm>
              <a:off x="1552768" y="4699520"/>
              <a:ext cx="137535" cy="137545"/>
            </a:xfrm>
            <a:prstGeom prst="rect">
              <a:avLst/>
            </a:prstGeom>
            <a:blipFill>
              <a:blip r:embed="rId4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6" name="object 56"/>
          <p:cNvGrpSpPr/>
          <p:nvPr/>
        </p:nvGrpSpPr>
        <p:grpSpPr>
          <a:xfrm>
            <a:off x="2768142" y="4010888"/>
            <a:ext cx="1766570" cy="1766570"/>
            <a:chOff x="2768142" y="4010888"/>
            <a:chExt cx="1766570" cy="1766570"/>
          </a:xfrm>
        </p:grpSpPr>
        <p:sp>
          <p:nvSpPr>
            <p:cNvPr id="57" name="object 57"/>
            <p:cNvSpPr/>
            <p:nvPr/>
          </p:nvSpPr>
          <p:spPr>
            <a:xfrm>
              <a:off x="2768142" y="4010888"/>
              <a:ext cx="1766455" cy="1766455"/>
            </a:xfrm>
            <a:prstGeom prst="rect">
              <a:avLst/>
            </a:prstGeom>
            <a:blipFill>
              <a:blip r:embed="rId4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8"/>
            <p:cNvSpPr/>
            <p:nvPr/>
          </p:nvSpPr>
          <p:spPr>
            <a:xfrm>
              <a:off x="2819401" y="4038601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5" h="1664335">
                  <a:moveTo>
                    <a:pt x="0" y="832100"/>
                  </a:moveTo>
                  <a:lnTo>
                    <a:pt x="1412" y="783207"/>
                  </a:lnTo>
                  <a:lnTo>
                    <a:pt x="5598" y="735059"/>
                  </a:lnTo>
                  <a:lnTo>
                    <a:pt x="12478" y="687732"/>
                  </a:lnTo>
                  <a:lnTo>
                    <a:pt x="21976" y="641306"/>
                  </a:lnTo>
                  <a:lnTo>
                    <a:pt x="34013" y="595857"/>
                  </a:lnTo>
                  <a:lnTo>
                    <a:pt x="48510" y="551465"/>
                  </a:lnTo>
                  <a:lnTo>
                    <a:pt x="65391" y="508207"/>
                  </a:lnTo>
                  <a:lnTo>
                    <a:pt x="84576" y="466162"/>
                  </a:lnTo>
                  <a:lnTo>
                    <a:pt x="105988" y="425406"/>
                  </a:lnTo>
                  <a:lnTo>
                    <a:pt x="129549" y="386019"/>
                  </a:lnTo>
                  <a:lnTo>
                    <a:pt x="155180" y="348078"/>
                  </a:lnTo>
                  <a:lnTo>
                    <a:pt x="182805" y="311662"/>
                  </a:lnTo>
                  <a:lnTo>
                    <a:pt x="212343" y="276848"/>
                  </a:lnTo>
                  <a:lnTo>
                    <a:pt x="243718" y="243715"/>
                  </a:lnTo>
                  <a:lnTo>
                    <a:pt x="276852" y="212340"/>
                  </a:lnTo>
                  <a:lnTo>
                    <a:pt x="311666" y="182801"/>
                  </a:lnTo>
                  <a:lnTo>
                    <a:pt x="348083" y="155178"/>
                  </a:lnTo>
                  <a:lnTo>
                    <a:pt x="386023" y="129547"/>
                  </a:lnTo>
                  <a:lnTo>
                    <a:pt x="425411" y="105986"/>
                  </a:lnTo>
                  <a:lnTo>
                    <a:pt x="466166" y="84574"/>
                  </a:lnTo>
                  <a:lnTo>
                    <a:pt x="508212" y="65390"/>
                  </a:lnTo>
                  <a:lnTo>
                    <a:pt x="551469" y="48509"/>
                  </a:lnTo>
                  <a:lnTo>
                    <a:pt x="595861" y="34012"/>
                  </a:lnTo>
                  <a:lnTo>
                    <a:pt x="641309" y="21976"/>
                  </a:lnTo>
                  <a:lnTo>
                    <a:pt x="687735" y="12478"/>
                  </a:lnTo>
                  <a:lnTo>
                    <a:pt x="735061" y="5598"/>
                  </a:lnTo>
                  <a:lnTo>
                    <a:pt x="783208" y="1412"/>
                  </a:lnTo>
                  <a:lnTo>
                    <a:pt x="832100" y="0"/>
                  </a:lnTo>
                  <a:lnTo>
                    <a:pt x="880993" y="1412"/>
                  </a:lnTo>
                  <a:lnTo>
                    <a:pt x="929141" y="5598"/>
                  </a:lnTo>
                  <a:lnTo>
                    <a:pt x="976468" y="12478"/>
                  </a:lnTo>
                  <a:lnTo>
                    <a:pt x="1022895" y="21976"/>
                  </a:lnTo>
                  <a:lnTo>
                    <a:pt x="1068343" y="34012"/>
                  </a:lnTo>
                  <a:lnTo>
                    <a:pt x="1112736" y="48509"/>
                  </a:lnTo>
                  <a:lnTo>
                    <a:pt x="1155994" y="65390"/>
                  </a:lnTo>
                  <a:lnTo>
                    <a:pt x="1198040" y="84574"/>
                  </a:lnTo>
                  <a:lnTo>
                    <a:pt x="1238796" y="105986"/>
                  </a:lnTo>
                  <a:lnTo>
                    <a:pt x="1278184" y="129547"/>
                  </a:lnTo>
                  <a:lnTo>
                    <a:pt x="1316125" y="155178"/>
                  </a:lnTo>
                  <a:lnTo>
                    <a:pt x="1352542" y="182801"/>
                  </a:lnTo>
                  <a:lnTo>
                    <a:pt x="1387356" y="212340"/>
                  </a:lnTo>
                  <a:lnTo>
                    <a:pt x="1420490" y="243715"/>
                  </a:lnTo>
                  <a:lnTo>
                    <a:pt x="1451866" y="276848"/>
                  </a:lnTo>
                  <a:lnTo>
                    <a:pt x="1481405" y="311662"/>
                  </a:lnTo>
                  <a:lnTo>
                    <a:pt x="1509029" y="348078"/>
                  </a:lnTo>
                  <a:lnTo>
                    <a:pt x="1534660" y="386019"/>
                  </a:lnTo>
                  <a:lnTo>
                    <a:pt x="1558221" y="425406"/>
                  </a:lnTo>
                  <a:lnTo>
                    <a:pt x="1579633" y="466162"/>
                  </a:lnTo>
                  <a:lnTo>
                    <a:pt x="1598819" y="508207"/>
                  </a:lnTo>
                  <a:lnTo>
                    <a:pt x="1615699" y="551465"/>
                  </a:lnTo>
                  <a:lnTo>
                    <a:pt x="1630197" y="595857"/>
                  </a:lnTo>
                  <a:lnTo>
                    <a:pt x="1642234" y="641306"/>
                  </a:lnTo>
                  <a:lnTo>
                    <a:pt x="1651731" y="687732"/>
                  </a:lnTo>
                  <a:lnTo>
                    <a:pt x="1658612" y="735059"/>
                  </a:lnTo>
                  <a:lnTo>
                    <a:pt x="1662798" y="783207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3" y="1198040"/>
                  </a:lnTo>
                  <a:lnTo>
                    <a:pt x="1558221" y="1238796"/>
                  </a:lnTo>
                  <a:lnTo>
                    <a:pt x="1534660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6" y="1387356"/>
                  </a:lnTo>
                  <a:lnTo>
                    <a:pt x="1420490" y="1420490"/>
                  </a:lnTo>
                  <a:lnTo>
                    <a:pt x="1387356" y="1451866"/>
                  </a:lnTo>
                  <a:lnTo>
                    <a:pt x="1352542" y="1481405"/>
                  </a:lnTo>
                  <a:lnTo>
                    <a:pt x="1316125" y="1509029"/>
                  </a:lnTo>
                  <a:lnTo>
                    <a:pt x="1278184" y="1534660"/>
                  </a:lnTo>
                  <a:lnTo>
                    <a:pt x="1238796" y="1558221"/>
                  </a:lnTo>
                  <a:lnTo>
                    <a:pt x="1198040" y="1579633"/>
                  </a:lnTo>
                  <a:lnTo>
                    <a:pt x="1155994" y="1598819"/>
                  </a:lnTo>
                  <a:lnTo>
                    <a:pt x="1112736" y="1615699"/>
                  </a:lnTo>
                  <a:lnTo>
                    <a:pt x="1068343" y="1630197"/>
                  </a:lnTo>
                  <a:lnTo>
                    <a:pt x="1022895" y="1642234"/>
                  </a:lnTo>
                  <a:lnTo>
                    <a:pt x="976468" y="1651731"/>
                  </a:lnTo>
                  <a:lnTo>
                    <a:pt x="929141" y="1658612"/>
                  </a:lnTo>
                  <a:lnTo>
                    <a:pt x="880993" y="1662798"/>
                  </a:lnTo>
                  <a:lnTo>
                    <a:pt x="832100" y="1664210"/>
                  </a:lnTo>
                  <a:lnTo>
                    <a:pt x="783208" y="1662798"/>
                  </a:lnTo>
                  <a:lnTo>
                    <a:pt x="735061" y="1658612"/>
                  </a:lnTo>
                  <a:lnTo>
                    <a:pt x="687735" y="1651731"/>
                  </a:lnTo>
                  <a:lnTo>
                    <a:pt x="641309" y="1642234"/>
                  </a:lnTo>
                  <a:lnTo>
                    <a:pt x="595861" y="1630197"/>
                  </a:lnTo>
                  <a:lnTo>
                    <a:pt x="551469" y="1615699"/>
                  </a:lnTo>
                  <a:lnTo>
                    <a:pt x="508212" y="1598819"/>
                  </a:lnTo>
                  <a:lnTo>
                    <a:pt x="466166" y="1579633"/>
                  </a:lnTo>
                  <a:lnTo>
                    <a:pt x="425411" y="1558221"/>
                  </a:lnTo>
                  <a:lnTo>
                    <a:pt x="386023" y="1534660"/>
                  </a:lnTo>
                  <a:lnTo>
                    <a:pt x="348083" y="1509029"/>
                  </a:lnTo>
                  <a:lnTo>
                    <a:pt x="311666" y="1481405"/>
                  </a:lnTo>
                  <a:lnTo>
                    <a:pt x="276852" y="1451866"/>
                  </a:lnTo>
                  <a:lnTo>
                    <a:pt x="243718" y="1420490"/>
                  </a:lnTo>
                  <a:lnTo>
                    <a:pt x="212343" y="1387356"/>
                  </a:lnTo>
                  <a:lnTo>
                    <a:pt x="182805" y="1352542"/>
                  </a:lnTo>
                  <a:lnTo>
                    <a:pt x="155180" y="1316125"/>
                  </a:lnTo>
                  <a:lnTo>
                    <a:pt x="129549" y="1278184"/>
                  </a:lnTo>
                  <a:lnTo>
                    <a:pt x="105988" y="1238796"/>
                  </a:lnTo>
                  <a:lnTo>
                    <a:pt x="84576" y="1198040"/>
                  </a:lnTo>
                  <a:lnTo>
                    <a:pt x="65391" y="1155994"/>
                  </a:lnTo>
                  <a:lnTo>
                    <a:pt x="48510" y="1112736"/>
                  </a:lnTo>
                  <a:lnTo>
                    <a:pt x="34013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59"/>
            <p:cNvSpPr/>
            <p:nvPr/>
          </p:nvSpPr>
          <p:spPr>
            <a:xfrm>
              <a:off x="3487191" y="4933606"/>
              <a:ext cx="228600" cy="228600"/>
            </a:xfrm>
            <a:prstGeom prst="rect">
              <a:avLst/>
            </a:prstGeom>
            <a:blipFill>
              <a:blip r:embed="rId4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60"/>
            <p:cNvSpPr/>
            <p:nvPr/>
          </p:nvSpPr>
          <p:spPr>
            <a:xfrm>
              <a:off x="3533969" y="4954849"/>
              <a:ext cx="137535" cy="137535"/>
            </a:xfrm>
            <a:prstGeom prst="rect">
              <a:avLst/>
            </a:prstGeom>
            <a:blipFill>
              <a:blip r:embed="rId4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61" name="object 61"/>
          <p:cNvGrpSpPr/>
          <p:nvPr/>
        </p:nvGrpSpPr>
        <p:grpSpPr>
          <a:xfrm>
            <a:off x="1018308" y="4675911"/>
            <a:ext cx="228600" cy="228600"/>
            <a:chOff x="1018308" y="4675911"/>
            <a:chExt cx="228600" cy="228600"/>
          </a:xfrm>
        </p:grpSpPr>
        <p:sp>
          <p:nvSpPr>
            <p:cNvPr id="62" name="object 62"/>
            <p:cNvSpPr/>
            <p:nvPr/>
          </p:nvSpPr>
          <p:spPr>
            <a:xfrm>
              <a:off x="1018308" y="4675911"/>
              <a:ext cx="228600" cy="228600"/>
            </a:xfrm>
            <a:prstGeom prst="rect">
              <a:avLst/>
            </a:prstGeom>
            <a:blipFill>
              <a:blip r:embed="rId4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63"/>
            <p:cNvSpPr/>
            <p:nvPr/>
          </p:nvSpPr>
          <p:spPr>
            <a:xfrm>
              <a:off x="1062038" y="4699520"/>
              <a:ext cx="137541" cy="137545"/>
            </a:xfrm>
            <a:prstGeom prst="rect">
              <a:avLst/>
            </a:prstGeom>
            <a:blipFill>
              <a:blip r:embed="rId4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64" name="object 64"/>
          <p:cNvGrpSpPr/>
          <p:nvPr/>
        </p:nvGrpSpPr>
        <p:grpSpPr>
          <a:xfrm>
            <a:off x="3487191" y="4675911"/>
            <a:ext cx="677545" cy="486409"/>
            <a:chOff x="3487191" y="4675911"/>
            <a:chExt cx="677545" cy="486409"/>
          </a:xfrm>
        </p:grpSpPr>
        <p:sp>
          <p:nvSpPr>
            <p:cNvPr id="65" name="object 65"/>
            <p:cNvSpPr/>
            <p:nvPr/>
          </p:nvSpPr>
          <p:spPr>
            <a:xfrm>
              <a:off x="3719944" y="4933607"/>
              <a:ext cx="228600" cy="228600"/>
            </a:xfrm>
            <a:prstGeom prst="rect">
              <a:avLst/>
            </a:prstGeom>
            <a:blipFill>
              <a:blip r:embed="rId4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66"/>
            <p:cNvSpPr/>
            <p:nvPr/>
          </p:nvSpPr>
          <p:spPr>
            <a:xfrm>
              <a:off x="3765819" y="4955560"/>
              <a:ext cx="137545" cy="137535"/>
            </a:xfrm>
            <a:prstGeom prst="rect">
              <a:avLst/>
            </a:prstGeom>
            <a:blipFill>
              <a:blip r:embed="rId4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/>
            <p:nvPr/>
          </p:nvSpPr>
          <p:spPr>
            <a:xfrm>
              <a:off x="3487191" y="4680060"/>
              <a:ext cx="228600" cy="232756"/>
            </a:xfrm>
            <a:prstGeom prst="rect">
              <a:avLst/>
            </a:prstGeom>
            <a:blipFill>
              <a:blip r:embed="rId5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8"/>
            <p:cNvSpPr/>
            <p:nvPr/>
          </p:nvSpPr>
          <p:spPr>
            <a:xfrm>
              <a:off x="3533969" y="4704740"/>
              <a:ext cx="137535" cy="137545"/>
            </a:xfrm>
            <a:prstGeom prst="rect">
              <a:avLst/>
            </a:prstGeom>
            <a:blipFill>
              <a:blip r:embed="rId5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9"/>
            <p:cNvSpPr/>
            <p:nvPr/>
          </p:nvSpPr>
          <p:spPr>
            <a:xfrm>
              <a:off x="3936072" y="4933607"/>
              <a:ext cx="228600" cy="228600"/>
            </a:xfrm>
            <a:prstGeom prst="rect">
              <a:avLst/>
            </a:prstGeom>
            <a:blipFill>
              <a:blip r:embed="rId5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0"/>
            <p:cNvSpPr/>
            <p:nvPr/>
          </p:nvSpPr>
          <p:spPr>
            <a:xfrm>
              <a:off x="3982019" y="4955560"/>
              <a:ext cx="137545" cy="137535"/>
            </a:xfrm>
            <a:prstGeom prst="rect">
              <a:avLst/>
            </a:prstGeom>
            <a:blipFill>
              <a:blip r:embed="rId4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1"/>
            <p:cNvSpPr/>
            <p:nvPr/>
          </p:nvSpPr>
          <p:spPr>
            <a:xfrm>
              <a:off x="3724097" y="4675911"/>
              <a:ext cx="228600" cy="228600"/>
            </a:xfrm>
            <a:prstGeom prst="rect">
              <a:avLst/>
            </a:prstGeom>
            <a:blipFill>
              <a:blip r:embed="rId5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72"/>
            <p:cNvSpPr/>
            <p:nvPr/>
          </p:nvSpPr>
          <p:spPr>
            <a:xfrm>
              <a:off x="3769379" y="4699520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73"/>
            <p:cNvSpPr/>
            <p:nvPr/>
          </p:nvSpPr>
          <p:spPr>
            <a:xfrm>
              <a:off x="3936072" y="4675911"/>
              <a:ext cx="228600" cy="228600"/>
            </a:xfrm>
            <a:prstGeom prst="rect">
              <a:avLst/>
            </a:prstGeom>
            <a:blipFill>
              <a:blip r:embed="rId5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74"/>
            <p:cNvSpPr/>
            <p:nvPr/>
          </p:nvSpPr>
          <p:spPr>
            <a:xfrm>
              <a:off x="3982019" y="4699520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75" name="object 75"/>
          <p:cNvGrpSpPr/>
          <p:nvPr/>
        </p:nvGrpSpPr>
        <p:grpSpPr>
          <a:xfrm>
            <a:off x="1463039" y="3104803"/>
            <a:ext cx="2240280" cy="1010285"/>
            <a:chOff x="1463039" y="3104803"/>
            <a:chExt cx="2240280" cy="1010285"/>
          </a:xfrm>
        </p:grpSpPr>
        <p:sp>
          <p:nvSpPr>
            <p:cNvPr id="76" name="object 76"/>
            <p:cNvSpPr/>
            <p:nvPr/>
          </p:nvSpPr>
          <p:spPr>
            <a:xfrm>
              <a:off x="1463039" y="3108960"/>
              <a:ext cx="1113905" cy="1005839"/>
            </a:xfrm>
            <a:prstGeom prst="rect">
              <a:avLst/>
            </a:prstGeom>
            <a:blipFill>
              <a:blip r:embed="rId5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7" name="object 77"/>
            <p:cNvSpPr/>
            <p:nvPr/>
          </p:nvSpPr>
          <p:spPr>
            <a:xfrm>
              <a:off x="1517900" y="3142491"/>
              <a:ext cx="1003300" cy="896619"/>
            </a:xfrm>
            <a:custGeom>
              <a:avLst/>
              <a:gdLst/>
              <a:ahLst/>
              <a:cxnLst/>
              <a:rect l="l" t="t" r="r" b="b"/>
              <a:pathLst>
                <a:path w="1003300" h="896620">
                  <a:moveTo>
                    <a:pt x="1002800" y="0"/>
                  </a:moveTo>
                  <a:lnTo>
                    <a:pt x="0" y="89611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8" name="object 78"/>
            <p:cNvSpPr/>
            <p:nvPr/>
          </p:nvSpPr>
          <p:spPr>
            <a:xfrm>
              <a:off x="2468879" y="3104803"/>
              <a:ext cx="1234440" cy="1009996"/>
            </a:xfrm>
            <a:prstGeom prst="rect">
              <a:avLst/>
            </a:prstGeom>
            <a:blipFill>
              <a:blip r:embed="rId5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9" name="object 79"/>
            <p:cNvSpPr/>
            <p:nvPr/>
          </p:nvSpPr>
          <p:spPr>
            <a:xfrm>
              <a:off x="2520701" y="3142491"/>
              <a:ext cx="1130935" cy="896619"/>
            </a:xfrm>
            <a:custGeom>
              <a:avLst/>
              <a:gdLst/>
              <a:ahLst/>
              <a:cxnLst/>
              <a:rect l="l" t="t" r="r" b="b"/>
              <a:pathLst>
                <a:path w="1130935" h="896620">
                  <a:moveTo>
                    <a:pt x="0" y="0"/>
                  </a:moveTo>
                  <a:lnTo>
                    <a:pt x="1130800" y="89611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80" name="object 80"/>
          <p:cNvSpPr txBox="1"/>
          <p:nvPr/>
        </p:nvSpPr>
        <p:spPr>
          <a:xfrm>
            <a:off x="2031005" y="1076210"/>
            <a:ext cx="10090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Question</a:t>
            </a:r>
            <a:r>
              <a:rPr sz="1800" spc="-65" dirty="0">
                <a:latin typeface="Times New Roman"/>
                <a:cs typeface="Times New Roman"/>
              </a:rPr>
              <a:t> </a:t>
            </a:r>
            <a:r>
              <a:rPr sz="1800" spc="-60" dirty="0">
                <a:latin typeface="Times New Roman"/>
                <a:cs typeface="Times New Roman"/>
              </a:rPr>
              <a:t>3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81" name="object 81"/>
          <p:cNvSpPr txBox="1"/>
          <p:nvPr/>
        </p:nvSpPr>
        <p:spPr>
          <a:xfrm>
            <a:off x="1297939" y="3218179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latin typeface="Times New Roman"/>
                <a:cs typeface="Times New Roman"/>
              </a:rPr>
              <a:t>Y</a:t>
            </a:r>
            <a:r>
              <a:rPr sz="1800" spc="-70" dirty="0">
                <a:latin typeface="Times New Roman"/>
                <a:cs typeface="Times New Roman"/>
              </a:rPr>
              <a:t>e</a:t>
            </a:r>
            <a:r>
              <a:rPr sz="1800" spc="-45" dirty="0"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82" name="object 82"/>
          <p:cNvSpPr txBox="1"/>
          <p:nvPr/>
        </p:nvSpPr>
        <p:spPr>
          <a:xfrm>
            <a:off x="3431540" y="3218179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83" name="object 83"/>
          <p:cNvGrpSpPr/>
          <p:nvPr/>
        </p:nvGrpSpPr>
        <p:grpSpPr>
          <a:xfrm>
            <a:off x="1753984" y="4675911"/>
            <a:ext cx="228600" cy="486409"/>
            <a:chOff x="1753984" y="4675911"/>
            <a:chExt cx="228600" cy="486409"/>
          </a:xfrm>
        </p:grpSpPr>
        <p:sp>
          <p:nvSpPr>
            <p:cNvPr id="84" name="object 84"/>
            <p:cNvSpPr/>
            <p:nvPr/>
          </p:nvSpPr>
          <p:spPr>
            <a:xfrm>
              <a:off x="1753984" y="4933607"/>
              <a:ext cx="228600" cy="228600"/>
            </a:xfrm>
            <a:prstGeom prst="rect">
              <a:avLst/>
            </a:prstGeom>
            <a:blipFill>
              <a:blip r:embed="rId5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5" name="object 85"/>
            <p:cNvSpPr/>
            <p:nvPr/>
          </p:nvSpPr>
          <p:spPr>
            <a:xfrm>
              <a:off x="1798128" y="4955560"/>
              <a:ext cx="137545" cy="137535"/>
            </a:xfrm>
            <a:prstGeom prst="rect">
              <a:avLst/>
            </a:prstGeom>
            <a:blipFill>
              <a:blip r:embed="rId5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6" name="object 86"/>
            <p:cNvSpPr/>
            <p:nvPr/>
          </p:nvSpPr>
          <p:spPr>
            <a:xfrm>
              <a:off x="1753984" y="4675911"/>
              <a:ext cx="228600" cy="228600"/>
            </a:xfrm>
            <a:prstGeom prst="rect">
              <a:avLst/>
            </a:prstGeom>
            <a:blipFill>
              <a:blip r:embed="rId5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7" name="object 87"/>
            <p:cNvSpPr/>
            <p:nvPr/>
          </p:nvSpPr>
          <p:spPr>
            <a:xfrm>
              <a:off x="1798128" y="4699520"/>
              <a:ext cx="137545" cy="137545"/>
            </a:xfrm>
            <a:prstGeom prst="rect">
              <a:avLst/>
            </a:prstGeom>
            <a:blipFill>
              <a:blip r:embed="rId6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88" name="object 88"/>
          <p:cNvGrpSpPr/>
          <p:nvPr/>
        </p:nvGrpSpPr>
        <p:grpSpPr>
          <a:xfrm>
            <a:off x="5544591" y="1450568"/>
            <a:ext cx="3898900" cy="4326890"/>
            <a:chOff x="5544591" y="1450568"/>
            <a:chExt cx="3898900" cy="4326890"/>
          </a:xfrm>
        </p:grpSpPr>
        <p:sp>
          <p:nvSpPr>
            <p:cNvPr id="89" name="object 89"/>
            <p:cNvSpPr/>
            <p:nvPr/>
          </p:nvSpPr>
          <p:spPr>
            <a:xfrm>
              <a:off x="6546265" y="1450568"/>
              <a:ext cx="1762302" cy="1766455"/>
            </a:xfrm>
            <a:prstGeom prst="rect">
              <a:avLst/>
            </a:prstGeom>
            <a:blipFill>
              <a:blip r:embed="rId6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0" name="object 90"/>
            <p:cNvSpPr/>
            <p:nvPr/>
          </p:nvSpPr>
          <p:spPr>
            <a:xfrm>
              <a:off x="6595873" y="1478280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4" h="1664335">
                  <a:moveTo>
                    <a:pt x="0" y="832100"/>
                  </a:moveTo>
                  <a:lnTo>
                    <a:pt x="1412" y="783208"/>
                  </a:lnTo>
                  <a:lnTo>
                    <a:pt x="5598" y="735061"/>
                  </a:lnTo>
                  <a:lnTo>
                    <a:pt x="12478" y="687735"/>
                  </a:lnTo>
                  <a:lnTo>
                    <a:pt x="21976" y="641309"/>
                  </a:lnTo>
                  <a:lnTo>
                    <a:pt x="34013" y="595861"/>
                  </a:lnTo>
                  <a:lnTo>
                    <a:pt x="48511" y="551469"/>
                  </a:lnTo>
                  <a:lnTo>
                    <a:pt x="65391" y="508212"/>
                  </a:lnTo>
                  <a:lnTo>
                    <a:pt x="84576" y="466166"/>
                  </a:lnTo>
                  <a:lnTo>
                    <a:pt x="105989" y="425411"/>
                  </a:lnTo>
                  <a:lnTo>
                    <a:pt x="129550" y="386023"/>
                  </a:lnTo>
                  <a:lnTo>
                    <a:pt x="155181" y="348083"/>
                  </a:lnTo>
                  <a:lnTo>
                    <a:pt x="182805" y="311666"/>
                  </a:lnTo>
                  <a:lnTo>
                    <a:pt x="212344" y="276852"/>
                  </a:lnTo>
                  <a:lnTo>
                    <a:pt x="243720" y="243718"/>
                  </a:lnTo>
                  <a:lnTo>
                    <a:pt x="276854" y="212343"/>
                  </a:lnTo>
                  <a:lnTo>
                    <a:pt x="311668" y="182805"/>
                  </a:lnTo>
                  <a:lnTo>
                    <a:pt x="348085" y="155180"/>
                  </a:lnTo>
                  <a:lnTo>
                    <a:pt x="386026" y="129549"/>
                  </a:lnTo>
                  <a:lnTo>
                    <a:pt x="425414" y="105988"/>
                  </a:lnTo>
                  <a:lnTo>
                    <a:pt x="466170" y="84576"/>
                  </a:lnTo>
                  <a:lnTo>
                    <a:pt x="508216" y="65391"/>
                  </a:lnTo>
                  <a:lnTo>
                    <a:pt x="551474" y="48510"/>
                  </a:lnTo>
                  <a:lnTo>
                    <a:pt x="595867" y="34013"/>
                  </a:lnTo>
                  <a:lnTo>
                    <a:pt x="641315" y="21976"/>
                  </a:lnTo>
                  <a:lnTo>
                    <a:pt x="687742" y="12478"/>
                  </a:lnTo>
                  <a:lnTo>
                    <a:pt x="735069" y="5598"/>
                  </a:lnTo>
                  <a:lnTo>
                    <a:pt x="783217" y="1412"/>
                  </a:lnTo>
                  <a:lnTo>
                    <a:pt x="832110" y="0"/>
                  </a:lnTo>
                  <a:lnTo>
                    <a:pt x="881002" y="1412"/>
                  </a:lnTo>
                  <a:lnTo>
                    <a:pt x="929149" y="5598"/>
                  </a:lnTo>
                  <a:lnTo>
                    <a:pt x="976475" y="12478"/>
                  </a:lnTo>
                  <a:lnTo>
                    <a:pt x="1022901" y="21976"/>
                  </a:lnTo>
                  <a:lnTo>
                    <a:pt x="1068349" y="34013"/>
                  </a:lnTo>
                  <a:lnTo>
                    <a:pt x="1112741" y="48510"/>
                  </a:lnTo>
                  <a:lnTo>
                    <a:pt x="1155998" y="65391"/>
                  </a:lnTo>
                  <a:lnTo>
                    <a:pt x="1198044" y="84576"/>
                  </a:lnTo>
                  <a:lnTo>
                    <a:pt x="1238799" y="105988"/>
                  </a:lnTo>
                  <a:lnTo>
                    <a:pt x="1278186" y="129549"/>
                  </a:lnTo>
                  <a:lnTo>
                    <a:pt x="1316127" y="155180"/>
                  </a:lnTo>
                  <a:lnTo>
                    <a:pt x="1352544" y="182805"/>
                  </a:lnTo>
                  <a:lnTo>
                    <a:pt x="1387358" y="212343"/>
                  </a:lnTo>
                  <a:lnTo>
                    <a:pt x="1420492" y="243718"/>
                  </a:lnTo>
                  <a:lnTo>
                    <a:pt x="1451867" y="276852"/>
                  </a:lnTo>
                  <a:lnTo>
                    <a:pt x="1481405" y="311666"/>
                  </a:lnTo>
                  <a:lnTo>
                    <a:pt x="1509029" y="348083"/>
                  </a:lnTo>
                  <a:lnTo>
                    <a:pt x="1534661" y="386023"/>
                  </a:lnTo>
                  <a:lnTo>
                    <a:pt x="1558222" y="425411"/>
                  </a:lnTo>
                  <a:lnTo>
                    <a:pt x="1579634" y="466166"/>
                  </a:lnTo>
                  <a:lnTo>
                    <a:pt x="1598819" y="508212"/>
                  </a:lnTo>
                  <a:lnTo>
                    <a:pt x="1615699" y="551469"/>
                  </a:lnTo>
                  <a:lnTo>
                    <a:pt x="1630197" y="595861"/>
                  </a:lnTo>
                  <a:lnTo>
                    <a:pt x="1642234" y="641309"/>
                  </a:lnTo>
                  <a:lnTo>
                    <a:pt x="1651731" y="687735"/>
                  </a:lnTo>
                  <a:lnTo>
                    <a:pt x="1658612" y="735061"/>
                  </a:lnTo>
                  <a:lnTo>
                    <a:pt x="1662798" y="783208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4" y="1198040"/>
                  </a:lnTo>
                  <a:lnTo>
                    <a:pt x="1558222" y="1238796"/>
                  </a:lnTo>
                  <a:lnTo>
                    <a:pt x="1534661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7" y="1387356"/>
                  </a:lnTo>
                  <a:lnTo>
                    <a:pt x="1420492" y="1420490"/>
                  </a:lnTo>
                  <a:lnTo>
                    <a:pt x="1387358" y="1451866"/>
                  </a:lnTo>
                  <a:lnTo>
                    <a:pt x="1352544" y="1481405"/>
                  </a:lnTo>
                  <a:lnTo>
                    <a:pt x="1316127" y="1509029"/>
                  </a:lnTo>
                  <a:lnTo>
                    <a:pt x="1278186" y="1534660"/>
                  </a:lnTo>
                  <a:lnTo>
                    <a:pt x="1238799" y="1558221"/>
                  </a:lnTo>
                  <a:lnTo>
                    <a:pt x="1198044" y="1579633"/>
                  </a:lnTo>
                  <a:lnTo>
                    <a:pt x="1155998" y="1598819"/>
                  </a:lnTo>
                  <a:lnTo>
                    <a:pt x="1112741" y="1615699"/>
                  </a:lnTo>
                  <a:lnTo>
                    <a:pt x="1068349" y="1630197"/>
                  </a:lnTo>
                  <a:lnTo>
                    <a:pt x="1022901" y="1642234"/>
                  </a:lnTo>
                  <a:lnTo>
                    <a:pt x="976475" y="1651731"/>
                  </a:lnTo>
                  <a:lnTo>
                    <a:pt x="929149" y="1658612"/>
                  </a:lnTo>
                  <a:lnTo>
                    <a:pt x="881002" y="1662798"/>
                  </a:lnTo>
                  <a:lnTo>
                    <a:pt x="832110" y="1664210"/>
                  </a:lnTo>
                  <a:lnTo>
                    <a:pt x="783217" y="1662798"/>
                  </a:lnTo>
                  <a:lnTo>
                    <a:pt x="735069" y="1658612"/>
                  </a:lnTo>
                  <a:lnTo>
                    <a:pt x="687742" y="1651731"/>
                  </a:lnTo>
                  <a:lnTo>
                    <a:pt x="641315" y="1642234"/>
                  </a:lnTo>
                  <a:lnTo>
                    <a:pt x="595867" y="1630197"/>
                  </a:lnTo>
                  <a:lnTo>
                    <a:pt x="551474" y="1615699"/>
                  </a:lnTo>
                  <a:lnTo>
                    <a:pt x="508216" y="1598819"/>
                  </a:lnTo>
                  <a:lnTo>
                    <a:pt x="466170" y="1579633"/>
                  </a:lnTo>
                  <a:lnTo>
                    <a:pt x="425414" y="1558221"/>
                  </a:lnTo>
                  <a:lnTo>
                    <a:pt x="386026" y="1534660"/>
                  </a:lnTo>
                  <a:lnTo>
                    <a:pt x="348085" y="1509029"/>
                  </a:lnTo>
                  <a:lnTo>
                    <a:pt x="311668" y="1481405"/>
                  </a:lnTo>
                  <a:lnTo>
                    <a:pt x="276854" y="1451866"/>
                  </a:lnTo>
                  <a:lnTo>
                    <a:pt x="243720" y="1420490"/>
                  </a:lnTo>
                  <a:lnTo>
                    <a:pt x="212344" y="1387356"/>
                  </a:lnTo>
                  <a:lnTo>
                    <a:pt x="182805" y="1352542"/>
                  </a:lnTo>
                  <a:lnTo>
                    <a:pt x="155181" y="1316125"/>
                  </a:lnTo>
                  <a:lnTo>
                    <a:pt x="129550" y="1278184"/>
                  </a:lnTo>
                  <a:lnTo>
                    <a:pt x="105989" y="1238796"/>
                  </a:lnTo>
                  <a:lnTo>
                    <a:pt x="84576" y="1198040"/>
                  </a:lnTo>
                  <a:lnTo>
                    <a:pt x="65391" y="1155994"/>
                  </a:lnTo>
                  <a:lnTo>
                    <a:pt x="48511" y="1112736"/>
                  </a:lnTo>
                  <a:lnTo>
                    <a:pt x="34013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1" name="object 91"/>
            <p:cNvSpPr/>
            <p:nvPr/>
          </p:nvSpPr>
          <p:spPr>
            <a:xfrm>
              <a:off x="6928662" y="1857895"/>
              <a:ext cx="228600" cy="228600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2" name="object 92"/>
            <p:cNvSpPr/>
            <p:nvPr/>
          </p:nvSpPr>
          <p:spPr>
            <a:xfrm>
              <a:off x="6975161" y="1878898"/>
              <a:ext cx="137545" cy="137545"/>
            </a:xfrm>
            <a:prstGeom prst="rect">
              <a:avLst/>
            </a:prstGeom>
            <a:blipFill>
              <a:blip r:embed="rId6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3" name="object 93"/>
            <p:cNvSpPr/>
            <p:nvPr/>
          </p:nvSpPr>
          <p:spPr>
            <a:xfrm>
              <a:off x="6928662" y="2111438"/>
              <a:ext cx="228600" cy="228600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4" name="object 94"/>
            <p:cNvSpPr/>
            <p:nvPr/>
          </p:nvSpPr>
          <p:spPr>
            <a:xfrm>
              <a:off x="6975161" y="2134938"/>
              <a:ext cx="137545" cy="137535"/>
            </a:xfrm>
            <a:prstGeom prst="rect">
              <a:avLst/>
            </a:prstGeom>
            <a:blipFill>
              <a:blip r:embed="rId6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5" name="object 95"/>
            <p:cNvSpPr/>
            <p:nvPr/>
          </p:nvSpPr>
          <p:spPr>
            <a:xfrm>
              <a:off x="6928662" y="2622664"/>
              <a:ext cx="228600" cy="228600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6" name="object 96"/>
            <p:cNvSpPr/>
            <p:nvPr/>
          </p:nvSpPr>
          <p:spPr>
            <a:xfrm>
              <a:off x="6975161" y="2646998"/>
              <a:ext cx="137545" cy="137545"/>
            </a:xfrm>
            <a:prstGeom prst="rect">
              <a:avLst/>
            </a:prstGeom>
            <a:blipFill>
              <a:blip r:embed="rId3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7" name="object 97"/>
            <p:cNvSpPr/>
            <p:nvPr/>
          </p:nvSpPr>
          <p:spPr>
            <a:xfrm>
              <a:off x="6928662" y="2369121"/>
              <a:ext cx="228600" cy="228600"/>
            </a:xfrm>
            <a:prstGeom prst="rect">
              <a:avLst/>
            </a:prstGeom>
            <a:blipFill>
              <a:blip r:embed="rId2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8" name="object 98"/>
            <p:cNvSpPr/>
            <p:nvPr/>
          </p:nvSpPr>
          <p:spPr>
            <a:xfrm>
              <a:off x="6975161" y="2390968"/>
              <a:ext cx="137545" cy="137535"/>
            </a:xfrm>
            <a:prstGeom prst="rect">
              <a:avLst/>
            </a:prstGeom>
            <a:blipFill>
              <a:blip r:embed="rId6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9" name="object 99"/>
            <p:cNvSpPr/>
            <p:nvPr/>
          </p:nvSpPr>
          <p:spPr>
            <a:xfrm>
              <a:off x="7186345" y="1857895"/>
              <a:ext cx="228600" cy="228600"/>
            </a:xfrm>
            <a:prstGeom prst="rect">
              <a:avLst/>
            </a:prstGeom>
            <a:blipFill>
              <a:blip r:embed="rId6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0" name="object 100"/>
            <p:cNvSpPr/>
            <p:nvPr/>
          </p:nvSpPr>
          <p:spPr>
            <a:xfrm>
              <a:off x="7231191" y="1878898"/>
              <a:ext cx="137545" cy="13754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1" name="object 101"/>
            <p:cNvSpPr/>
            <p:nvPr/>
          </p:nvSpPr>
          <p:spPr>
            <a:xfrm>
              <a:off x="7186345" y="2111438"/>
              <a:ext cx="228600" cy="228600"/>
            </a:xfrm>
            <a:prstGeom prst="rect">
              <a:avLst/>
            </a:prstGeom>
            <a:blipFill>
              <a:blip r:embed="rId6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2" name="object 102"/>
            <p:cNvSpPr/>
            <p:nvPr/>
          </p:nvSpPr>
          <p:spPr>
            <a:xfrm>
              <a:off x="7231191" y="2134938"/>
              <a:ext cx="137545" cy="13753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3" name="object 103"/>
            <p:cNvSpPr/>
            <p:nvPr/>
          </p:nvSpPr>
          <p:spPr>
            <a:xfrm>
              <a:off x="7186345" y="2622664"/>
              <a:ext cx="228600" cy="228600"/>
            </a:xfrm>
            <a:prstGeom prst="rect">
              <a:avLst/>
            </a:prstGeom>
            <a:blipFill>
              <a:blip r:embed="rId6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4" name="object 104"/>
            <p:cNvSpPr/>
            <p:nvPr/>
          </p:nvSpPr>
          <p:spPr>
            <a:xfrm>
              <a:off x="7231191" y="2646998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5" name="object 105"/>
            <p:cNvSpPr/>
            <p:nvPr/>
          </p:nvSpPr>
          <p:spPr>
            <a:xfrm>
              <a:off x="7186345" y="2369121"/>
              <a:ext cx="228600" cy="228600"/>
            </a:xfrm>
            <a:prstGeom prst="rect">
              <a:avLst/>
            </a:prstGeom>
            <a:blipFill>
              <a:blip r:embed="rId6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6" name="object 106"/>
            <p:cNvSpPr/>
            <p:nvPr/>
          </p:nvSpPr>
          <p:spPr>
            <a:xfrm>
              <a:off x="7231191" y="2390968"/>
              <a:ext cx="137545" cy="137535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7" name="object 107"/>
            <p:cNvSpPr/>
            <p:nvPr/>
          </p:nvSpPr>
          <p:spPr>
            <a:xfrm>
              <a:off x="7419111" y="1857895"/>
              <a:ext cx="228600" cy="228600"/>
            </a:xfrm>
            <a:prstGeom prst="rect">
              <a:avLst/>
            </a:prstGeom>
            <a:blipFill>
              <a:blip r:embed="rId6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8" name="object 108"/>
            <p:cNvSpPr/>
            <p:nvPr/>
          </p:nvSpPr>
          <p:spPr>
            <a:xfrm>
              <a:off x="7465891" y="1878898"/>
              <a:ext cx="137535" cy="137545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9" name="object 109"/>
            <p:cNvSpPr/>
            <p:nvPr/>
          </p:nvSpPr>
          <p:spPr>
            <a:xfrm>
              <a:off x="7419111" y="2111438"/>
              <a:ext cx="228600" cy="228600"/>
            </a:xfrm>
            <a:prstGeom prst="rect">
              <a:avLst/>
            </a:prstGeom>
            <a:blipFill>
              <a:blip r:embed="rId7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0" name="object 110"/>
            <p:cNvSpPr/>
            <p:nvPr/>
          </p:nvSpPr>
          <p:spPr>
            <a:xfrm>
              <a:off x="7465891" y="2134938"/>
              <a:ext cx="137535" cy="137535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1" name="object 111"/>
            <p:cNvSpPr/>
            <p:nvPr/>
          </p:nvSpPr>
          <p:spPr>
            <a:xfrm>
              <a:off x="7419111" y="2622664"/>
              <a:ext cx="228600" cy="228600"/>
            </a:xfrm>
            <a:prstGeom prst="rect">
              <a:avLst/>
            </a:prstGeom>
            <a:blipFill>
              <a:blip r:embed="rId7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2" name="object 112"/>
            <p:cNvSpPr/>
            <p:nvPr/>
          </p:nvSpPr>
          <p:spPr>
            <a:xfrm>
              <a:off x="7465891" y="2646998"/>
              <a:ext cx="137535" cy="137545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3" name="object 113"/>
            <p:cNvSpPr/>
            <p:nvPr/>
          </p:nvSpPr>
          <p:spPr>
            <a:xfrm>
              <a:off x="7419111" y="2369121"/>
              <a:ext cx="228600" cy="228600"/>
            </a:xfrm>
            <a:prstGeom prst="rect">
              <a:avLst/>
            </a:prstGeom>
            <a:blipFill>
              <a:blip r:embed="rId7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4" name="object 114"/>
            <p:cNvSpPr/>
            <p:nvPr/>
          </p:nvSpPr>
          <p:spPr>
            <a:xfrm>
              <a:off x="7465891" y="2390968"/>
              <a:ext cx="137535" cy="137535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5" name="object 115"/>
            <p:cNvSpPr/>
            <p:nvPr/>
          </p:nvSpPr>
          <p:spPr>
            <a:xfrm>
              <a:off x="7676807" y="1857895"/>
              <a:ext cx="228600" cy="228600"/>
            </a:xfrm>
            <a:prstGeom prst="rect">
              <a:avLst/>
            </a:prstGeom>
            <a:blipFill>
              <a:blip r:embed="rId7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6" name="object 116"/>
            <p:cNvSpPr/>
            <p:nvPr/>
          </p:nvSpPr>
          <p:spPr>
            <a:xfrm>
              <a:off x="7721921" y="1878898"/>
              <a:ext cx="137545" cy="13754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7" name="object 117"/>
            <p:cNvSpPr/>
            <p:nvPr/>
          </p:nvSpPr>
          <p:spPr>
            <a:xfrm>
              <a:off x="7676807" y="2111438"/>
              <a:ext cx="228600" cy="228600"/>
            </a:xfrm>
            <a:prstGeom prst="rect">
              <a:avLst/>
            </a:prstGeom>
            <a:blipFill>
              <a:blip r:embed="rId7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8" name="object 118"/>
            <p:cNvSpPr/>
            <p:nvPr/>
          </p:nvSpPr>
          <p:spPr>
            <a:xfrm>
              <a:off x="7721921" y="2134938"/>
              <a:ext cx="137545" cy="137535"/>
            </a:xfrm>
            <a:prstGeom prst="rect">
              <a:avLst/>
            </a:prstGeom>
            <a:blipFill>
              <a:blip r:embed="rId2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9" name="object 119"/>
            <p:cNvSpPr/>
            <p:nvPr/>
          </p:nvSpPr>
          <p:spPr>
            <a:xfrm>
              <a:off x="7676807" y="2622664"/>
              <a:ext cx="228600" cy="228600"/>
            </a:xfrm>
            <a:prstGeom prst="rect">
              <a:avLst/>
            </a:prstGeom>
            <a:blipFill>
              <a:blip r:embed="rId7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0" name="object 120"/>
            <p:cNvSpPr/>
            <p:nvPr/>
          </p:nvSpPr>
          <p:spPr>
            <a:xfrm>
              <a:off x="7721921" y="2646998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1" name="object 121"/>
            <p:cNvSpPr/>
            <p:nvPr/>
          </p:nvSpPr>
          <p:spPr>
            <a:xfrm>
              <a:off x="7676807" y="2369121"/>
              <a:ext cx="228600" cy="228600"/>
            </a:xfrm>
            <a:prstGeom prst="rect">
              <a:avLst/>
            </a:prstGeom>
            <a:blipFill>
              <a:blip r:embed="rId7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2" name="object 122"/>
            <p:cNvSpPr/>
            <p:nvPr/>
          </p:nvSpPr>
          <p:spPr>
            <a:xfrm>
              <a:off x="7721921" y="2390968"/>
              <a:ext cx="137545" cy="137535"/>
            </a:xfrm>
            <a:prstGeom prst="rect">
              <a:avLst/>
            </a:prstGeom>
            <a:blipFill>
              <a:blip r:embed="rId3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3" name="object 123"/>
            <p:cNvSpPr/>
            <p:nvPr/>
          </p:nvSpPr>
          <p:spPr>
            <a:xfrm>
              <a:off x="5544591" y="4010888"/>
              <a:ext cx="1762302" cy="1766455"/>
            </a:xfrm>
            <a:prstGeom prst="rect">
              <a:avLst/>
            </a:prstGeom>
            <a:blipFill>
              <a:blip r:embed="rId7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4" name="object 124"/>
            <p:cNvSpPr/>
            <p:nvPr/>
          </p:nvSpPr>
          <p:spPr>
            <a:xfrm>
              <a:off x="5593082" y="4038602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4" h="1664335">
                  <a:moveTo>
                    <a:pt x="0" y="832100"/>
                  </a:moveTo>
                  <a:lnTo>
                    <a:pt x="1412" y="783207"/>
                  </a:lnTo>
                  <a:lnTo>
                    <a:pt x="5598" y="735059"/>
                  </a:lnTo>
                  <a:lnTo>
                    <a:pt x="12478" y="687732"/>
                  </a:lnTo>
                  <a:lnTo>
                    <a:pt x="21976" y="641306"/>
                  </a:lnTo>
                  <a:lnTo>
                    <a:pt x="34013" y="595857"/>
                  </a:lnTo>
                  <a:lnTo>
                    <a:pt x="48510" y="551465"/>
                  </a:lnTo>
                  <a:lnTo>
                    <a:pt x="65391" y="508207"/>
                  </a:lnTo>
                  <a:lnTo>
                    <a:pt x="84576" y="466162"/>
                  </a:lnTo>
                  <a:lnTo>
                    <a:pt x="105988" y="425406"/>
                  </a:lnTo>
                  <a:lnTo>
                    <a:pt x="129549" y="386019"/>
                  </a:lnTo>
                  <a:lnTo>
                    <a:pt x="155180" y="348078"/>
                  </a:lnTo>
                  <a:lnTo>
                    <a:pt x="182805" y="311662"/>
                  </a:lnTo>
                  <a:lnTo>
                    <a:pt x="212343" y="276848"/>
                  </a:lnTo>
                  <a:lnTo>
                    <a:pt x="243718" y="243715"/>
                  </a:lnTo>
                  <a:lnTo>
                    <a:pt x="276852" y="212340"/>
                  </a:lnTo>
                  <a:lnTo>
                    <a:pt x="311666" y="182801"/>
                  </a:lnTo>
                  <a:lnTo>
                    <a:pt x="348083" y="155178"/>
                  </a:lnTo>
                  <a:lnTo>
                    <a:pt x="386023" y="129547"/>
                  </a:lnTo>
                  <a:lnTo>
                    <a:pt x="425411" y="105986"/>
                  </a:lnTo>
                  <a:lnTo>
                    <a:pt x="466166" y="84574"/>
                  </a:lnTo>
                  <a:lnTo>
                    <a:pt x="508212" y="65390"/>
                  </a:lnTo>
                  <a:lnTo>
                    <a:pt x="551469" y="48509"/>
                  </a:lnTo>
                  <a:lnTo>
                    <a:pt x="595861" y="34012"/>
                  </a:lnTo>
                  <a:lnTo>
                    <a:pt x="641309" y="21976"/>
                  </a:lnTo>
                  <a:lnTo>
                    <a:pt x="687735" y="12478"/>
                  </a:lnTo>
                  <a:lnTo>
                    <a:pt x="735061" y="5598"/>
                  </a:lnTo>
                  <a:lnTo>
                    <a:pt x="783208" y="1412"/>
                  </a:lnTo>
                  <a:lnTo>
                    <a:pt x="832100" y="0"/>
                  </a:lnTo>
                  <a:lnTo>
                    <a:pt x="880993" y="1412"/>
                  </a:lnTo>
                  <a:lnTo>
                    <a:pt x="929141" y="5598"/>
                  </a:lnTo>
                  <a:lnTo>
                    <a:pt x="976468" y="12478"/>
                  </a:lnTo>
                  <a:lnTo>
                    <a:pt x="1022895" y="21976"/>
                  </a:lnTo>
                  <a:lnTo>
                    <a:pt x="1068343" y="34012"/>
                  </a:lnTo>
                  <a:lnTo>
                    <a:pt x="1112736" y="48509"/>
                  </a:lnTo>
                  <a:lnTo>
                    <a:pt x="1155994" y="65390"/>
                  </a:lnTo>
                  <a:lnTo>
                    <a:pt x="1198040" y="84574"/>
                  </a:lnTo>
                  <a:lnTo>
                    <a:pt x="1238796" y="105986"/>
                  </a:lnTo>
                  <a:lnTo>
                    <a:pt x="1278184" y="129547"/>
                  </a:lnTo>
                  <a:lnTo>
                    <a:pt x="1316125" y="155178"/>
                  </a:lnTo>
                  <a:lnTo>
                    <a:pt x="1352542" y="182801"/>
                  </a:lnTo>
                  <a:lnTo>
                    <a:pt x="1387356" y="212340"/>
                  </a:lnTo>
                  <a:lnTo>
                    <a:pt x="1420490" y="243715"/>
                  </a:lnTo>
                  <a:lnTo>
                    <a:pt x="1451866" y="276848"/>
                  </a:lnTo>
                  <a:lnTo>
                    <a:pt x="1481405" y="311662"/>
                  </a:lnTo>
                  <a:lnTo>
                    <a:pt x="1509029" y="348078"/>
                  </a:lnTo>
                  <a:lnTo>
                    <a:pt x="1534660" y="386019"/>
                  </a:lnTo>
                  <a:lnTo>
                    <a:pt x="1558221" y="425406"/>
                  </a:lnTo>
                  <a:lnTo>
                    <a:pt x="1579633" y="466162"/>
                  </a:lnTo>
                  <a:lnTo>
                    <a:pt x="1598819" y="508207"/>
                  </a:lnTo>
                  <a:lnTo>
                    <a:pt x="1615699" y="551465"/>
                  </a:lnTo>
                  <a:lnTo>
                    <a:pt x="1630197" y="595857"/>
                  </a:lnTo>
                  <a:lnTo>
                    <a:pt x="1642234" y="641306"/>
                  </a:lnTo>
                  <a:lnTo>
                    <a:pt x="1651731" y="687732"/>
                  </a:lnTo>
                  <a:lnTo>
                    <a:pt x="1658612" y="735059"/>
                  </a:lnTo>
                  <a:lnTo>
                    <a:pt x="1662798" y="783207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3" y="1198040"/>
                  </a:lnTo>
                  <a:lnTo>
                    <a:pt x="1558221" y="1238796"/>
                  </a:lnTo>
                  <a:lnTo>
                    <a:pt x="1534660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6" y="1387356"/>
                  </a:lnTo>
                  <a:lnTo>
                    <a:pt x="1420490" y="1420490"/>
                  </a:lnTo>
                  <a:lnTo>
                    <a:pt x="1387356" y="1451866"/>
                  </a:lnTo>
                  <a:lnTo>
                    <a:pt x="1352542" y="1481405"/>
                  </a:lnTo>
                  <a:lnTo>
                    <a:pt x="1316125" y="1509029"/>
                  </a:lnTo>
                  <a:lnTo>
                    <a:pt x="1278184" y="1534660"/>
                  </a:lnTo>
                  <a:lnTo>
                    <a:pt x="1238796" y="1558221"/>
                  </a:lnTo>
                  <a:lnTo>
                    <a:pt x="1198040" y="1579633"/>
                  </a:lnTo>
                  <a:lnTo>
                    <a:pt x="1155994" y="1598819"/>
                  </a:lnTo>
                  <a:lnTo>
                    <a:pt x="1112736" y="1615699"/>
                  </a:lnTo>
                  <a:lnTo>
                    <a:pt x="1068343" y="1630197"/>
                  </a:lnTo>
                  <a:lnTo>
                    <a:pt x="1022895" y="1642234"/>
                  </a:lnTo>
                  <a:lnTo>
                    <a:pt x="976468" y="1651731"/>
                  </a:lnTo>
                  <a:lnTo>
                    <a:pt x="929141" y="1658612"/>
                  </a:lnTo>
                  <a:lnTo>
                    <a:pt x="880993" y="1662798"/>
                  </a:lnTo>
                  <a:lnTo>
                    <a:pt x="832100" y="1664210"/>
                  </a:lnTo>
                  <a:lnTo>
                    <a:pt x="783208" y="1662798"/>
                  </a:lnTo>
                  <a:lnTo>
                    <a:pt x="735061" y="1658612"/>
                  </a:lnTo>
                  <a:lnTo>
                    <a:pt x="687735" y="1651731"/>
                  </a:lnTo>
                  <a:lnTo>
                    <a:pt x="641309" y="1642234"/>
                  </a:lnTo>
                  <a:lnTo>
                    <a:pt x="595861" y="1630197"/>
                  </a:lnTo>
                  <a:lnTo>
                    <a:pt x="551469" y="1615699"/>
                  </a:lnTo>
                  <a:lnTo>
                    <a:pt x="508212" y="1598819"/>
                  </a:lnTo>
                  <a:lnTo>
                    <a:pt x="466166" y="1579633"/>
                  </a:lnTo>
                  <a:lnTo>
                    <a:pt x="425411" y="1558221"/>
                  </a:lnTo>
                  <a:lnTo>
                    <a:pt x="386023" y="1534660"/>
                  </a:lnTo>
                  <a:lnTo>
                    <a:pt x="348083" y="1509029"/>
                  </a:lnTo>
                  <a:lnTo>
                    <a:pt x="311666" y="1481405"/>
                  </a:lnTo>
                  <a:lnTo>
                    <a:pt x="276852" y="1451866"/>
                  </a:lnTo>
                  <a:lnTo>
                    <a:pt x="243718" y="1420490"/>
                  </a:lnTo>
                  <a:lnTo>
                    <a:pt x="212343" y="1387356"/>
                  </a:lnTo>
                  <a:lnTo>
                    <a:pt x="182805" y="1352542"/>
                  </a:lnTo>
                  <a:lnTo>
                    <a:pt x="155180" y="1316125"/>
                  </a:lnTo>
                  <a:lnTo>
                    <a:pt x="129549" y="1278184"/>
                  </a:lnTo>
                  <a:lnTo>
                    <a:pt x="105988" y="1238796"/>
                  </a:lnTo>
                  <a:lnTo>
                    <a:pt x="84576" y="1198040"/>
                  </a:lnTo>
                  <a:lnTo>
                    <a:pt x="65391" y="1155994"/>
                  </a:lnTo>
                  <a:lnTo>
                    <a:pt x="48510" y="1112736"/>
                  </a:lnTo>
                  <a:lnTo>
                    <a:pt x="34013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5" name="object 125"/>
            <p:cNvSpPr/>
            <p:nvPr/>
          </p:nvSpPr>
          <p:spPr>
            <a:xfrm>
              <a:off x="5893727" y="4950231"/>
              <a:ext cx="228600" cy="228600"/>
            </a:xfrm>
            <a:prstGeom prst="rect">
              <a:avLst/>
            </a:prstGeom>
            <a:blipFill>
              <a:blip r:embed="rId7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6" name="object 126"/>
            <p:cNvSpPr/>
            <p:nvPr/>
          </p:nvSpPr>
          <p:spPr>
            <a:xfrm>
              <a:off x="5938840" y="4972619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7" name="object 127"/>
            <p:cNvSpPr/>
            <p:nvPr/>
          </p:nvSpPr>
          <p:spPr>
            <a:xfrm>
              <a:off x="5893727" y="4692535"/>
              <a:ext cx="228600" cy="228600"/>
            </a:xfrm>
            <a:prstGeom prst="rect">
              <a:avLst/>
            </a:prstGeom>
            <a:blipFill>
              <a:blip r:embed="rId7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8" name="object 128"/>
            <p:cNvSpPr/>
            <p:nvPr/>
          </p:nvSpPr>
          <p:spPr>
            <a:xfrm>
              <a:off x="5938840" y="4716589"/>
              <a:ext cx="137545" cy="13754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9" name="object 129"/>
            <p:cNvSpPr/>
            <p:nvPr/>
          </p:nvSpPr>
          <p:spPr>
            <a:xfrm>
              <a:off x="6126480" y="4950231"/>
              <a:ext cx="228600" cy="228600"/>
            </a:xfrm>
            <a:prstGeom prst="rect">
              <a:avLst/>
            </a:prstGeom>
            <a:blipFill>
              <a:blip r:embed="rId8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0" name="object 130"/>
            <p:cNvSpPr/>
            <p:nvPr/>
          </p:nvSpPr>
          <p:spPr>
            <a:xfrm>
              <a:off x="6173540" y="4972619"/>
              <a:ext cx="137535" cy="137545"/>
            </a:xfrm>
            <a:prstGeom prst="rect">
              <a:avLst/>
            </a:prstGeom>
            <a:blipFill>
              <a:blip r:embed="rId8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1" name="object 131"/>
            <p:cNvSpPr/>
            <p:nvPr/>
          </p:nvSpPr>
          <p:spPr>
            <a:xfrm>
              <a:off x="6126480" y="4692535"/>
              <a:ext cx="228600" cy="228600"/>
            </a:xfrm>
            <a:prstGeom prst="rect">
              <a:avLst/>
            </a:prstGeom>
            <a:blipFill>
              <a:blip r:embed="rId8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2" name="object 132"/>
            <p:cNvSpPr/>
            <p:nvPr/>
          </p:nvSpPr>
          <p:spPr>
            <a:xfrm>
              <a:off x="6173540" y="4716589"/>
              <a:ext cx="137535" cy="137545"/>
            </a:xfrm>
            <a:prstGeom prst="rect">
              <a:avLst/>
            </a:prstGeom>
            <a:blipFill>
              <a:blip r:embed="rId8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3" name="object 133"/>
            <p:cNvSpPr/>
            <p:nvPr/>
          </p:nvSpPr>
          <p:spPr>
            <a:xfrm>
              <a:off x="6384175" y="4950231"/>
              <a:ext cx="228600" cy="228600"/>
            </a:xfrm>
            <a:prstGeom prst="rect">
              <a:avLst/>
            </a:prstGeom>
            <a:blipFill>
              <a:blip r:embed="rId8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4" name="object 134"/>
            <p:cNvSpPr/>
            <p:nvPr/>
          </p:nvSpPr>
          <p:spPr>
            <a:xfrm>
              <a:off x="6429570" y="4972619"/>
              <a:ext cx="137535" cy="137545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5" name="object 135"/>
            <p:cNvSpPr/>
            <p:nvPr/>
          </p:nvSpPr>
          <p:spPr>
            <a:xfrm>
              <a:off x="6384175" y="4692535"/>
              <a:ext cx="228600" cy="228600"/>
            </a:xfrm>
            <a:prstGeom prst="rect">
              <a:avLst/>
            </a:prstGeom>
            <a:blipFill>
              <a:blip r:embed="rId8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6" name="object 136"/>
            <p:cNvSpPr/>
            <p:nvPr/>
          </p:nvSpPr>
          <p:spPr>
            <a:xfrm>
              <a:off x="6429570" y="4716589"/>
              <a:ext cx="137535" cy="137545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7" name="object 137"/>
            <p:cNvSpPr/>
            <p:nvPr/>
          </p:nvSpPr>
          <p:spPr>
            <a:xfrm>
              <a:off x="6371704" y="3108960"/>
              <a:ext cx="1109748" cy="1005839"/>
            </a:xfrm>
            <a:prstGeom prst="rect">
              <a:avLst/>
            </a:prstGeom>
            <a:blipFill>
              <a:blip r:embed="rId8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8" name="object 138"/>
            <p:cNvSpPr/>
            <p:nvPr/>
          </p:nvSpPr>
          <p:spPr>
            <a:xfrm>
              <a:off x="6425183" y="3142491"/>
              <a:ext cx="1003300" cy="896619"/>
            </a:xfrm>
            <a:custGeom>
              <a:avLst/>
              <a:gdLst/>
              <a:ahLst/>
              <a:cxnLst/>
              <a:rect l="l" t="t" r="r" b="b"/>
              <a:pathLst>
                <a:path w="1003300" h="896620">
                  <a:moveTo>
                    <a:pt x="1002800" y="0"/>
                  </a:moveTo>
                  <a:lnTo>
                    <a:pt x="0" y="89611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9" name="object 139"/>
            <p:cNvSpPr/>
            <p:nvPr/>
          </p:nvSpPr>
          <p:spPr>
            <a:xfrm>
              <a:off x="8142312" y="4950231"/>
              <a:ext cx="228600" cy="228600"/>
            </a:xfrm>
            <a:prstGeom prst="rect">
              <a:avLst/>
            </a:prstGeom>
            <a:blipFill>
              <a:blip r:embed="rId8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0" name="object 140"/>
            <p:cNvSpPr/>
            <p:nvPr/>
          </p:nvSpPr>
          <p:spPr>
            <a:xfrm>
              <a:off x="8189281" y="4972619"/>
              <a:ext cx="137545" cy="137545"/>
            </a:xfrm>
            <a:prstGeom prst="rect">
              <a:avLst/>
            </a:prstGeom>
            <a:blipFill>
              <a:blip r:embed="rId3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1" name="object 141"/>
            <p:cNvSpPr/>
            <p:nvPr/>
          </p:nvSpPr>
          <p:spPr>
            <a:xfrm>
              <a:off x="8142312" y="4692535"/>
              <a:ext cx="228600" cy="228600"/>
            </a:xfrm>
            <a:prstGeom prst="rect">
              <a:avLst/>
            </a:prstGeom>
            <a:blipFill>
              <a:blip r:embed="rId8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2" name="object 142"/>
            <p:cNvSpPr/>
            <p:nvPr/>
          </p:nvSpPr>
          <p:spPr>
            <a:xfrm>
              <a:off x="8189281" y="4716589"/>
              <a:ext cx="137545" cy="137545"/>
            </a:xfrm>
            <a:prstGeom prst="rect">
              <a:avLst/>
            </a:prstGeom>
            <a:blipFill>
              <a:blip r:embed="rId3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3" name="object 143"/>
            <p:cNvSpPr/>
            <p:nvPr/>
          </p:nvSpPr>
          <p:spPr>
            <a:xfrm>
              <a:off x="7676807" y="4010888"/>
              <a:ext cx="1766455" cy="1766455"/>
            </a:xfrm>
            <a:prstGeom prst="rect">
              <a:avLst/>
            </a:prstGeom>
            <a:blipFill>
              <a:blip r:embed="rId8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4" name="object 144"/>
            <p:cNvSpPr/>
            <p:nvPr/>
          </p:nvSpPr>
          <p:spPr>
            <a:xfrm>
              <a:off x="7726684" y="4038602"/>
              <a:ext cx="1664335" cy="1664335"/>
            </a:xfrm>
            <a:custGeom>
              <a:avLst/>
              <a:gdLst/>
              <a:ahLst/>
              <a:cxnLst/>
              <a:rect l="l" t="t" r="r" b="b"/>
              <a:pathLst>
                <a:path w="1664334" h="1664335">
                  <a:moveTo>
                    <a:pt x="0" y="832100"/>
                  </a:moveTo>
                  <a:lnTo>
                    <a:pt x="1412" y="783207"/>
                  </a:lnTo>
                  <a:lnTo>
                    <a:pt x="5598" y="735059"/>
                  </a:lnTo>
                  <a:lnTo>
                    <a:pt x="12478" y="687732"/>
                  </a:lnTo>
                  <a:lnTo>
                    <a:pt x="21976" y="641306"/>
                  </a:lnTo>
                  <a:lnTo>
                    <a:pt x="34013" y="595857"/>
                  </a:lnTo>
                  <a:lnTo>
                    <a:pt x="48510" y="551465"/>
                  </a:lnTo>
                  <a:lnTo>
                    <a:pt x="65391" y="508207"/>
                  </a:lnTo>
                  <a:lnTo>
                    <a:pt x="84576" y="466162"/>
                  </a:lnTo>
                  <a:lnTo>
                    <a:pt x="105988" y="425406"/>
                  </a:lnTo>
                  <a:lnTo>
                    <a:pt x="129549" y="386019"/>
                  </a:lnTo>
                  <a:lnTo>
                    <a:pt x="155180" y="348078"/>
                  </a:lnTo>
                  <a:lnTo>
                    <a:pt x="182805" y="311662"/>
                  </a:lnTo>
                  <a:lnTo>
                    <a:pt x="212343" y="276848"/>
                  </a:lnTo>
                  <a:lnTo>
                    <a:pt x="243718" y="243715"/>
                  </a:lnTo>
                  <a:lnTo>
                    <a:pt x="276852" y="212340"/>
                  </a:lnTo>
                  <a:lnTo>
                    <a:pt x="311666" y="182801"/>
                  </a:lnTo>
                  <a:lnTo>
                    <a:pt x="348083" y="155178"/>
                  </a:lnTo>
                  <a:lnTo>
                    <a:pt x="386023" y="129547"/>
                  </a:lnTo>
                  <a:lnTo>
                    <a:pt x="425411" y="105986"/>
                  </a:lnTo>
                  <a:lnTo>
                    <a:pt x="466166" y="84574"/>
                  </a:lnTo>
                  <a:lnTo>
                    <a:pt x="508212" y="65390"/>
                  </a:lnTo>
                  <a:lnTo>
                    <a:pt x="551469" y="48509"/>
                  </a:lnTo>
                  <a:lnTo>
                    <a:pt x="595861" y="34012"/>
                  </a:lnTo>
                  <a:lnTo>
                    <a:pt x="641309" y="21976"/>
                  </a:lnTo>
                  <a:lnTo>
                    <a:pt x="687735" y="12478"/>
                  </a:lnTo>
                  <a:lnTo>
                    <a:pt x="735061" y="5598"/>
                  </a:lnTo>
                  <a:lnTo>
                    <a:pt x="783208" y="1412"/>
                  </a:lnTo>
                  <a:lnTo>
                    <a:pt x="832100" y="0"/>
                  </a:lnTo>
                  <a:lnTo>
                    <a:pt x="880993" y="1412"/>
                  </a:lnTo>
                  <a:lnTo>
                    <a:pt x="929141" y="5598"/>
                  </a:lnTo>
                  <a:lnTo>
                    <a:pt x="976468" y="12478"/>
                  </a:lnTo>
                  <a:lnTo>
                    <a:pt x="1022895" y="21976"/>
                  </a:lnTo>
                  <a:lnTo>
                    <a:pt x="1068343" y="34012"/>
                  </a:lnTo>
                  <a:lnTo>
                    <a:pt x="1112736" y="48509"/>
                  </a:lnTo>
                  <a:lnTo>
                    <a:pt x="1155994" y="65390"/>
                  </a:lnTo>
                  <a:lnTo>
                    <a:pt x="1198040" y="84574"/>
                  </a:lnTo>
                  <a:lnTo>
                    <a:pt x="1238796" y="105986"/>
                  </a:lnTo>
                  <a:lnTo>
                    <a:pt x="1278184" y="129547"/>
                  </a:lnTo>
                  <a:lnTo>
                    <a:pt x="1316125" y="155178"/>
                  </a:lnTo>
                  <a:lnTo>
                    <a:pt x="1352542" y="182801"/>
                  </a:lnTo>
                  <a:lnTo>
                    <a:pt x="1387356" y="212340"/>
                  </a:lnTo>
                  <a:lnTo>
                    <a:pt x="1420490" y="243715"/>
                  </a:lnTo>
                  <a:lnTo>
                    <a:pt x="1451866" y="276848"/>
                  </a:lnTo>
                  <a:lnTo>
                    <a:pt x="1481405" y="311662"/>
                  </a:lnTo>
                  <a:lnTo>
                    <a:pt x="1509029" y="348078"/>
                  </a:lnTo>
                  <a:lnTo>
                    <a:pt x="1534660" y="386019"/>
                  </a:lnTo>
                  <a:lnTo>
                    <a:pt x="1558221" y="425406"/>
                  </a:lnTo>
                  <a:lnTo>
                    <a:pt x="1579633" y="466162"/>
                  </a:lnTo>
                  <a:lnTo>
                    <a:pt x="1598819" y="508207"/>
                  </a:lnTo>
                  <a:lnTo>
                    <a:pt x="1615699" y="551465"/>
                  </a:lnTo>
                  <a:lnTo>
                    <a:pt x="1630197" y="595857"/>
                  </a:lnTo>
                  <a:lnTo>
                    <a:pt x="1642234" y="641306"/>
                  </a:lnTo>
                  <a:lnTo>
                    <a:pt x="1651731" y="687732"/>
                  </a:lnTo>
                  <a:lnTo>
                    <a:pt x="1658612" y="735059"/>
                  </a:lnTo>
                  <a:lnTo>
                    <a:pt x="1662798" y="783207"/>
                  </a:lnTo>
                  <a:lnTo>
                    <a:pt x="1664210" y="832100"/>
                  </a:lnTo>
                  <a:lnTo>
                    <a:pt x="1662798" y="880993"/>
                  </a:lnTo>
                  <a:lnTo>
                    <a:pt x="1658612" y="929141"/>
                  </a:lnTo>
                  <a:lnTo>
                    <a:pt x="1651731" y="976468"/>
                  </a:lnTo>
                  <a:lnTo>
                    <a:pt x="1642234" y="1022895"/>
                  </a:lnTo>
                  <a:lnTo>
                    <a:pt x="1630197" y="1068343"/>
                  </a:lnTo>
                  <a:lnTo>
                    <a:pt x="1615699" y="1112736"/>
                  </a:lnTo>
                  <a:lnTo>
                    <a:pt x="1598819" y="1155994"/>
                  </a:lnTo>
                  <a:lnTo>
                    <a:pt x="1579633" y="1198040"/>
                  </a:lnTo>
                  <a:lnTo>
                    <a:pt x="1558221" y="1238796"/>
                  </a:lnTo>
                  <a:lnTo>
                    <a:pt x="1534660" y="1278184"/>
                  </a:lnTo>
                  <a:lnTo>
                    <a:pt x="1509029" y="1316125"/>
                  </a:lnTo>
                  <a:lnTo>
                    <a:pt x="1481405" y="1352542"/>
                  </a:lnTo>
                  <a:lnTo>
                    <a:pt x="1451866" y="1387356"/>
                  </a:lnTo>
                  <a:lnTo>
                    <a:pt x="1420490" y="1420490"/>
                  </a:lnTo>
                  <a:lnTo>
                    <a:pt x="1387356" y="1451866"/>
                  </a:lnTo>
                  <a:lnTo>
                    <a:pt x="1352542" y="1481405"/>
                  </a:lnTo>
                  <a:lnTo>
                    <a:pt x="1316125" y="1509029"/>
                  </a:lnTo>
                  <a:lnTo>
                    <a:pt x="1278184" y="1534660"/>
                  </a:lnTo>
                  <a:lnTo>
                    <a:pt x="1238796" y="1558221"/>
                  </a:lnTo>
                  <a:lnTo>
                    <a:pt x="1198040" y="1579633"/>
                  </a:lnTo>
                  <a:lnTo>
                    <a:pt x="1155994" y="1598819"/>
                  </a:lnTo>
                  <a:lnTo>
                    <a:pt x="1112736" y="1615699"/>
                  </a:lnTo>
                  <a:lnTo>
                    <a:pt x="1068343" y="1630197"/>
                  </a:lnTo>
                  <a:lnTo>
                    <a:pt x="1022895" y="1642234"/>
                  </a:lnTo>
                  <a:lnTo>
                    <a:pt x="976468" y="1651731"/>
                  </a:lnTo>
                  <a:lnTo>
                    <a:pt x="929141" y="1658612"/>
                  </a:lnTo>
                  <a:lnTo>
                    <a:pt x="880993" y="1662798"/>
                  </a:lnTo>
                  <a:lnTo>
                    <a:pt x="832100" y="1664210"/>
                  </a:lnTo>
                  <a:lnTo>
                    <a:pt x="783208" y="1662798"/>
                  </a:lnTo>
                  <a:lnTo>
                    <a:pt x="735061" y="1658612"/>
                  </a:lnTo>
                  <a:lnTo>
                    <a:pt x="687735" y="1651731"/>
                  </a:lnTo>
                  <a:lnTo>
                    <a:pt x="641309" y="1642234"/>
                  </a:lnTo>
                  <a:lnTo>
                    <a:pt x="595861" y="1630197"/>
                  </a:lnTo>
                  <a:lnTo>
                    <a:pt x="551469" y="1615699"/>
                  </a:lnTo>
                  <a:lnTo>
                    <a:pt x="508212" y="1598819"/>
                  </a:lnTo>
                  <a:lnTo>
                    <a:pt x="466166" y="1579633"/>
                  </a:lnTo>
                  <a:lnTo>
                    <a:pt x="425411" y="1558221"/>
                  </a:lnTo>
                  <a:lnTo>
                    <a:pt x="386023" y="1534660"/>
                  </a:lnTo>
                  <a:lnTo>
                    <a:pt x="348083" y="1509029"/>
                  </a:lnTo>
                  <a:lnTo>
                    <a:pt x="311666" y="1481405"/>
                  </a:lnTo>
                  <a:lnTo>
                    <a:pt x="276852" y="1451866"/>
                  </a:lnTo>
                  <a:lnTo>
                    <a:pt x="243718" y="1420490"/>
                  </a:lnTo>
                  <a:lnTo>
                    <a:pt x="212343" y="1387356"/>
                  </a:lnTo>
                  <a:lnTo>
                    <a:pt x="182805" y="1352542"/>
                  </a:lnTo>
                  <a:lnTo>
                    <a:pt x="155180" y="1316125"/>
                  </a:lnTo>
                  <a:lnTo>
                    <a:pt x="129549" y="1278184"/>
                  </a:lnTo>
                  <a:lnTo>
                    <a:pt x="105988" y="1238796"/>
                  </a:lnTo>
                  <a:lnTo>
                    <a:pt x="84576" y="1198040"/>
                  </a:lnTo>
                  <a:lnTo>
                    <a:pt x="65391" y="1155994"/>
                  </a:lnTo>
                  <a:lnTo>
                    <a:pt x="48510" y="1112736"/>
                  </a:lnTo>
                  <a:lnTo>
                    <a:pt x="34013" y="1068343"/>
                  </a:lnTo>
                  <a:lnTo>
                    <a:pt x="21976" y="1022895"/>
                  </a:lnTo>
                  <a:lnTo>
                    <a:pt x="12478" y="976468"/>
                  </a:lnTo>
                  <a:lnTo>
                    <a:pt x="5598" y="929141"/>
                  </a:lnTo>
                  <a:lnTo>
                    <a:pt x="1412" y="880993"/>
                  </a:lnTo>
                  <a:lnTo>
                    <a:pt x="0" y="83210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5" name="object 145"/>
            <p:cNvSpPr/>
            <p:nvPr/>
          </p:nvSpPr>
          <p:spPr>
            <a:xfrm>
              <a:off x="8400008" y="4950231"/>
              <a:ext cx="228600" cy="228600"/>
            </a:xfrm>
            <a:prstGeom prst="rect">
              <a:avLst/>
            </a:prstGeom>
            <a:blipFill>
              <a:blip r:embed="rId8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6" name="object 146"/>
            <p:cNvSpPr/>
            <p:nvPr/>
          </p:nvSpPr>
          <p:spPr>
            <a:xfrm>
              <a:off x="8444302" y="4972619"/>
              <a:ext cx="137535" cy="137545"/>
            </a:xfrm>
            <a:prstGeom prst="rect">
              <a:avLst/>
            </a:prstGeom>
            <a:blipFill>
              <a:blip r:embed="rId8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7" name="object 147"/>
            <p:cNvSpPr/>
            <p:nvPr/>
          </p:nvSpPr>
          <p:spPr>
            <a:xfrm>
              <a:off x="8400008" y="4692535"/>
              <a:ext cx="228600" cy="228600"/>
            </a:xfrm>
            <a:prstGeom prst="rect">
              <a:avLst/>
            </a:prstGeom>
            <a:blipFill>
              <a:blip r:embed="rId9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8" name="object 148"/>
            <p:cNvSpPr/>
            <p:nvPr/>
          </p:nvSpPr>
          <p:spPr>
            <a:xfrm>
              <a:off x="8444302" y="4716589"/>
              <a:ext cx="137535" cy="137545"/>
            </a:xfrm>
            <a:prstGeom prst="rect">
              <a:avLst/>
            </a:prstGeom>
            <a:blipFill>
              <a:blip r:embed="rId8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9" name="object 149"/>
            <p:cNvSpPr/>
            <p:nvPr/>
          </p:nvSpPr>
          <p:spPr>
            <a:xfrm>
              <a:off x="8632761" y="4950231"/>
              <a:ext cx="228600" cy="228600"/>
            </a:xfrm>
            <a:prstGeom prst="rect">
              <a:avLst/>
            </a:prstGeom>
            <a:blipFill>
              <a:blip r:embed="rId9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0" name="object 150"/>
            <p:cNvSpPr/>
            <p:nvPr/>
          </p:nvSpPr>
          <p:spPr>
            <a:xfrm>
              <a:off x="8678992" y="497261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1" name="object 151"/>
            <p:cNvSpPr/>
            <p:nvPr/>
          </p:nvSpPr>
          <p:spPr>
            <a:xfrm>
              <a:off x="8632761" y="4692535"/>
              <a:ext cx="228600" cy="228600"/>
            </a:xfrm>
            <a:prstGeom prst="rect">
              <a:avLst/>
            </a:prstGeom>
            <a:blipFill>
              <a:blip r:embed="rId9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2" name="object 152"/>
            <p:cNvSpPr/>
            <p:nvPr/>
          </p:nvSpPr>
          <p:spPr>
            <a:xfrm>
              <a:off x="8678992" y="471658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3" name="object 153"/>
            <p:cNvSpPr/>
            <p:nvPr/>
          </p:nvSpPr>
          <p:spPr>
            <a:xfrm>
              <a:off x="8890457" y="4950231"/>
              <a:ext cx="228600" cy="228600"/>
            </a:xfrm>
            <a:prstGeom prst="rect">
              <a:avLst/>
            </a:prstGeom>
            <a:blipFill>
              <a:blip r:embed="rId9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4" name="object 154"/>
            <p:cNvSpPr/>
            <p:nvPr/>
          </p:nvSpPr>
          <p:spPr>
            <a:xfrm>
              <a:off x="8935022" y="497261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5" name="object 155"/>
            <p:cNvSpPr/>
            <p:nvPr/>
          </p:nvSpPr>
          <p:spPr>
            <a:xfrm>
              <a:off x="8890457" y="4692535"/>
              <a:ext cx="228600" cy="228600"/>
            </a:xfrm>
            <a:prstGeom prst="rect">
              <a:avLst/>
            </a:prstGeom>
            <a:blipFill>
              <a:blip r:embed="rId9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6" name="object 156"/>
            <p:cNvSpPr/>
            <p:nvPr/>
          </p:nvSpPr>
          <p:spPr>
            <a:xfrm>
              <a:off x="8935022" y="471658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7" name="object 157"/>
            <p:cNvSpPr/>
            <p:nvPr/>
          </p:nvSpPr>
          <p:spPr>
            <a:xfrm>
              <a:off x="7373391" y="3104803"/>
              <a:ext cx="1238596" cy="1009996"/>
            </a:xfrm>
            <a:prstGeom prst="rect">
              <a:avLst/>
            </a:prstGeom>
            <a:blipFill>
              <a:blip r:embed="rId9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8" name="object 158"/>
            <p:cNvSpPr/>
            <p:nvPr/>
          </p:nvSpPr>
          <p:spPr>
            <a:xfrm>
              <a:off x="7427984" y="3142491"/>
              <a:ext cx="1130935" cy="896619"/>
            </a:xfrm>
            <a:custGeom>
              <a:avLst/>
              <a:gdLst/>
              <a:ahLst/>
              <a:cxnLst/>
              <a:rect l="l" t="t" r="r" b="b"/>
              <a:pathLst>
                <a:path w="1130934" h="896620">
                  <a:moveTo>
                    <a:pt x="0" y="0"/>
                  </a:moveTo>
                  <a:lnTo>
                    <a:pt x="1130800" y="89611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9" name="object 159"/>
          <p:cNvSpPr txBox="1"/>
          <p:nvPr/>
        </p:nvSpPr>
        <p:spPr>
          <a:xfrm>
            <a:off x="6933205" y="1076210"/>
            <a:ext cx="10090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Question</a:t>
            </a:r>
            <a:r>
              <a:rPr sz="1800" spc="-65" dirty="0">
                <a:latin typeface="Times New Roman"/>
                <a:cs typeface="Times New Roman"/>
              </a:rPr>
              <a:t> </a:t>
            </a:r>
            <a:r>
              <a:rPr sz="1800" spc="-60" dirty="0">
                <a:latin typeface="Times New Roman"/>
                <a:cs typeface="Times New Roman"/>
              </a:rPr>
              <a:t>4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60" name="object 160"/>
          <p:cNvSpPr txBox="1"/>
          <p:nvPr/>
        </p:nvSpPr>
        <p:spPr>
          <a:xfrm>
            <a:off x="6205220" y="3218179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latin typeface="Times New Roman"/>
                <a:cs typeface="Times New Roman"/>
              </a:rPr>
              <a:t>Y</a:t>
            </a:r>
            <a:r>
              <a:rPr sz="1800" spc="-70" dirty="0">
                <a:latin typeface="Times New Roman"/>
                <a:cs typeface="Times New Roman"/>
              </a:rPr>
              <a:t>e</a:t>
            </a:r>
            <a:r>
              <a:rPr sz="1800" spc="-45" dirty="0"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61" name="object 161"/>
          <p:cNvSpPr txBox="1"/>
          <p:nvPr/>
        </p:nvSpPr>
        <p:spPr>
          <a:xfrm>
            <a:off x="8338819" y="3218179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162" name="object 162"/>
          <p:cNvGrpSpPr/>
          <p:nvPr/>
        </p:nvGrpSpPr>
        <p:grpSpPr>
          <a:xfrm>
            <a:off x="6641871" y="4688382"/>
            <a:ext cx="228600" cy="486409"/>
            <a:chOff x="6641871" y="4688382"/>
            <a:chExt cx="228600" cy="486409"/>
          </a:xfrm>
        </p:grpSpPr>
        <p:sp>
          <p:nvSpPr>
            <p:cNvPr id="163" name="object 163"/>
            <p:cNvSpPr/>
            <p:nvPr/>
          </p:nvSpPr>
          <p:spPr>
            <a:xfrm>
              <a:off x="6641871" y="4946078"/>
              <a:ext cx="228600" cy="228600"/>
            </a:xfrm>
            <a:prstGeom prst="rect">
              <a:avLst/>
            </a:prstGeom>
            <a:blipFill>
              <a:blip r:embed="rId9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4" name="object 164"/>
            <p:cNvSpPr/>
            <p:nvPr/>
          </p:nvSpPr>
          <p:spPr>
            <a:xfrm>
              <a:off x="6685600" y="4968360"/>
              <a:ext cx="137545" cy="137535"/>
            </a:xfrm>
            <a:prstGeom prst="rect">
              <a:avLst/>
            </a:prstGeom>
            <a:blipFill>
              <a:blip r:embed="rId9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5" name="object 165"/>
            <p:cNvSpPr/>
            <p:nvPr/>
          </p:nvSpPr>
          <p:spPr>
            <a:xfrm>
              <a:off x="6641871" y="4688382"/>
              <a:ext cx="228600" cy="228600"/>
            </a:xfrm>
            <a:prstGeom prst="rect">
              <a:avLst/>
            </a:prstGeom>
            <a:blipFill>
              <a:blip r:embed="rId9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6" name="object 166"/>
            <p:cNvSpPr/>
            <p:nvPr/>
          </p:nvSpPr>
          <p:spPr>
            <a:xfrm>
              <a:off x="6685600" y="4712319"/>
              <a:ext cx="137545" cy="13754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169" name="صورة 168">
            <a:extLst>
              <a:ext uri="{FF2B5EF4-FFF2-40B4-BE49-F238E27FC236}">
                <a16:creationId xmlns:a16="http://schemas.microsoft.com/office/drawing/2014/main" id="{A5E0C85F-673A-4B80-A4C6-3612575599E0}"/>
              </a:ext>
            </a:extLst>
          </p:cNvPr>
          <p:cNvPicPr>
            <a:picLocks noChangeAspect="1"/>
          </p:cNvPicPr>
          <p:nvPr/>
        </p:nvPicPr>
        <p:blipFill>
          <a:blip r:embed="rId9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3757" y="6057211"/>
            <a:ext cx="4212133" cy="571327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727363" y="1413167"/>
            <a:ext cx="8616315" cy="5066665"/>
            <a:chOff x="727363" y="1413167"/>
            <a:chExt cx="8616315" cy="5066665"/>
          </a:xfrm>
        </p:grpSpPr>
        <p:sp>
          <p:nvSpPr>
            <p:cNvPr id="3" name="object 3"/>
            <p:cNvSpPr/>
            <p:nvPr/>
          </p:nvSpPr>
          <p:spPr>
            <a:xfrm>
              <a:off x="727363" y="1413167"/>
              <a:ext cx="8616137" cy="5066601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841250" y="1527048"/>
              <a:ext cx="8390328" cy="483924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9027617" y="6114012"/>
              <a:ext cx="224443" cy="22444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9071512" y="6137810"/>
              <a:ext cx="132965" cy="132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7" name="object 7"/>
          <p:cNvGrpSpPr/>
          <p:nvPr/>
        </p:nvGrpSpPr>
        <p:grpSpPr>
          <a:xfrm>
            <a:off x="864523" y="810492"/>
            <a:ext cx="943610" cy="469900"/>
            <a:chOff x="864523" y="810492"/>
            <a:chExt cx="943610" cy="469900"/>
          </a:xfrm>
        </p:grpSpPr>
        <p:sp>
          <p:nvSpPr>
            <p:cNvPr id="8" name="object 8"/>
            <p:cNvSpPr/>
            <p:nvPr/>
          </p:nvSpPr>
          <p:spPr>
            <a:xfrm>
              <a:off x="864523" y="810492"/>
              <a:ext cx="224443" cy="22444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909638" y="833437"/>
              <a:ext cx="132969" cy="13296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864523" y="1055716"/>
              <a:ext cx="224443" cy="224443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909638" y="1080325"/>
              <a:ext cx="132969" cy="13296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1109748" y="810492"/>
              <a:ext cx="224443" cy="22444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1156526" y="833437"/>
              <a:ext cx="132969" cy="13296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1109748" y="1055716"/>
              <a:ext cx="224443" cy="224443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1156526" y="1080325"/>
              <a:ext cx="132969" cy="13296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1338351" y="810492"/>
              <a:ext cx="224443" cy="224443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1382841" y="833437"/>
              <a:ext cx="132972" cy="132969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1338351" y="1055716"/>
              <a:ext cx="224443" cy="22444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1382841" y="1080325"/>
              <a:ext cx="132972" cy="132969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1583575" y="810492"/>
              <a:ext cx="224443" cy="224443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1629728" y="833437"/>
              <a:ext cx="132975" cy="132969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1583575" y="1055716"/>
              <a:ext cx="224443" cy="224443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1629728" y="1080325"/>
              <a:ext cx="132975" cy="132969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40" name="صورة 39">
            <a:extLst>
              <a:ext uri="{FF2B5EF4-FFF2-40B4-BE49-F238E27FC236}">
                <a16:creationId xmlns:a16="http://schemas.microsoft.com/office/drawing/2014/main" id="{722A418D-1C91-4D34-93C5-B89241317032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721368"/>
            <a:ext cx="4153480" cy="543001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727363" y="1413167"/>
            <a:ext cx="8616315" cy="5066665"/>
            <a:chOff x="727363" y="1413167"/>
            <a:chExt cx="8616315" cy="5066665"/>
          </a:xfrm>
        </p:grpSpPr>
        <p:sp>
          <p:nvSpPr>
            <p:cNvPr id="3" name="object 3"/>
            <p:cNvSpPr/>
            <p:nvPr/>
          </p:nvSpPr>
          <p:spPr>
            <a:xfrm>
              <a:off x="727363" y="1413167"/>
              <a:ext cx="8616137" cy="5066601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841250" y="1527048"/>
              <a:ext cx="8390328" cy="483924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7996847" y="3632661"/>
              <a:ext cx="224443" cy="22444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8042131" y="3656399"/>
              <a:ext cx="132975" cy="132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9027617" y="6114012"/>
              <a:ext cx="224443" cy="22444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9071512" y="6137810"/>
              <a:ext cx="132965" cy="132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9" name="object 9"/>
          <p:cNvGrpSpPr/>
          <p:nvPr/>
        </p:nvGrpSpPr>
        <p:grpSpPr>
          <a:xfrm>
            <a:off x="864523" y="810492"/>
            <a:ext cx="943610" cy="469900"/>
            <a:chOff x="864523" y="810492"/>
            <a:chExt cx="943610" cy="469900"/>
          </a:xfrm>
        </p:grpSpPr>
        <p:sp>
          <p:nvSpPr>
            <p:cNvPr id="10" name="object 10"/>
            <p:cNvSpPr/>
            <p:nvPr/>
          </p:nvSpPr>
          <p:spPr>
            <a:xfrm>
              <a:off x="864523" y="810492"/>
              <a:ext cx="224443" cy="22444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909638" y="833437"/>
              <a:ext cx="132969" cy="132969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864523" y="1055716"/>
              <a:ext cx="224443" cy="224443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909638" y="1080325"/>
              <a:ext cx="132969" cy="13296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1109748" y="810492"/>
              <a:ext cx="224443" cy="224443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1156526" y="833437"/>
              <a:ext cx="132969" cy="13296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1109748" y="1055716"/>
              <a:ext cx="224443" cy="22444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1156526" y="1080325"/>
              <a:ext cx="132969" cy="13296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1338351" y="810492"/>
              <a:ext cx="224443" cy="224443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1382841" y="833437"/>
              <a:ext cx="132972" cy="132969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1338351" y="1055716"/>
              <a:ext cx="224443" cy="224443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1382841" y="1080325"/>
              <a:ext cx="132972" cy="132969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1583575" y="810492"/>
              <a:ext cx="224443" cy="224443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1629728" y="833437"/>
              <a:ext cx="132975" cy="132969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1583575" y="1055716"/>
              <a:ext cx="224443" cy="224443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1629728" y="1080325"/>
              <a:ext cx="132975" cy="132969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42" name="صورة 41">
            <a:extLst>
              <a:ext uri="{FF2B5EF4-FFF2-40B4-BE49-F238E27FC236}">
                <a16:creationId xmlns:a16="http://schemas.microsoft.com/office/drawing/2014/main" id="{185E1227-C1A1-4FC4-8839-9D64C289CEA0}"/>
              </a:ext>
            </a:extLst>
          </p:cNvPr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610550"/>
            <a:ext cx="4363059" cy="628738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727363" y="1413167"/>
            <a:ext cx="8616315" cy="5066665"/>
            <a:chOff x="727363" y="1413167"/>
            <a:chExt cx="8616315" cy="5066665"/>
          </a:xfrm>
        </p:grpSpPr>
        <p:sp>
          <p:nvSpPr>
            <p:cNvPr id="3" name="object 3"/>
            <p:cNvSpPr/>
            <p:nvPr/>
          </p:nvSpPr>
          <p:spPr>
            <a:xfrm>
              <a:off x="727363" y="1413167"/>
              <a:ext cx="8616137" cy="5066601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841250" y="1527048"/>
              <a:ext cx="8390328" cy="483924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6966064" y="2431469"/>
              <a:ext cx="224443" cy="22444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7013431" y="2454128"/>
              <a:ext cx="132965" cy="132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7996847" y="3632661"/>
              <a:ext cx="224443" cy="22444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8042131" y="3656399"/>
              <a:ext cx="132975" cy="132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9027617" y="6114012"/>
              <a:ext cx="224443" cy="22444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9071512" y="6137810"/>
              <a:ext cx="132965" cy="132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1" name="object 11"/>
          <p:cNvGrpSpPr/>
          <p:nvPr/>
        </p:nvGrpSpPr>
        <p:grpSpPr>
          <a:xfrm>
            <a:off x="864523" y="810492"/>
            <a:ext cx="943610" cy="469900"/>
            <a:chOff x="864523" y="810492"/>
            <a:chExt cx="943610" cy="469900"/>
          </a:xfrm>
        </p:grpSpPr>
        <p:sp>
          <p:nvSpPr>
            <p:cNvPr id="12" name="object 12"/>
            <p:cNvSpPr/>
            <p:nvPr/>
          </p:nvSpPr>
          <p:spPr>
            <a:xfrm>
              <a:off x="864523" y="810492"/>
              <a:ext cx="224443" cy="224443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909638" y="833437"/>
              <a:ext cx="132969" cy="132969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864523" y="1055716"/>
              <a:ext cx="224443" cy="224443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909638" y="1080325"/>
              <a:ext cx="132969" cy="132969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1109748" y="810492"/>
              <a:ext cx="224443" cy="22444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1156526" y="833437"/>
              <a:ext cx="132969" cy="13296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1109748" y="1055716"/>
              <a:ext cx="224443" cy="224443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1156526" y="1080325"/>
              <a:ext cx="132969" cy="13296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1338351" y="810492"/>
              <a:ext cx="224443" cy="224443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1382841" y="833437"/>
              <a:ext cx="132972" cy="132969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1338351" y="1055716"/>
              <a:ext cx="224443" cy="224443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1382841" y="1080325"/>
              <a:ext cx="132972" cy="132969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1583575" y="810492"/>
              <a:ext cx="224443" cy="224443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1629728" y="833437"/>
              <a:ext cx="132975" cy="132969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1583575" y="1055716"/>
              <a:ext cx="224443" cy="224443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1629728" y="1080325"/>
              <a:ext cx="132975" cy="132969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44" name="صورة 43">
            <a:extLst>
              <a:ext uri="{FF2B5EF4-FFF2-40B4-BE49-F238E27FC236}">
                <a16:creationId xmlns:a16="http://schemas.microsoft.com/office/drawing/2014/main" id="{425A3553-84AA-4D22-8BD5-F0835CDE6FA8}"/>
              </a:ext>
            </a:extLst>
          </p:cNvPr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709067"/>
            <a:ext cx="4401164" cy="543001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727363" y="1413167"/>
            <a:ext cx="8616315" cy="5066665"/>
            <a:chOff x="727363" y="1413167"/>
            <a:chExt cx="8616315" cy="5066665"/>
          </a:xfrm>
        </p:grpSpPr>
        <p:sp>
          <p:nvSpPr>
            <p:cNvPr id="3" name="object 3"/>
            <p:cNvSpPr/>
            <p:nvPr/>
          </p:nvSpPr>
          <p:spPr>
            <a:xfrm>
              <a:off x="727363" y="1413167"/>
              <a:ext cx="8616137" cy="5066601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841250" y="1527048"/>
              <a:ext cx="8390328" cy="483924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5943599" y="1778918"/>
              <a:ext cx="224443" cy="22444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5988960" y="1802198"/>
              <a:ext cx="132975" cy="132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6966064" y="2431469"/>
              <a:ext cx="224443" cy="22444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7013431" y="2454128"/>
              <a:ext cx="132965" cy="132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7996847" y="3632661"/>
              <a:ext cx="224443" cy="22444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8042131" y="3656399"/>
              <a:ext cx="132975" cy="13296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9027617" y="6114012"/>
              <a:ext cx="224443" cy="224443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9071512" y="6137810"/>
              <a:ext cx="132965" cy="132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3" name="object 13"/>
          <p:cNvGrpSpPr/>
          <p:nvPr/>
        </p:nvGrpSpPr>
        <p:grpSpPr>
          <a:xfrm>
            <a:off x="864523" y="810492"/>
            <a:ext cx="943610" cy="469900"/>
            <a:chOff x="864523" y="810492"/>
            <a:chExt cx="943610" cy="469900"/>
          </a:xfrm>
        </p:grpSpPr>
        <p:sp>
          <p:nvSpPr>
            <p:cNvPr id="14" name="object 14"/>
            <p:cNvSpPr/>
            <p:nvPr/>
          </p:nvSpPr>
          <p:spPr>
            <a:xfrm>
              <a:off x="864523" y="810492"/>
              <a:ext cx="224443" cy="224443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909638" y="833437"/>
              <a:ext cx="132969" cy="132969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864523" y="1055716"/>
              <a:ext cx="224443" cy="224443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909638" y="1080325"/>
              <a:ext cx="132969" cy="132969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1109748" y="810492"/>
              <a:ext cx="224443" cy="224443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1156526" y="833437"/>
              <a:ext cx="132969" cy="132969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1109748" y="1055716"/>
              <a:ext cx="224443" cy="224443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1156526" y="1080325"/>
              <a:ext cx="132969" cy="13296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1338351" y="810492"/>
              <a:ext cx="224443" cy="224443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1382841" y="833437"/>
              <a:ext cx="132972" cy="132969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1338351" y="1055716"/>
              <a:ext cx="224443" cy="224443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1382841" y="1080325"/>
              <a:ext cx="132972" cy="132969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1583575" y="810492"/>
              <a:ext cx="224443" cy="224443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1629728" y="833437"/>
              <a:ext cx="132975" cy="132969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1583575" y="1055716"/>
              <a:ext cx="224443" cy="224443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1629728" y="1080325"/>
              <a:ext cx="132975" cy="132969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46" name="صورة 45">
            <a:extLst>
              <a:ext uri="{FF2B5EF4-FFF2-40B4-BE49-F238E27FC236}">
                <a16:creationId xmlns:a16="http://schemas.microsoft.com/office/drawing/2014/main" id="{C5121151-6437-49DB-92FA-9CD1D1EFCD2A}"/>
              </a:ext>
            </a:extLst>
          </p:cNvPr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658038"/>
            <a:ext cx="4448796" cy="571580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727363" y="1413167"/>
            <a:ext cx="8616315" cy="5066665"/>
            <a:chOff x="727363" y="1413167"/>
            <a:chExt cx="8616315" cy="5066665"/>
          </a:xfrm>
        </p:grpSpPr>
        <p:sp>
          <p:nvSpPr>
            <p:cNvPr id="3" name="object 3"/>
            <p:cNvSpPr/>
            <p:nvPr/>
          </p:nvSpPr>
          <p:spPr>
            <a:xfrm>
              <a:off x="727363" y="1413167"/>
              <a:ext cx="8616137" cy="5066601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841250" y="1527048"/>
              <a:ext cx="8390328" cy="483924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4908664" y="1571108"/>
              <a:ext cx="224443" cy="22444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4956029" y="1595438"/>
              <a:ext cx="132975" cy="132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5943599" y="1778918"/>
              <a:ext cx="224443" cy="22444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5988960" y="1802198"/>
              <a:ext cx="132975" cy="132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6966064" y="2431469"/>
              <a:ext cx="224443" cy="22444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7013431" y="2454128"/>
              <a:ext cx="132965" cy="13296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7996847" y="3632661"/>
              <a:ext cx="224443" cy="224443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8042131" y="3656399"/>
              <a:ext cx="132975" cy="132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9027617" y="6114012"/>
              <a:ext cx="224443" cy="224443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9071512" y="6137810"/>
              <a:ext cx="132965" cy="13296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5" name="object 15"/>
          <p:cNvGrpSpPr/>
          <p:nvPr/>
        </p:nvGrpSpPr>
        <p:grpSpPr>
          <a:xfrm>
            <a:off x="864523" y="810492"/>
            <a:ext cx="943610" cy="469900"/>
            <a:chOff x="864523" y="810492"/>
            <a:chExt cx="943610" cy="469900"/>
          </a:xfrm>
        </p:grpSpPr>
        <p:sp>
          <p:nvSpPr>
            <p:cNvPr id="16" name="object 16"/>
            <p:cNvSpPr/>
            <p:nvPr/>
          </p:nvSpPr>
          <p:spPr>
            <a:xfrm>
              <a:off x="864523" y="810492"/>
              <a:ext cx="224443" cy="22444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909638" y="833437"/>
              <a:ext cx="132969" cy="132969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864523" y="1055716"/>
              <a:ext cx="224443" cy="224443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909638" y="1080325"/>
              <a:ext cx="132969" cy="132969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1109748" y="810492"/>
              <a:ext cx="224443" cy="224443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1156526" y="833437"/>
              <a:ext cx="132969" cy="132969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1109748" y="1055716"/>
              <a:ext cx="224443" cy="224443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1156526" y="1080325"/>
              <a:ext cx="132969" cy="132969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1338351" y="810492"/>
              <a:ext cx="224443" cy="224443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1382841" y="833437"/>
              <a:ext cx="132972" cy="132969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1338351" y="1055716"/>
              <a:ext cx="224443" cy="224443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1382841" y="1080325"/>
              <a:ext cx="132972" cy="132969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1583575" y="810492"/>
              <a:ext cx="224443" cy="224443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1629728" y="833437"/>
              <a:ext cx="132975" cy="132969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1583575" y="1055716"/>
              <a:ext cx="224443" cy="224443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1629728" y="1080325"/>
              <a:ext cx="132975" cy="132969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48" name="صورة 47">
            <a:extLst>
              <a:ext uri="{FF2B5EF4-FFF2-40B4-BE49-F238E27FC236}">
                <a16:creationId xmlns:a16="http://schemas.microsoft.com/office/drawing/2014/main" id="{2EBB5869-FB3C-4175-9F53-B83AA630A28E}"/>
              </a:ext>
            </a:extLst>
          </p:cNvPr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480963"/>
            <a:ext cx="4143953" cy="704948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727363" y="1413167"/>
            <a:ext cx="8616315" cy="5066665"/>
            <a:chOff x="727363" y="1413167"/>
            <a:chExt cx="8616315" cy="5066665"/>
          </a:xfrm>
        </p:grpSpPr>
        <p:sp>
          <p:nvSpPr>
            <p:cNvPr id="3" name="object 3"/>
            <p:cNvSpPr/>
            <p:nvPr/>
          </p:nvSpPr>
          <p:spPr>
            <a:xfrm>
              <a:off x="727363" y="1413167"/>
              <a:ext cx="8616137" cy="5066601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841250" y="1527048"/>
              <a:ext cx="8390328" cy="483924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3886199" y="1778918"/>
              <a:ext cx="224443" cy="22444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3931569" y="1802878"/>
              <a:ext cx="132965" cy="132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4908664" y="1571108"/>
              <a:ext cx="224443" cy="22444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4956029" y="1595438"/>
              <a:ext cx="132975" cy="132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5943599" y="1778918"/>
              <a:ext cx="224443" cy="22444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5988960" y="1802198"/>
              <a:ext cx="132975" cy="13296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6966064" y="2431469"/>
              <a:ext cx="224443" cy="224443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7013431" y="2454128"/>
              <a:ext cx="132965" cy="132965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7996847" y="3632661"/>
              <a:ext cx="224443" cy="22444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8042131" y="3656399"/>
              <a:ext cx="132975" cy="132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9027617" y="6114012"/>
              <a:ext cx="224443" cy="224443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9071512" y="6137810"/>
              <a:ext cx="132965" cy="132965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7" name="object 17"/>
          <p:cNvGrpSpPr/>
          <p:nvPr/>
        </p:nvGrpSpPr>
        <p:grpSpPr>
          <a:xfrm>
            <a:off x="864523" y="810492"/>
            <a:ext cx="943610" cy="469900"/>
            <a:chOff x="864523" y="810492"/>
            <a:chExt cx="943610" cy="469900"/>
          </a:xfrm>
        </p:grpSpPr>
        <p:sp>
          <p:nvSpPr>
            <p:cNvPr id="18" name="object 18"/>
            <p:cNvSpPr/>
            <p:nvPr/>
          </p:nvSpPr>
          <p:spPr>
            <a:xfrm>
              <a:off x="864523" y="810492"/>
              <a:ext cx="224443" cy="224443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909638" y="833437"/>
              <a:ext cx="132969" cy="132969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864523" y="1055716"/>
              <a:ext cx="224443" cy="224443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909638" y="1080325"/>
              <a:ext cx="132969" cy="132969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1109748" y="810492"/>
              <a:ext cx="224443" cy="224443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1156526" y="833437"/>
              <a:ext cx="132969" cy="132969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1109748" y="1055716"/>
              <a:ext cx="224443" cy="224443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1156526" y="1080325"/>
              <a:ext cx="132969" cy="132969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1338351" y="810492"/>
              <a:ext cx="224443" cy="224443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1382841" y="833437"/>
              <a:ext cx="132972" cy="132969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1338351" y="1055716"/>
              <a:ext cx="224443" cy="224443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1382841" y="1080325"/>
              <a:ext cx="132972" cy="132969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1583575" y="810492"/>
              <a:ext cx="224443" cy="224443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1629728" y="833437"/>
              <a:ext cx="132975" cy="132969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1583575" y="1055716"/>
              <a:ext cx="224443" cy="224443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1629728" y="1080325"/>
              <a:ext cx="132975" cy="132969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50" name="صورة 49">
            <a:extLst>
              <a:ext uri="{FF2B5EF4-FFF2-40B4-BE49-F238E27FC236}">
                <a16:creationId xmlns:a16="http://schemas.microsoft.com/office/drawing/2014/main" id="{025301F2-D18E-4797-B981-AD120E6E24FF}"/>
              </a:ext>
            </a:extLst>
          </p:cNvPr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511561"/>
            <a:ext cx="4363059" cy="71447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727363" y="1413167"/>
            <a:ext cx="8616315" cy="5066665"/>
            <a:chOff x="727363" y="1413167"/>
            <a:chExt cx="8616315" cy="5066665"/>
          </a:xfrm>
        </p:grpSpPr>
        <p:sp>
          <p:nvSpPr>
            <p:cNvPr id="3" name="object 3"/>
            <p:cNvSpPr/>
            <p:nvPr/>
          </p:nvSpPr>
          <p:spPr>
            <a:xfrm>
              <a:off x="727363" y="1413167"/>
              <a:ext cx="8616137" cy="5066601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841250" y="1527048"/>
              <a:ext cx="8390328" cy="483924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2855417" y="2431469"/>
              <a:ext cx="224443" cy="22444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2902859" y="2454808"/>
              <a:ext cx="132975" cy="132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3886199" y="1778918"/>
              <a:ext cx="224443" cy="22444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3931569" y="1802878"/>
              <a:ext cx="132965" cy="132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908664" y="1571108"/>
              <a:ext cx="224443" cy="22444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4956029" y="1595438"/>
              <a:ext cx="132975" cy="13296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5943599" y="1778918"/>
              <a:ext cx="224443" cy="224443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5988960" y="1802198"/>
              <a:ext cx="132975" cy="132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6966064" y="2431469"/>
              <a:ext cx="224443" cy="224443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7013431" y="2454128"/>
              <a:ext cx="132965" cy="13296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7996847" y="3632661"/>
              <a:ext cx="224443" cy="224443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8042131" y="3656399"/>
              <a:ext cx="132975" cy="13296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9027617" y="6114012"/>
              <a:ext cx="224443" cy="224443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9071512" y="6137810"/>
              <a:ext cx="132965" cy="13296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9" name="object 19"/>
          <p:cNvGrpSpPr/>
          <p:nvPr/>
        </p:nvGrpSpPr>
        <p:grpSpPr>
          <a:xfrm>
            <a:off x="864523" y="810492"/>
            <a:ext cx="943610" cy="469900"/>
            <a:chOff x="864523" y="810492"/>
            <a:chExt cx="943610" cy="469900"/>
          </a:xfrm>
        </p:grpSpPr>
        <p:sp>
          <p:nvSpPr>
            <p:cNvPr id="20" name="object 20"/>
            <p:cNvSpPr/>
            <p:nvPr/>
          </p:nvSpPr>
          <p:spPr>
            <a:xfrm>
              <a:off x="864523" y="810492"/>
              <a:ext cx="224443" cy="224443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909638" y="833437"/>
              <a:ext cx="132969" cy="132969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864523" y="1055716"/>
              <a:ext cx="224443" cy="224443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909638" y="1080325"/>
              <a:ext cx="132969" cy="132969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1109748" y="810492"/>
              <a:ext cx="224443" cy="224443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1156526" y="833437"/>
              <a:ext cx="132969" cy="132969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1109748" y="1055716"/>
              <a:ext cx="224443" cy="224443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1156526" y="1080325"/>
              <a:ext cx="132969" cy="132969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1338351" y="810492"/>
              <a:ext cx="224443" cy="224443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1382841" y="833437"/>
              <a:ext cx="132972" cy="132969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1338351" y="1055716"/>
              <a:ext cx="224443" cy="224443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1382841" y="1080325"/>
              <a:ext cx="132972" cy="132969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1583575" y="810492"/>
              <a:ext cx="224443" cy="224443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1629728" y="833437"/>
              <a:ext cx="132975" cy="132969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1583575" y="1055716"/>
              <a:ext cx="224443" cy="224443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1629728" y="1080325"/>
              <a:ext cx="132975" cy="132969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52" name="صورة 51">
            <a:extLst>
              <a:ext uri="{FF2B5EF4-FFF2-40B4-BE49-F238E27FC236}">
                <a16:creationId xmlns:a16="http://schemas.microsoft.com/office/drawing/2014/main" id="{CCAE4FEE-4B89-4D35-A7DB-207F0A8B0482}"/>
              </a:ext>
            </a:extLst>
          </p:cNvPr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2717" y="586831"/>
            <a:ext cx="4467849" cy="581106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727363" y="1413167"/>
            <a:ext cx="8616315" cy="5066665"/>
            <a:chOff x="727363" y="1413167"/>
            <a:chExt cx="8616315" cy="5066665"/>
          </a:xfrm>
        </p:grpSpPr>
        <p:sp>
          <p:nvSpPr>
            <p:cNvPr id="3" name="object 3"/>
            <p:cNvSpPr/>
            <p:nvPr/>
          </p:nvSpPr>
          <p:spPr>
            <a:xfrm>
              <a:off x="727363" y="1413167"/>
              <a:ext cx="8616137" cy="5066601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841250" y="1527048"/>
              <a:ext cx="8390328" cy="483924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1828800" y="3632661"/>
              <a:ext cx="224443" cy="22444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1874838" y="3656389"/>
              <a:ext cx="132965" cy="13297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2855417" y="2431469"/>
              <a:ext cx="224443" cy="22444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2902859" y="2454808"/>
              <a:ext cx="132975" cy="132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3886199" y="1778918"/>
              <a:ext cx="224443" cy="22444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3931569" y="1802878"/>
              <a:ext cx="132965" cy="13296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4908664" y="1571108"/>
              <a:ext cx="224443" cy="224443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4956029" y="1595438"/>
              <a:ext cx="132975" cy="132965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5943599" y="1778918"/>
              <a:ext cx="224443" cy="22444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5988960" y="1802198"/>
              <a:ext cx="132975" cy="132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6966064" y="2431469"/>
              <a:ext cx="224443" cy="224443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7013431" y="2454128"/>
              <a:ext cx="132965" cy="132965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7996847" y="3632661"/>
              <a:ext cx="224443" cy="224443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8042131" y="3656399"/>
              <a:ext cx="132975" cy="132965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9027617" y="6114012"/>
              <a:ext cx="224443" cy="224443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9071512" y="6137810"/>
              <a:ext cx="132965" cy="132965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21" name="object 21"/>
          <p:cNvGrpSpPr/>
          <p:nvPr/>
        </p:nvGrpSpPr>
        <p:grpSpPr>
          <a:xfrm>
            <a:off x="864523" y="810492"/>
            <a:ext cx="943610" cy="469900"/>
            <a:chOff x="864523" y="810492"/>
            <a:chExt cx="943610" cy="469900"/>
          </a:xfrm>
        </p:grpSpPr>
        <p:sp>
          <p:nvSpPr>
            <p:cNvPr id="22" name="object 22"/>
            <p:cNvSpPr/>
            <p:nvPr/>
          </p:nvSpPr>
          <p:spPr>
            <a:xfrm>
              <a:off x="864523" y="810492"/>
              <a:ext cx="224443" cy="224443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909638" y="833437"/>
              <a:ext cx="132969" cy="132969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864523" y="1055716"/>
              <a:ext cx="224443" cy="224443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909638" y="1080325"/>
              <a:ext cx="132969" cy="132969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1109748" y="810492"/>
              <a:ext cx="224443" cy="224443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1156526" y="833437"/>
              <a:ext cx="132969" cy="132969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1109748" y="1055716"/>
              <a:ext cx="224443" cy="224443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1156526" y="1080325"/>
              <a:ext cx="132969" cy="132969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1338351" y="810492"/>
              <a:ext cx="224443" cy="224443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1382841" y="833437"/>
              <a:ext cx="132972" cy="132969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1338351" y="1055716"/>
              <a:ext cx="224443" cy="224443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1382841" y="1080325"/>
              <a:ext cx="132972" cy="132969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1583575" y="810492"/>
              <a:ext cx="224443" cy="224443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1629728" y="833437"/>
              <a:ext cx="132975" cy="132969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1583575" y="1055716"/>
              <a:ext cx="224443" cy="224443"/>
            </a:xfrm>
            <a:prstGeom prst="rect">
              <a:avLst/>
            </a:prstGeom>
            <a:blipFill>
              <a:blip r:embed="rId2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7"/>
            <p:cNvSpPr/>
            <p:nvPr/>
          </p:nvSpPr>
          <p:spPr>
            <a:xfrm>
              <a:off x="1629728" y="1080325"/>
              <a:ext cx="132975" cy="132969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54" name="صورة 53">
            <a:extLst>
              <a:ext uri="{FF2B5EF4-FFF2-40B4-BE49-F238E27FC236}">
                <a16:creationId xmlns:a16="http://schemas.microsoft.com/office/drawing/2014/main" id="{E9631D05-0B86-43E7-BD5E-683257143573}"/>
              </a:ext>
            </a:extLst>
          </p:cNvPr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3243" y="709061"/>
            <a:ext cx="4363059" cy="590632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727363" y="1413167"/>
            <a:ext cx="8616315" cy="5066665"/>
            <a:chOff x="727363" y="1413167"/>
            <a:chExt cx="8616315" cy="5066665"/>
          </a:xfrm>
        </p:grpSpPr>
        <p:sp>
          <p:nvSpPr>
            <p:cNvPr id="3" name="object 3"/>
            <p:cNvSpPr/>
            <p:nvPr/>
          </p:nvSpPr>
          <p:spPr>
            <a:xfrm>
              <a:off x="727363" y="1413167"/>
              <a:ext cx="8616137" cy="5066601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841250" y="1527048"/>
              <a:ext cx="8390328" cy="483924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802177" y="6114012"/>
              <a:ext cx="224443" cy="22444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846136" y="6137800"/>
              <a:ext cx="132969" cy="13297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1828800" y="3632661"/>
              <a:ext cx="224443" cy="22444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1874838" y="3656389"/>
              <a:ext cx="132965" cy="13297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855417" y="2431469"/>
              <a:ext cx="224443" cy="22444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2902859" y="2454808"/>
              <a:ext cx="132975" cy="13296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3886199" y="1778918"/>
              <a:ext cx="224443" cy="224443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3931569" y="1802878"/>
              <a:ext cx="132965" cy="132965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4908664" y="1571108"/>
              <a:ext cx="224443" cy="22444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4956029" y="1595438"/>
              <a:ext cx="132975" cy="132965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5943599" y="1778918"/>
              <a:ext cx="224443" cy="224443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5988960" y="1802198"/>
              <a:ext cx="132975" cy="13296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6966064" y="2431469"/>
              <a:ext cx="224443" cy="224443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7013431" y="2454128"/>
              <a:ext cx="132965" cy="132965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7996847" y="3632661"/>
              <a:ext cx="224443" cy="224443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8042131" y="3656399"/>
              <a:ext cx="132975" cy="132965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9027617" y="6114012"/>
              <a:ext cx="224443" cy="224443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9071512" y="6137810"/>
              <a:ext cx="132965" cy="132965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23" name="object 23"/>
          <p:cNvGrpSpPr/>
          <p:nvPr/>
        </p:nvGrpSpPr>
        <p:grpSpPr>
          <a:xfrm>
            <a:off x="864523" y="810492"/>
            <a:ext cx="943610" cy="469900"/>
            <a:chOff x="864523" y="810492"/>
            <a:chExt cx="943610" cy="469900"/>
          </a:xfrm>
        </p:grpSpPr>
        <p:sp>
          <p:nvSpPr>
            <p:cNvPr id="24" name="object 24"/>
            <p:cNvSpPr/>
            <p:nvPr/>
          </p:nvSpPr>
          <p:spPr>
            <a:xfrm>
              <a:off x="864523" y="810492"/>
              <a:ext cx="224443" cy="224443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909638" y="833437"/>
              <a:ext cx="132969" cy="132969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864523" y="1055716"/>
              <a:ext cx="224443" cy="224443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909638" y="1080325"/>
              <a:ext cx="132969" cy="132969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1109748" y="810492"/>
              <a:ext cx="224443" cy="224443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1156526" y="833437"/>
              <a:ext cx="132969" cy="132969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1109748" y="1055716"/>
              <a:ext cx="224443" cy="224443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1156526" y="1080325"/>
              <a:ext cx="132969" cy="132969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1338351" y="810492"/>
              <a:ext cx="224443" cy="224443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1382841" y="833437"/>
              <a:ext cx="132972" cy="132969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1338351" y="1055716"/>
              <a:ext cx="224443" cy="224443"/>
            </a:xfrm>
            <a:prstGeom prst="rect">
              <a:avLst/>
            </a:prstGeom>
            <a:blipFill>
              <a:blip r:embed="rId2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1382841" y="1080325"/>
              <a:ext cx="132972" cy="132969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1583575" y="810492"/>
              <a:ext cx="224443" cy="224443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7"/>
            <p:cNvSpPr/>
            <p:nvPr/>
          </p:nvSpPr>
          <p:spPr>
            <a:xfrm>
              <a:off x="1629728" y="833437"/>
              <a:ext cx="132975" cy="132969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38"/>
            <p:cNvSpPr/>
            <p:nvPr/>
          </p:nvSpPr>
          <p:spPr>
            <a:xfrm>
              <a:off x="1583575" y="1055716"/>
              <a:ext cx="224443" cy="224443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1629728" y="1080325"/>
              <a:ext cx="132975" cy="132969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56" name="صورة 55">
            <a:extLst>
              <a:ext uri="{FF2B5EF4-FFF2-40B4-BE49-F238E27FC236}">
                <a16:creationId xmlns:a16="http://schemas.microsoft.com/office/drawing/2014/main" id="{90A3C2FC-E5D6-4962-AA6E-0153A014289A}"/>
              </a:ext>
            </a:extLst>
          </p:cNvPr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1657" y="675545"/>
            <a:ext cx="4210638" cy="600159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3E47343-21B1-4E3A-959E-EFB5A52B1C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8050DC68-957F-4031-83A5-39BBEB1A18F6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19100" y="1623060"/>
          <a:ext cx="9354662" cy="5113020"/>
        </p:xfrm>
        <a:graphic>
          <a:graphicData uri="http://schemas.openxmlformats.org/drawingml/2006/table">
            <a:tbl>
              <a:tblPr/>
              <a:tblGrid>
                <a:gridCol w="21461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535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550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marL="100584" marR="100584" marT="50292" marB="502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marL="100584" marR="100584" marT="50292" marB="502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marL="100584" marR="100584" marT="50292" marB="502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24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marL="100584" marR="100584" marT="50292" marB="502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marL="100584" marR="100584" marT="50292" marB="502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marL="100584" marR="100584" marT="50292" marB="502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24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marL="100584" marR="100584" marT="50292" marB="502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MRI scans</a:t>
                      </a:r>
                    </a:p>
                  </a:txBody>
                  <a:tcPr marL="100584" marR="100584" marT="50292" marB="502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marL="100584" marR="100584" marT="50292" marB="502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24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marL="100584" marR="100584" marT="50292" marB="502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marL="100584" marR="100584" marT="50292" marB="502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marL="100584" marR="100584" marT="50292" marB="502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" name="صورة 78">
            <a:extLst>
              <a:ext uri="{FF2B5EF4-FFF2-40B4-BE49-F238E27FC236}">
                <a16:creationId xmlns:a16="http://schemas.microsoft.com/office/drawing/2014/main" id="{A2708E97-E527-4B77-973A-B0DEA826FB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913985"/>
            <a:ext cx="8458200" cy="4953415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1808022" y="1650072"/>
            <a:ext cx="1289050" cy="1289050"/>
            <a:chOff x="1808022" y="1650072"/>
            <a:chExt cx="1289050" cy="1289050"/>
          </a:xfrm>
        </p:grpSpPr>
        <p:sp>
          <p:nvSpPr>
            <p:cNvPr id="3" name="object 3"/>
            <p:cNvSpPr/>
            <p:nvPr/>
          </p:nvSpPr>
          <p:spPr>
            <a:xfrm>
              <a:off x="1808022" y="1650072"/>
              <a:ext cx="1288478" cy="1288478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1859280" y="1676400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0" y="321215"/>
                  </a:lnTo>
                  <a:lnTo>
                    <a:pt x="89047" y="281274"/>
                  </a:lnTo>
                  <a:lnTo>
                    <a:pt x="114675" y="243337"/>
                  </a:lnTo>
                  <a:lnTo>
                    <a:pt x="143071" y="207555"/>
                  </a:lnTo>
                  <a:lnTo>
                    <a:pt x="174082" y="174082"/>
                  </a:lnTo>
                  <a:lnTo>
                    <a:pt x="207555" y="143071"/>
                  </a:lnTo>
                  <a:lnTo>
                    <a:pt x="243337" y="114675"/>
                  </a:lnTo>
                  <a:lnTo>
                    <a:pt x="281274" y="89047"/>
                  </a:lnTo>
                  <a:lnTo>
                    <a:pt x="321215" y="66340"/>
                  </a:lnTo>
                  <a:lnTo>
                    <a:pt x="363006" y="46707"/>
                  </a:lnTo>
                  <a:lnTo>
                    <a:pt x="406494" y="30300"/>
                  </a:lnTo>
                  <a:lnTo>
                    <a:pt x="451527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7" y="1970"/>
                  </a:lnTo>
                  <a:lnTo>
                    <a:pt x="690769" y="7779"/>
                  </a:lnTo>
                  <a:lnTo>
                    <a:pt x="737193" y="17273"/>
                  </a:lnTo>
                  <a:lnTo>
                    <a:pt x="782225" y="30300"/>
                  </a:lnTo>
                  <a:lnTo>
                    <a:pt x="825713" y="46707"/>
                  </a:lnTo>
                  <a:lnTo>
                    <a:pt x="867504" y="66340"/>
                  </a:lnTo>
                  <a:lnTo>
                    <a:pt x="907445" y="89047"/>
                  </a:lnTo>
                  <a:lnTo>
                    <a:pt x="945383" y="114675"/>
                  </a:lnTo>
                  <a:lnTo>
                    <a:pt x="981165" y="143071"/>
                  </a:lnTo>
                  <a:lnTo>
                    <a:pt x="1014638" y="174082"/>
                  </a:lnTo>
                  <a:lnTo>
                    <a:pt x="1045648" y="207555"/>
                  </a:lnTo>
                  <a:lnTo>
                    <a:pt x="1074044" y="243337"/>
                  </a:lnTo>
                  <a:lnTo>
                    <a:pt x="1099672" y="281274"/>
                  </a:lnTo>
                  <a:lnTo>
                    <a:pt x="1122380" y="321215"/>
                  </a:lnTo>
                  <a:lnTo>
                    <a:pt x="1142013" y="363006"/>
                  </a:lnTo>
                  <a:lnTo>
                    <a:pt x="1158420" y="406494"/>
                  </a:lnTo>
                  <a:lnTo>
                    <a:pt x="1171447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7" y="737193"/>
                  </a:lnTo>
                  <a:lnTo>
                    <a:pt x="1158420" y="782225"/>
                  </a:lnTo>
                  <a:lnTo>
                    <a:pt x="1142013" y="825713"/>
                  </a:lnTo>
                  <a:lnTo>
                    <a:pt x="1122380" y="867504"/>
                  </a:lnTo>
                  <a:lnTo>
                    <a:pt x="1099672" y="907445"/>
                  </a:lnTo>
                  <a:lnTo>
                    <a:pt x="1074044" y="945383"/>
                  </a:lnTo>
                  <a:lnTo>
                    <a:pt x="1045648" y="981165"/>
                  </a:lnTo>
                  <a:lnTo>
                    <a:pt x="1014638" y="1014638"/>
                  </a:lnTo>
                  <a:lnTo>
                    <a:pt x="981165" y="1045648"/>
                  </a:lnTo>
                  <a:lnTo>
                    <a:pt x="945383" y="1074044"/>
                  </a:lnTo>
                  <a:lnTo>
                    <a:pt x="907445" y="1099672"/>
                  </a:lnTo>
                  <a:lnTo>
                    <a:pt x="867504" y="1122380"/>
                  </a:lnTo>
                  <a:lnTo>
                    <a:pt x="825713" y="1142013"/>
                  </a:lnTo>
                  <a:lnTo>
                    <a:pt x="782225" y="1158420"/>
                  </a:lnTo>
                  <a:lnTo>
                    <a:pt x="737193" y="1171447"/>
                  </a:lnTo>
                  <a:lnTo>
                    <a:pt x="690769" y="1180941"/>
                  </a:lnTo>
                  <a:lnTo>
                    <a:pt x="643107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7" y="1171447"/>
                  </a:lnTo>
                  <a:lnTo>
                    <a:pt x="406494" y="1158420"/>
                  </a:lnTo>
                  <a:lnTo>
                    <a:pt x="363006" y="1142013"/>
                  </a:lnTo>
                  <a:lnTo>
                    <a:pt x="321215" y="1122380"/>
                  </a:lnTo>
                  <a:lnTo>
                    <a:pt x="281274" y="1099672"/>
                  </a:lnTo>
                  <a:lnTo>
                    <a:pt x="243337" y="1074044"/>
                  </a:lnTo>
                  <a:lnTo>
                    <a:pt x="207555" y="1045648"/>
                  </a:lnTo>
                  <a:lnTo>
                    <a:pt x="174082" y="1014638"/>
                  </a:lnTo>
                  <a:lnTo>
                    <a:pt x="143071" y="981165"/>
                  </a:lnTo>
                  <a:lnTo>
                    <a:pt x="114675" y="945383"/>
                  </a:lnTo>
                  <a:lnTo>
                    <a:pt x="89047" y="907445"/>
                  </a:lnTo>
                  <a:lnTo>
                    <a:pt x="66340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2082342" y="193686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2128838" y="196119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2082342" y="211974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2128838" y="214407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082342" y="248550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2128838" y="250983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2082342" y="230262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2128838" y="232695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2265222" y="193686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2311718" y="1961198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2265222" y="211974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2311718" y="2144078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2265222" y="248550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2311718" y="2509838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2265222" y="230262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2311718" y="2326958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2435631" y="193686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2479358" y="196119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2435631" y="211974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2479358" y="214407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2435631" y="248550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2479358" y="250983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2435631" y="230262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2479358" y="232695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2618511" y="193686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2662238" y="196119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2618511" y="211974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2662238" y="214407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2618511" y="248550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2662238" y="250983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2618511" y="230262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2662238" y="232695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7" name="object 37"/>
          <p:cNvGrpSpPr/>
          <p:nvPr/>
        </p:nvGrpSpPr>
        <p:grpSpPr>
          <a:xfrm>
            <a:off x="1093123" y="3478872"/>
            <a:ext cx="1289050" cy="1289050"/>
            <a:chOff x="1093123" y="3478872"/>
            <a:chExt cx="1289050" cy="1289050"/>
          </a:xfrm>
        </p:grpSpPr>
        <p:sp>
          <p:nvSpPr>
            <p:cNvPr id="38" name="object 38"/>
            <p:cNvSpPr/>
            <p:nvPr/>
          </p:nvSpPr>
          <p:spPr>
            <a:xfrm>
              <a:off x="1093123" y="3478872"/>
              <a:ext cx="1288478" cy="1288478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1143000" y="3505201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1" y="321215"/>
                  </a:lnTo>
                  <a:lnTo>
                    <a:pt x="89048" y="281274"/>
                  </a:lnTo>
                  <a:lnTo>
                    <a:pt x="114677" y="243337"/>
                  </a:lnTo>
                  <a:lnTo>
                    <a:pt x="143073" y="207555"/>
                  </a:lnTo>
                  <a:lnTo>
                    <a:pt x="174084" y="174082"/>
                  </a:lnTo>
                  <a:lnTo>
                    <a:pt x="207556" y="143071"/>
                  </a:lnTo>
                  <a:lnTo>
                    <a:pt x="243338" y="114675"/>
                  </a:lnTo>
                  <a:lnTo>
                    <a:pt x="281276" y="89047"/>
                  </a:lnTo>
                  <a:lnTo>
                    <a:pt x="321217" y="66340"/>
                  </a:lnTo>
                  <a:lnTo>
                    <a:pt x="363008" y="46707"/>
                  </a:lnTo>
                  <a:lnTo>
                    <a:pt x="406496" y="30300"/>
                  </a:lnTo>
                  <a:lnTo>
                    <a:pt x="451528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7" y="1970"/>
                  </a:lnTo>
                  <a:lnTo>
                    <a:pt x="690769" y="7779"/>
                  </a:lnTo>
                  <a:lnTo>
                    <a:pt x="737193" y="17273"/>
                  </a:lnTo>
                  <a:lnTo>
                    <a:pt x="782225" y="30300"/>
                  </a:lnTo>
                  <a:lnTo>
                    <a:pt x="825713" y="46707"/>
                  </a:lnTo>
                  <a:lnTo>
                    <a:pt x="867504" y="66340"/>
                  </a:lnTo>
                  <a:lnTo>
                    <a:pt x="907445" y="89047"/>
                  </a:lnTo>
                  <a:lnTo>
                    <a:pt x="945383" y="114675"/>
                  </a:lnTo>
                  <a:lnTo>
                    <a:pt x="981165" y="143071"/>
                  </a:lnTo>
                  <a:lnTo>
                    <a:pt x="1014638" y="174082"/>
                  </a:lnTo>
                  <a:lnTo>
                    <a:pt x="1045648" y="207555"/>
                  </a:lnTo>
                  <a:lnTo>
                    <a:pt x="1074044" y="243337"/>
                  </a:lnTo>
                  <a:lnTo>
                    <a:pt x="1099672" y="281274"/>
                  </a:lnTo>
                  <a:lnTo>
                    <a:pt x="1122380" y="321215"/>
                  </a:lnTo>
                  <a:lnTo>
                    <a:pt x="1142013" y="363006"/>
                  </a:lnTo>
                  <a:lnTo>
                    <a:pt x="1158420" y="406494"/>
                  </a:lnTo>
                  <a:lnTo>
                    <a:pt x="1171447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7" y="737193"/>
                  </a:lnTo>
                  <a:lnTo>
                    <a:pt x="1158420" y="782225"/>
                  </a:lnTo>
                  <a:lnTo>
                    <a:pt x="1142013" y="825713"/>
                  </a:lnTo>
                  <a:lnTo>
                    <a:pt x="1122380" y="867504"/>
                  </a:lnTo>
                  <a:lnTo>
                    <a:pt x="1099672" y="907445"/>
                  </a:lnTo>
                  <a:lnTo>
                    <a:pt x="1074044" y="945383"/>
                  </a:lnTo>
                  <a:lnTo>
                    <a:pt x="1045648" y="981165"/>
                  </a:lnTo>
                  <a:lnTo>
                    <a:pt x="1014638" y="1014638"/>
                  </a:lnTo>
                  <a:lnTo>
                    <a:pt x="981165" y="1045648"/>
                  </a:lnTo>
                  <a:lnTo>
                    <a:pt x="945383" y="1074044"/>
                  </a:lnTo>
                  <a:lnTo>
                    <a:pt x="907445" y="1099672"/>
                  </a:lnTo>
                  <a:lnTo>
                    <a:pt x="867504" y="1122380"/>
                  </a:lnTo>
                  <a:lnTo>
                    <a:pt x="825713" y="1142013"/>
                  </a:lnTo>
                  <a:lnTo>
                    <a:pt x="782225" y="1158420"/>
                  </a:lnTo>
                  <a:lnTo>
                    <a:pt x="737193" y="1171447"/>
                  </a:lnTo>
                  <a:lnTo>
                    <a:pt x="690769" y="1180941"/>
                  </a:lnTo>
                  <a:lnTo>
                    <a:pt x="643107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8" y="1171447"/>
                  </a:lnTo>
                  <a:lnTo>
                    <a:pt x="406496" y="1158420"/>
                  </a:lnTo>
                  <a:lnTo>
                    <a:pt x="363008" y="1142013"/>
                  </a:lnTo>
                  <a:lnTo>
                    <a:pt x="321217" y="1122380"/>
                  </a:lnTo>
                  <a:lnTo>
                    <a:pt x="281276" y="1099672"/>
                  </a:lnTo>
                  <a:lnTo>
                    <a:pt x="243338" y="1074044"/>
                  </a:lnTo>
                  <a:lnTo>
                    <a:pt x="207556" y="1045648"/>
                  </a:lnTo>
                  <a:lnTo>
                    <a:pt x="174084" y="1014638"/>
                  </a:lnTo>
                  <a:lnTo>
                    <a:pt x="143073" y="981165"/>
                  </a:lnTo>
                  <a:lnTo>
                    <a:pt x="114677" y="945383"/>
                  </a:lnTo>
                  <a:lnTo>
                    <a:pt x="89048" y="907445"/>
                  </a:lnTo>
                  <a:lnTo>
                    <a:pt x="66341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1284312" y="4135583"/>
              <a:ext cx="191192" cy="19119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1328738" y="415880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2"/>
            <p:cNvSpPr/>
            <p:nvPr/>
          </p:nvSpPr>
          <p:spPr>
            <a:xfrm>
              <a:off x="1284312" y="3952703"/>
              <a:ext cx="191192" cy="19119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1328738" y="397592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1467192" y="4135583"/>
              <a:ext cx="191192" cy="19119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45"/>
            <p:cNvSpPr/>
            <p:nvPr/>
          </p:nvSpPr>
          <p:spPr>
            <a:xfrm>
              <a:off x="1511618" y="4158809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46"/>
            <p:cNvSpPr/>
            <p:nvPr/>
          </p:nvSpPr>
          <p:spPr>
            <a:xfrm>
              <a:off x="1633448" y="4135583"/>
              <a:ext cx="191192" cy="19119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1679258" y="415880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1633448" y="3952703"/>
              <a:ext cx="191192" cy="19119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1679258" y="397592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1816328" y="4135583"/>
              <a:ext cx="191192" cy="19119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1862138" y="415880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1816328" y="3952703"/>
              <a:ext cx="191192" cy="19119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1862138" y="397592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4" name="object 54"/>
          <p:cNvGrpSpPr/>
          <p:nvPr/>
        </p:nvGrpSpPr>
        <p:grpSpPr>
          <a:xfrm>
            <a:off x="2618511" y="3478872"/>
            <a:ext cx="1289050" cy="1289050"/>
            <a:chOff x="2618511" y="3478872"/>
            <a:chExt cx="1289050" cy="1289050"/>
          </a:xfrm>
        </p:grpSpPr>
        <p:sp>
          <p:nvSpPr>
            <p:cNvPr id="55" name="object 55"/>
            <p:cNvSpPr/>
            <p:nvPr/>
          </p:nvSpPr>
          <p:spPr>
            <a:xfrm>
              <a:off x="2618511" y="3478872"/>
              <a:ext cx="1288478" cy="1288478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2667001" y="3505201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0" y="321215"/>
                  </a:lnTo>
                  <a:lnTo>
                    <a:pt x="89047" y="281274"/>
                  </a:lnTo>
                  <a:lnTo>
                    <a:pt x="114675" y="243337"/>
                  </a:lnTo>
                  <a:lnTo>
                    <a:pt x="143071" y="207555"/>
                  </a:lnTo>
                  <a:lnTo>
                    <a:pt x="174082" y="174082"/>
                  </a:lnTo>
                  <a:lnTo>
                    <a:pt x="207555" y="143071"/>
                  </a:lnTo>
                  <a:lnTo>
                    <a:pt x="243337" y="114675"/>
                  </a:lnTo>
                  <a:lnTo>
                    <a:pt x="281274" y="89047"/>
                  </a:lnTo>
                  <a:lnTo>
                    <a:pt x="321215" y="66340"/>
                  </a:lnTo>
                  <a:lnTo>
                    <a:pt x="363006" y="46707"/>
                  </a:lnTo>
                  <a:lnTo>
                    <a:pt x="406494" y="30300"/>
                  </a:lnTo>
                  <a:lnTo>
                    <a:pt x="451527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7" y="1970"/>
                  </a:lnTo>
                  <a:lnTo>
                    <a:pt x="690769" y="7779"/>
                  </a:lnTo>
                  <a:lnTo>
                    <a:pt x="737193" y="17273"/>
                  </a:lnTo>
                  <a:lnTo>
                    <a:pt x="782225" y="30300"/>
                  </a:lnTo>
                  <a:lnTo>
                    <a:pt x="825713" y="46707"/>
                  </a:lnTo>
                  <a:lnTo>
                    <a:pt x="867504" y="66340"/>
                  </a:lnTo>
                  <a:lnTo>
                    <a:pt x="907445" y="89047"/>
                  </a:lnTo>
                  <a:lnTo>
                    <a:pt x="945383" y="114675"/>
                  </a:lnTo>
                  <a:lnTo>
                    <a:pt x="981165" y="143071"/>
                  </a:lnTo>
                  <a:lnTo>
                    <a:pt x="1014638" y="174082"/>
                  </a:lnTo>
                  <a:lnTo>
                    <a:pt x="1045648" y="207555"/>
                  </a:lnTo>
                  <a:lnTo>
                    <a:pt x="1074044" y="243337"/>
                  </a:lnTo>
                  <a:lnTo>
                    <a:pt x="1099672" y="281274"/>
                  </a:lnTo>
                  <a:lnTo>
                    <a:pt x="1122380" y="321215"/>
                  </a:lnTo>
                  <a:lnTo>
                    <a:pt x="1142013" y="363006"/>
                  </a:lnTo>
                  <a:lnTo>
                    <a:pt x="1158420" y="406494"/>
                  </a:lnTo>
                  <a:lnTo>
                    <a:pt x="1171447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7" y="737193"/>
                  </a:lnTo>
                  <a:lnTo>
                    <a:pt x="1158420" y="782225"/>
                  </a:lnTo>
                  <a:lnTo>
                    <a:pt x="1142013" y="825713"/>
                  </a:lnTo>
                  <a:lnTo>
                    <a:pt x="1122380" y="867504"/>
                  </a:lnTo>
                  <a:lnTo>
                    <a:pt x="1099672" y="907445"/>
                  </a:lnTo>
                  <a:lnTo>
                    <a:pt x="1074044" y="945383"/>
                  </a:lnTo>
                  <a:lnTo>
                    <a:pt x="1045648" y="981165"/>
                  </a:lnTo>
                  <a:lnTo>
                    <a:pt x="1014638" y="1014638"/>
                  </a:lnTo>
                  <a:lnTo>
                    <a:pt x="981165" y="1045648"/>
                  </a:lnTo>
                  <a:lnTo>
                    <a:pt x="945383" y="1074044"/>
                  </a:lnTo>
                  <a:lnTo>
                    <a:pt x="907445" y="1099672"/>
                  </a:lnTo>
                  <a:lnTo>
                    <a:pt x="867504" y="1122380"/>
                  </a:lnTo>
                  <a:lnTo>
                    <a:pt x="825713" y="1142013"/>
                  </a:lnTo>
                  <a:lnTo>
                    <a:pt x="782225" y="1158420"/>
                  </a:lnTo>
                  <a:lnTo>
                    <a:pt x="737193" y="1171447"/>
                  </a:lnTo>
                  <a:lnTo>
                    <a:pt x="690769" y="1180941"/>
                  </a:lnTo>
                  <a:lnTo>
                    <a:pt x="643107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7" y="1171447"/>
                  </a:lnTo>
                  <a:lnTo>
                    <a:pt x="406494" y="1158420"/>
                  </a:lnTo>
                  <a:lnTo>
                    <a:pt x="363006" y="1142013"/>
                  </a:lnTo>
                  <a:lnTo>
                    <a:pt x="321215" y="1122380"/>
                  </a:lnTo>
                  <a:lnTo>
                    <a:pt x="281274" y="1099672"/>
                  </a:lnTo>
                  <a:lnTo>
                    <a:pt x="243337" y="1074044"/>
                  </a:lnTo>
                  <a:lnTo>
                    <a:pt x="207555" y="1045648"/>
                  </a:lnTo>
                  <a:lnTo>
                    <a:pt x="174082" y="1014638"/>
                  </a:lnTo>
                  <a:lnTo>
                    <a:pt x="143071" y="981165"/>
                  </a:lnTo>
                  <a:lnTo>
                    <a:pt x="114675" y="945383"/>
                  </a:lnTo>
                  <a:lnTo>
                    <a:pt x="89047" y="907445"/>
                  </a:lnTo>
                  <a:lnTo>
                    <a:pt x="66340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7"/>
            <p:cNvSpPr/>
            <p:nvPr/>
          </p:nvSpPr>
          <p:spPr>
            <a:xfrm>
              <a:off x="3009201" y="4135583"/>
              <a:ext cx="191192" cy="191192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8"/>
            <p:cNvSpPr/>
            <p:nvPr/>
          </p:nvSpPr>
          <p:spPr>
            <a:xfrm>
              <a:off x="3055429" y="415829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9" name="object 59"/>
          <p:cNvGrpSpPr/>
          <p:nvPr/>
        </p:nvGrpSpPr>
        <p:grpSpPr>
          <a:xfrm>
            <a:off x="1467192" y="3952703"/>
            <a:ext cx="191770" cy="191770"/>
            <a:chOff x="1467192" y="3952703"/>
            <a:chExt cx="191770" cy="191770"/>
          </a:xfrm>
        </p:grpSpPr>
        <p:sp>
          <p:nvSpPr>
            <p:cNvPr id="60" name="object 60"/>
            <p:cNvSpPr/>
            <p:nvPr/>
          </p:nvSpPr>
          <p:spPr>
            <a:xfrm>
              <a:off x="1467192" y="3952703"/>
              <a:ext cx="191192" cy="191192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1511618" y="3975929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62" name="object 62"/>
          <p:cNvGrpSpPr/>
          <p:nvPr/>
        </p:nvGrpSpPr>
        <p:grpSpPr>
          <a:xfrm>
            <a:off x="3009201" y="3952703"/>
            <a:ext cx="511809" cy="374650"/>
            <a:chOff x="3009201" y="3952703"/>
            <a:chExt cx="511809" cy="374650"/>
          </a:xfrm>
        </p:grpSpPr>
        <p:sp>
          <p:nvSpPr>
            <p:cNvPr id="63" name="object 63"/>
            <p:cNvSpPr/>
            <p:nvPr/>
          </p:nvSpPr>
          <p:spPr>
            <a:xfrm>
              <a:off x="3175457" y="4135583"/>
              <a:ext cx="191192" cy="191192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64"/>
            <p:cNvSpPr/>
            <p:nvPr/>
          </p:nvSpPr>
          <p:spPr>
            <a:xfrm>
              <a:off x="3221039" y="4158809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65"/>
            <p:cNvSpPr/>
            <p:nvPr/>
          </p:nvSpPr>
          <p:spPr>
            <a:xfrm>
              <a:off x="3009201" y="3956856"/>
              <a:ext cx="191192" cy="191192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66"/>
            <p:cNvSpPr/>
            <p:nvPr/>
          </p:nvSpPr>
          <p:spPr>
            <a:xfrm>
              <a:off x="3055429" y="397964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/>
            <p:nvPr/>
          </p:nvSpPr>
          <p:spPr>
            <a:xfrm>
              <a:off x="3329241" y="4135583"/>
              <a:ext cx="191192" cy="191192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8"/>
            <p:cNvSpPr/>
            <p:nvPr/>
          </p:nvSpPr>
          <p:spPr>
            <a:xfrm>
              <a:off x="3375469" y="415880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9"/>
            <p:cNvSpPr/>
            <p:nvPr/>
          </p:nvSpPr>
          <p:spPr>
            <a:xfrm>
              <a:off x="3179622" y="3952703"/>
              <a:ext cx="191192" cy="191192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0"/>
            <p:cNvSpPr/>
            <p:nvPr/>
          </p:nvSpPr>
          <p:spPr>
            <a:xfrm>
              <a:off x="3223589" y="3975929"/>
              <a:ext cx="10095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1"/>
            <p:cNvSpPr/>
            <p:nvPr/>
          </p:nvSpPr>
          <p:spPr>
            <a:xfrm>
              <a:off x="3329241" y="3952703"/>
              <a:ext cx="191192" cy="191192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72"/>
            <p:cNvSpPr/>
            <p:nvPr/>
          </p:nvSpPr>
          <p:spPr>
            <a:xfrm>
              <a:off x="3375469" y="397592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73" name="object 73"/>
          <p:cNvGrpSpPr/>
          <p:nvPr/>
        </p:nvGrpSpPr>
        <p:grpSpPr>
          <a:xfrm>
            <a:off x="6949440" y="1650072"/>
            <a:ext cx="1289050" cy="1289050"/>
            <a:chOff x="6949440" y="1650072"/>
            <a:chExt cx="1289050" cy="1289050"/>
          </a:xfrm>
        </p:grpSpPr>
        <p:sp>
          <p:nvSpPr>
            <p:cNvPr id="74" name="object 74"/>
            <p:cNvSpPr/>
            <p:nvPr/>
          </p:nvSpPr>
          <p:spPr>
            <a:xfrm>
              <a:off x="6949440" y="1650072"/>
              <a:ext cx="1288478" cy="1288478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75"/>
            <p:cNvSpPr/>
            <p:nvPr/>
          </p:nvSpPr>
          <p:spPr>
            <a:xfrm>
              <a:off x="6998553" y="1676400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0" y="321215"/>
                  </a:lnTo>
                  <a:lnTo>
                    <a:pt x="89047" y="281274"/>
                  </a:lnTo>
                  <a:lnTo>
                    <a:pt x="114675" y="243337"/>
                  </a:lnTo>
                  <a:lnTo>
                    <a:pt x="143071" y="207555"/>
                  </a:lnTo>
                  <a:lnTo>
                    <a:pt x="174082" y="174082"/>
                  </a:lnTo>
                  <a:lnTo>
                    <a:pt x="207555" y="143071"/>
                  </a:lnTo>
                  <a:lnTo>
                    <a:pt x="243337" y="114675"/>
                  </a:lnTo>
                  <a:lnTo>
                    <a:pt x="281274" y="89047"/>
                  </a:lnTo>
                  <a:lnTo>
                    <a:pt x="321215" y="66340"/>
                  </a:lnTo>
                  <a:lnTo>
                    <a:pt x="363006" y="46707"/>
                  </a:lnTo>
                  <a:lnTo>
                    <a:pt x="406494" y="30300"/>
                  </a:lnTo>
                  <a:lnTo>
                    <a:pt x="451527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6" y="1970"/>
                  </a:lnTo>
                  <a:lnTo>
                    <a:pt x="690767" y="7779"/>
                  </a:lnTo>
                  <a:lnTo>
                    <a:pt x="737190" y="17273"/>
                  </a:lnTo>
                  <a:lnTo>
                    <a:pt x="782221" y="30300"/>
                  </a:lnTo>
                  <a:lnTo>
                    <a:pt x="825709" y="46707"/>
                  </a:lnTo>
                  <a:lnTo>
                    <a:pt x="867500" y="66340"/>
                  </a:lnTo>
                  <a:lnTo>
                    <a:pt x="907441" y="89047"/>
                  </a:lnTo>
                  <a:lnTo>
                    <a:pt x="945379" y="114675"/>
                  </a:lnTo>
                  <a:lnTo>
                    <a:pt x="981161" y="143071"/>
                  </a:lnTo>
                  <a:lnTo>
                    <a:pt x="1014634" y="174082"/>
                  </a:lnTo>
                  <a:lnTo>
                    <a:pt x="1045645" y="207555"/>
                  </a:lnTo>
                  <a:lnTo>
                    <a:pt x="1074041" y="243337"/>
                  </a:lnTo>
                  <a:lnTo>
                    <a:pt x="1099670" y="281274"/>
                  </a:lnTo>
                  <a:lnTo>
                    <a:pt x="1122378" y="321215"/>
                  </a:lnTo>
                  <a:lnTo>
                    <a:pt x="1142012" y="363006"/>
                  </a:lnTo>
                  <a:lnTo>
                    <a:pt x="1158419" y="406494"/>
                  </a:lnTo>
                  <a:lnTo>
                    <a:pt x="1171446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6" y="737193"/>
                  </a:lnTo>
                  <a:lnTo>
                    <a:pt x="1158419" y="782225"/>
                  </a:lnTo>
                  <a:lnTo>
                    <a:pt x="1142012" y="825713"/>
                  </a:lnTo>
                  <a:lnTo>
                    <a:pt x="1122378" y="867504"/>
                  </a:lnTo>
                  <a:lnTo>
                    <a:pt x="1099670" y="907445"/>
                  </a:lnTo>
                  <a:lnTo>
                    <a:pt x="1074041" y="945383"/>
                  </a:lnTo>
                  <a:lnTo>
                    <a:pt x="1045645" y="981165"/>
                  </a:lnTo>
                  <a:lnTo>
                    <a:pt x="1014634" y="1014638"/>
                  </a:lnTo>
                  <a:lnTo>
                    <a:pt x="981161" y="1045648"/>
                  </a:lnTo>
                  <a:lnTo>
                    <a:pt x="945379" y="1074044"/>
                  </a:lnTo>
                  <a:lnTo>
                    <a:pt x="907441" y="1099672"/>
                  </a:lnTo>
                  <a:lnTo>
                    <a:pt x="867500" y="1122380"/>
                  </a:lnTo>
                  <a:lnTo>
                    <a:pt x="825709" y="1142013"/>
                  </a:lnTo>
                  <a:lnTo>
                    <a:pt x="782221" y="1158420"/>
                  </a:lnTo>
                  <a:lnTo>
                    <a:pt x="737190" y="1171447"/>
                  </a:lnTo>
                  <a:lnTo>
                    <a:pt x="690767" y="1180941"/>
                  </a:lnTo>
                  <a:lnTo>
                    <a:pt x="643106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7" y="1171447"/>
                  </a:lnTo>
                  <a:lnTo>
                    <a:pt x="406494" y="1158420"/>
                  </a:lnTo>
                  <a:lnTo>
                    <a:pt x="363006" y="1142013"/>
                  </a:lnTo>
                  <a:lnTo>
                    <a:pt x="321215" y="1122380"/>
                  </a:lnTo>
                  <a:lnTo>
                    <a:pt x="281274" y="1099672"/>
                  </a:lnTo>
                  <a:lnTo>
                    <a:pt x="243337" y="1074044"/>
                  </a:lnTo>
                  <a:lnTo>
                    <a:pt x="207555" y="1045648"/>
                  </a:lnTo>
                  <a:lnTo>
                    <a:pt x="174082" y="1014638"/>
                  </a:lnTo>
                  <a:lnTo>
                    <a:pt x="143071" y="981165"/>
                  </a:lnTo>
                  <a:lnTo>
                    <a:pt x="114675" y="945383"/>
                  </a:lnTo>
                  <a:lnTo>
                    <a:pt x="89047" y="907445"/>
                  </a:lnTo>
                  <a:lnTo>
                    <a:pt x="66340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6" name="object 76"/>
            <p:cNvSpPr/>
            <p:nvPr/>
          </p:nvSpPr>
          <p:spPr>
            <a:xfrm>
              <a:off x="7223760" y="193686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7" name="object 77"/>
            <p:cNvSpPr/>
            <p:nvPr/>
          </p:nvSpPr>
          <p:spPr>
            <a:xfrm>
              <a:off x="7268111" y="196119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8" name="object 78"/>
            <p:cNvSpPr/>
            <p:nvPr/>
          </p:nvSpPr>
          <p:spPr>
            <a:xfrm>
              <a:off x="7223760" y="211974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9" name="object 79"/>
            <p:cNvSpPr/>
            <p:nvPr/>
          </p:nvSpPr>
          <p:spPr>
            <a:xfrm>
              <a:off x="7268111" y="214407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0" name="object 80"/>
            <p:cNvSpPr/>
            <p:nvPr/>
          </p:nvSpPr>
          <p:spPr>
            <a:xfrm>
              <a:off x="7223760" y="248550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1" name="object 81"/>
            <p:cNvSpPr/>
            <p:nvPr/>
          </p:nvSpPr>
          <p:spPr>
            <a:xfrm>
              <a:off x="7268111" y="250983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2" name="object 82"/>
            <p:cNvSpPr/>
            <p:nvPr/>
          </p:nvSpPr>
          <p:spPr>
            <a:xfrm>
              <a:off x="7223760" y="230262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3" name="object 83"/>
            <p:cNvSpPr/>
            <p:nvPr/>
          </p:nvSpPr>
          <p:spPr>
            <a:xfrm>
              <a:off x="7268111" y="232695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4" name="object 84"/>
            <p:cNvSpPr/>
            <p:nvPr/>
          </p:nvSpPr>
          <p:spPr>
            <a:xfrm>
              <a:off x="7406640" y="193686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5" name="object 85"/>
            <p:cNvSpPr/>
            <p:nvPr/>
          </p:nvSpPr>
          <p:spPr>
            <a:xfrm>
              <a:off x="7450991" y="196119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6" name="object 86"/>
            <p:cNvSpPr/>
            <p:nvPr/>
          </p:nvSpPr>
          <p:spPr>
            <a:xfrm>
              <a:off x="7406640" y="211974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7" name="object 87"/>
            <p:cNvSpPr/>
            <p:nvPr/>
          </p:nvSpPr>
          <p:spPr>
            <a:xfrm>
              <a:off x="7450991" y="214407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8" name="object 88"/>
            <p:cNvSpPr/>
            <p:nvPr/>
          </p:nvSpPr>
          <p:spPr>
            <a:xfrm>
              <a:off x="7406640" y="248550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9" name="object 89"/>
            <p:cNvSpPr/>
            <p:nvPr/>
          </p:nvSpPr>
          <p:spPr>
            <a:xfrm>
              <a:off x="7450991" y="250983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0" name="object 90"/>
            <p:cNvSpPr/>
            <p:nvPr/>
          </p:nvSpPr>
          <p:spPr>
            <a:xfrm>
              <a:off x="7406640" y="230262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1" name="object 91"/>
            <p:cNvSpPr/>
            <p:nvPr/>
          </p:nvSpPr>
          <p:spPr>
            <a:xfrm>
              <a:off x="7450991" y="232695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2" name="object 92"/>
            <p:cNvSpPr/>
            <p:nvPr/>
          </p:nvSpPr>
          <p:spPr>
            <a:xfrm>
              <a:off x="7572895" y="193686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3" name="object 93"/>
            <p:cNvSpPr/>
            <p:nvPr/>
          </p:nvSpPr>
          <p:spPr>
            <a:xfrm>
              <a:off x="7618631" y="196119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4" name="object 94"/>
            <p:cNvSpPr/>
            <p:nvPr/>
          </p:nvSpPr>
          <p:spPr>
            <a:xfrm>
              <a:off x="7572895" y="211974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5" name="object 95"/>
            <p:cNvSpPr/>
            <p:nvPr/>
          </p:nvSpPr>
          <p:spPr>
            <a:xfrm>
              <a:off x="7618631" y="214407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6" name="object 96"/>
            <p:cNvSpPr/>
            <p:nvPr/>
          </p:nvSpPr>
          <p:spPr>
            <a:xfrm>
              <a:off x="7572895" y="248550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7" name="object 97"/>
            <p:cNvSpPr/>
            <p:nvPr/>
          </p:nvSpPr>
          <p:spPr>
            <a:xfrm>
              <a:off x="7618631" y="250983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8" name="object 98"/>
            <p:cNvSpPr/>
            <p:nvPr/>
          </p:nvSpPr>
          <p:spPr>
            <a:xfrm>
              <a:off x="7572895" y="230262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9" name="object 99"/>
            <p:cNvSpPr/>
            <p:nvPr/>
          </p:nvSpPr>
          <p:spPr>
            <a:xfrm>
              <a:off x="7618631" y="232695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0" name="object 100"/>
            <p:cNvSpPr/>
            <p:nvPr/>
          </p:nvSpPr>
          <p:spPr>
            <a:xfrm>
              <a:off x="7755775" y="193686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1" name="object 101"/>
            <p:cNvSpPr/>
            <p:nvPr/>
          </p:nvSpPr>
          <p:spPr>
            <a:xfrm>
              <a:off x="7801511" y="196119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2" name="object 102"/>
            <p:cNvSpPr/>
            <p:nvPr/>
          </p:nvSpPr>
          <p:spPr>
            <a:xfrm>
              <a:off x="7755775" y="211974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3" name="object 103"/>
            <p:cNvSpPr/>
            <p:nvPr/>
          </p:nvSpPr>
          <p:spPr>
            <a:xfrm>
              <a:off x="7801511" y="214407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4" name="object 104"/>
            <p:cNvSpPr/>
            <p:nvPr/>
          </p:nvSpPr>
          <p:spPr>
            <a:xfrm>
              <a:off x="7755775" y="248550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5" name="object 105"/>
            <p:cNvSpPr/>
            <p:nvPr/>
          </p:nvSpPr>
          <p:spPr>
            <a:xfrm>
              <a:off x="7801511" y="250983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6" name="object 106"/>
            <p:cNvSpPr/>
            <p:nvPr/>
          </p:nvSpPr>
          <p:spPr>
            <a:xfrm>
              <a:off x="7755775" y="230262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7" name="object 107"/>
            <p:cNvSpPr/>
            <p:nvPr/>
          </p:nvSpPr>
          <p:spPr>
            <a:xfrm>
              <a:off x="7801511" y="232695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08" name="object 108"/>
          <p:cNvGrpSpPr/>
          <p:nvPr/>
        </p:nvGrpSpPr>
        <p:grpSpPr>
          <a:xfrm>
            <a:off x="6230391" y="3478872"/>
            <a:ext cx="1292860" cy="1289050"/>
            <a:chOff x="6230391" y="3478872"/>
            <a:chExt cx="1292860" cy="1289050"/>
          </a:xfrm>
        </p:grpSpPr>
        <p:sp>
          <p:nvSpPr>
            <p:cNvPr id="109" name="object 109"/>
            <p:cNvSpPr/>
            <p:nvPr/>
          </p:nvSpPr>
          <p:spPr>
            <a:xfrm>
              <a:off x="6230391" y="3478872"/>
              <a:ext cx="1292631" cy="1288478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0" name="object 110"/>
            <p:cNvSpPr/>
            <p:nvPr/>
          </p:nvSpPr>
          <p:spPr>
            <a:xfrm>
              <a:off x="6282273" y="3505201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0" y="321215"/>
                  </a:lnTo>
                  <a:lnTo>
                    <a:pt x="89047" y="281274"/>
                  </a:lnTo>
                  <a:lnTo>
                    <a:pt x="114675" y="243337"/>
                  </a:lnTo>
                  <a:lnTo>
                    <a:pt x="143071" y="207555"/>
                  </a:lnTo>
                  <a:lnTo>
                    <a:pt x="174082" y="174082"/>
                  </a:lnTo>
                  <a:lnTo>
                    <a:pt x="207555" y="143071"/>
                  </a:lnTo>
                  <a:lnTo>
                    <a:pt x="243337" y="114675"/>
                  </a:lnTo>
                  <a:lnTo>
                    <a:pt x="281274" y="89047"/>
                  </a:lnTo>
                  <a:lnTo>
                    <a:pt x="321215" y="66340"/>
                  </a:lnTo>
                  <a:lnTo>
                    <a:pt x="363006" y="46707"/>
                  </a:lnTo>
                  <a:lnTo>
                    <a:pt x="406494" y="30300"/>
                  </a:lnTo>
                  <a:lnTo>
                    <a:pt x="451527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6" y="1970"/>
                  </a:lnTo>
                  <a:lnTo>
                    <a:pt x="690767" y="7779"/>
                  </a:lnTo>
                  <a:lnTo>
                    <a:pt x="737190" y="17273"/>
                  </a:lnTo>
                  <a:lnTo>
                    <a:pt x="782221" y="30300"/>
                  </a:lnTo>
                  <a:lnTo>
                    <a:pt x="825709" y="46707"/>
                  </a:lnTo>
                  <a:lnTo>
                    <a:pt x="867500" y="66340"/>
                  </a:lnTo>
                  <a:lnTo>
                    <a:pt x="907441" y="89047"/>
                  </a:lnTo>
                  <a:lnTo>
                    <a:pt x="945379" y="114675"/>
                  </a:lnTo>
                  <a:lnTo>
                    <a:pt x="981161" y="143071"/>
                  </a:lnTo>
                  <a:lnTo>
                    <a:pt x="1014634" y="174082"/>
                  </a:lnTo>
                  <a:lnTo>
                    <a:pt x="1045645" y="207555"/>
                  </a:lnTo>
                  <a:lnTo>
                    <a:pt x="1074041" y="243337"/>
                  </a:lnTo>
                  <a:lnTo>
                    <a:pt x="1099670" y="281274"/>
                  </a:lnTo>
                  <a:lnTo>
                    <a:pt x="1122378" y="321215"/>
                  </a:lnTo>
                  <a:lnTo>
                    <a:pt x="1142012" y="363006"/>
                  </a:lnTo>
                  <a:lnTo>
                    <a:pt x="1158419" y="406494"/>
                  </a:lnTo>
                  <a:lnTo>
                    <a:pt x="1171446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6" y="737193"/>
                  </a:lnTo>
                  <a:lnTo>
                    <a:pt x="1158419" y="782225"/>
                  </a:lnTo>
                  <a:lnTo>
                    <a:pt x="1142012" y="825713"/>
                  </a:lnTo>
                  <a:lnTo>
                    <a:pt x="1122378" y="867504"/>
                  </a:lnTo>
                  <a:lnTo>
                    <a:pt x="1099670" y="907445"/>
                  </a:lnTo>
                  <a:lnTo>
                    <a:pt x="1074041" y="945383"/>
                  </a:lnTo>
                  <a:lnTo>
                    <a:pt x="1045645" y="981165"/>
                  </a:lnTo>
                  <a:lnTo>
                    <a:pt x="1014634" y="1014638"/>
                  </a:lnTo>
                  <a:lnTo>
                    <a:pt x="981161" y="1045648"/>
                  </a:lnTo>
                  <a:lnTo>
                    <a:pt x="945379" y="1074044"/>
                  </a:lnTo>
                  <a:lnTo>
                    <a:pt x="907441" y="1099672"/>
                  </a:lnTo>
                  <a:lnTo>
                    <a:pt x="867500" y="1122380"/>
                  </a:lnTo>
                  <a:lnTo>
                    <a:pt x="825709" y="1142013"/>
                  </a:lnTo>
                  <a:lnTo>
                    <a:pt x="782221" y="1158420"/>
                  </a:lnTo>
                  <a:lnTo>
                    <a:pt x="737190" y="1171447"/>
                  </a:lnTo>
                  <a:lnTo>
                    <a:pt x="690767" y="1180941"/>
                  </a:lnTo>
                  <a:lnTo>
                    <a:pt x="643106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7" y="1171447"/>
                  </a:lnTo>
                  <a:lnTo>
                    <a:pt x="406494" y="1158420"/>
                  </a:lnTo>
                  <a:lnTo>
                    <a:pt x="363006" y="1142013"/>
                  </a:lnTo>
                  <a:lnTo>
                    <a:pt x="321215" y="1122380"/>
                  </a:lnTo>
                  <a:lnTo>
                    <a:pt x="281274" y="1099672"/>
                  </a:lnTo>
                  <a:lnTo>
                    <a:pt x="243337" y="1074044"/>
                  </a:lnTo>
                  <a:lnTo>
                    <a:pt x="207555" y="1045648"/>
                  </a:lnTo>
                  <a:lnTo>
                    <a:pt x="174082" y="1014638"/>
                  </a:lnTo>
                  <a:lnTo>
                    <a:pt x="143071" y="981165"/>
                  </a:lnTo>
                  <a:lnTo>
                    <a:pt x="114675" y="945383"/>
                  </a:lnTo>
                  <a:lnTo>
                    <a:pt x="89047" y="907445"/>
                  </a:lnTo>
                  <a:lnTo>
                    <a:pt x="66340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1" name="object 111"/>
            <p:cNvSpPr/>
            <p:nvPr/>
          </p:nvSpPr>
          <p:spPr>
            <a:xfrm>
              <a:off x="6413271" y="4148054"/>
              <a:ext cx="195348" cy="19119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2" name="object 112"/>
            <p:cNvSpPr/>
            <p:nvPr/>
          </p:nvSpPr>
          <p:spPr>
            <a:xfrm>
              <a:off x="6460390" y="417099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3" name="object 113"/>
            <p:cNvSpPr/>
            <p:nvPr/>
          </p:nvSpPr>
          <p:spPr>
            <a:xfrm>
              <a:off x="6413271" y="3965174"/>
              <a:ext cx="195348" cy="19119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4" name="object 114"/>
            <p:cNvSpPr/>
            <p:nvPr/>
          </p:nvSpPr>
          <p:spPr>
            <a:xfrm>
              <a:off x="6460390" y="3988119"/>
              <a:ext cx="100965" cy="100965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5" name="object 115"/>
            <p:cNvSpPr/>
            <p:nvPr/>
          </p:nvSpPr>
          <p:spPr>
            <a:xfrm>
              <a:off x="6596151" y="4148054"/>
              <a:ext cx="195348" cy="19119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6" name="object 116"/>
            <p:cNvSpPr/>
            <p:nvPr/>
          </p:nvSpPr>
          <p:spPr>
            <a:xfrm>
              <a:off x="6643271" y="417099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7" name="object 117"/>
            <p:cNvSpPr/>
            <p:nvPr/>
          </p:nvSpPr>
          <p:spPr>
            <a:xfrm>
              <a:off x="6596151" y="3965174"/>
              <a:ext cx="195348" cy="19119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8" name="object 118"/>
            <p:cNvSpPr/>
            <p:nvPr/>
          </p:nvSpPr>
          <p:spPr>
            <a:xfrm>
              <a:off x="6643271" y="3988119"/>
              <a:ext cx="100965" cy="10096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9" name="object 119"/>
            <p:cNvSpPr/>
            <p:nvPr/>
          </p:nvSpPr>
          <p:spPr>
            <a:xfrm>
              <a:off x="6766559" y="414805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0" name="object 120"/>
            <p:cNvSpPr/>
            <p:nvPr/>
          </p:nvSpPr>
          <p:spPr>
            <a:xfrm>
              <a:off x="6810911" y="417099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1" name="object 121"/>
            <p:cNvSpPr/>
            <p:nvPr/>
          </p:nvSpPr>
          <p:spPr>
            <a:xfrm>
              <a:off x="6766559" y="396517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2" name="object 122"/>
            <p:cNvSpPr/>
            <p:nvPr/>
          </p:nvSpPr>
          <p:spPr>
            <a:xfrm>
              <a:off x="6810911" y="3988119"/>
              <a:ext cx="100965" cy="10096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3" name="object 123"/>
            <p:cNvSpPr/>
            <p:nvPr/>
          </p:nvSpPr>
          <p:spPr>
            <a:xfrm>
              <a:off x="6949440" y="414805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4" name="object 124"/>
            <p:cNvSpPr/>
            <p:nvPr/>
          </p:nvSpPr>
          <p:spPr>
            <a:xfrm>
              <a:off x="6993791" y="417099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5" name="object 125"/>
            <p:cNvSpPr/>
            <p:nvPr/>
          </p:nvSpPr>
          <p:spPr>
            <a:xfrm>
              <a:off x="6949440" y="396517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6" name="object 126"/>
            <p:cNvSpPr/>
            <p:nvPr/>
          </p:nvSpPr>
          <p:spPr>
            <a:xfrm>
              <a:off x="6993791" y="3988119"/>
              <a:ext cx="100965" cy="10096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27" name="object 127"/>
          <p:cNvGrpSpPr/>
          <p:nvPr/>
        </p:nvGrpSpPr>
        <p:grpSpPr>
          <a:xfrm>
            <a:off x="7755775" y="3478872"/>
            <a:ext cx="1289050" cy="1289050"/>
            <a:chOff x="7755775" y="3478872"/>
            <a:chExt cx="1289050" cy="1289050"/>
          </a:xfrm>
        </p:grpSpPr>
        <p:sp>
          <p:nvSpPr>
            <p:cNvPr id="128" name="object 128"/>
            <p:cNvSpPr/>
            <p:nvPr/>
          </p:nvSpPr>
          <p:spPr>
            <a:xfrm>
              <a:off x="7755775" y="3478872"/>
              <a:ext cx="1288478" cy="1288478"/>
            </a:xfrm>
            <a:prstGeom prst="rect">
              <a:avLst/>
            </a:prstGeom>
            <a:blipFill>
              <a:blip r:embed="rId2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9" name="object 129"/>
            <p:cNvSpPr/>
            <p:nvPr/>
          </p:nvSpPr>
          <p:spPr>
            <a:xfrm>
              <a:off x="7806273" y="3505201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0" y="321215"/>
                  </a:lnTo>
                  <a:lnTo>
                    <a:pt x="89047" y="281274"/>
                  </a:lnTo>
                  <a:lnTo>
                    <a:pt x="114675" y="243337"/>
                  </a:lnTo>
                  <a:lnTo>
                    <a:pt x="143071" y="207555"/>
                  </a:lnTo>
                  <a:lnTo>
                    <a:pt x="174082" y="174082"/>
                  </a:lnTo>
                  <a:lnTo>
                    <a:pt x="207555" y="143071"/>
                  </a:lnTo>
                  <a:lnTo>
                    <a:pt x="243337" y="114675"/>
                  </a:lnTo>
                  <a:lnTo>
                    <a:pt x="281274" y="89047"/>
                  </a:lnTo>
                  <a:lnTo>
                    <a:pt x="321215" y="66340"/>
                  </a:lnTo>
                  <a:lnTo>
                    <a:pt x="363006" y="46707"/>
                  </a:lnTo>
                  <a:lnTo>
                    <a:pt x="406494" y="30300"/>
                  </a:lnTo>
                  <a:lnTo>
                    <a:pt x="451527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6" y="1970"/>
                  </a:lnTo>
                  <a:lnTo>
                    <a:pt x="690767" y="7779"/>
                  </a:lnTo>
                  <a:lnTo>
                    <a:pt x="737190" y="17273"/>
                  </a:lnTo>
                  <a:lnTo>
                    <a:pt x="782221" y="30300"/>
                  </a:lnTo>
                  <a:lnTo>
                    <a:pt x="825709" y="46707"/>
                  </a:lnTo>
                  <a:lnTo>
                    <a:pt x="867500" y="66340"/>
                  </a:lnTo>
                  <a:lnTo>
                    <a:pt x="907441" y="89047"/>
                  </a:lnTo>
                  <a:lnTo>
                    <a:pt x="945379" y="114675"/>
                  </a:lnTo>
                  <a:lnTo>
                    <a:pt x="981161" y="143071"/>
                  </a:lnTo>
                  <a:lnTo>
                    <a:pt x="1014634" y="174082"/>
                  </a:lnTo>
                  <a:lnTo>
                    <a:pt x="1045645" y="207555"/>
                  </a:lnTo>
                  <a:lnTo>
                    <a:pt x="1074041" y="243337"/>
                  </a:lnTo>
                  <a:lnTo>
                    <a:pt x="1099670" y="281274"/>
                  </a:lnTo>
                  <a:lnTo>
                    <a:pt x="1122378" y="321215"/>
                  </a:lnTo>
                  <a:lnTo>
                    <a:pt x="1142012" y="363006"/>
                  </a:lnTo>
                  <a:lnTo>
                    <a:pt x="1158419" y="406494"/>
                  </a:lnTo>
                  <a:lnTo>
                    <a:pt x="1171446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6" y="737193"/>
                  </a:lnTo>
                  <a:lnTo>
                    <a:pt x="1158419" y="782225"/>
                  </a:lnTo>
                  <a:lnTo>
                    <a:pt x="1142012" y="825713"/>
                  </a:lnTo>
                  <a:lnTo>
                    <a:pt x="1122378" y="867504"/>
                  </a:lnTo>
                  <a:lnTo>
                    <a:pt x="1099670" y="907445"/>
                  </a:lnTo>
                  <a:lnTo>
                    <a:pt x="1074041" y="945383"/>
                  </a:lnTo>
                  <a:lnTo>
                    <a:pt x="1045645" y="981165"/>
                  </a:lnTo>
                  <a:lnTo>
                    <a:pt x="1014634" y="1014638"/>
                  </a:lnTo>
                  <a:lnTo>
                    <a:pt x="981161" y="1045648"/>
                  </a:lnTo>
                  <a:lnTo>
                    <a:pt x="945379" y="1074044"/>
                  </a:lnTo>
                  <a:lnTo>
                    <a:pt x="907441" y="1099672"/>
                  </a:lnTo>
                  <a:lnTo>
                    <a:pt x="867500" y="1122380"/>
                  </a:lnTo>
                  <a:lnTo>
                    <a:pt x="825709" y="1142013"/>
                  </a:lnTo>
                  <a:lnTo>
                    <a:pt x="782221" y="1158420"/>
                  </a:lnTo>
                  <a:lnTo>
                    <a:pt x="737190" y="1171447"/>
                  </a:lnTo>
                  <a:lnTo>
                    <a:pt x="690767" y="1180941"/>
                  </a:lnTo>
                  <a:lnTo>
                    <a:pt x="643106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7" y="1171447"/>
                  </a:lnTo>
                  <a:lnTo>
                    <a:pt x="406494" y="1158420"/>
                  </a:lnTo>
                  <a:lnTo>
                    <a:pt x="363006" y="1142013"/>
                  </a:lnTo>
                  <a:lnTo>
                    <a:pt x="321215" y="1122380"/>
                  </a:lnTo>
                  <a:lnTo>
                    <a:pt x="281274" y="1099672"/>
                  </a:lnTo>
                  <a:lnTo>
                    <a:pt x="243337" y="1074044"/>
                  </a:lnTo>
                  <a:lnTo>
                    <a:pt x="207555" y="1045648"/>
                  </a:lnTo>
                  <a:lnTo>
                    <a:pt x="174082" y="1014638"/>
                  </a:lnTo>
                  <a:lnTo>
                    <a:pt x="143071" y="981165"/>
                  </a:lnTo>
                  <a:lnTo>
                    <a:pt x="114675" y="945383"/>
                  </a:lnTo>
                  <a:lnTo>
                    <a:pt x="89047" y="907445"/>
                  </a:lnTo>
                  <a:lnTo>
                    <a:pt x="66340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0" name="object 130"/>
            <p:cNvSpPr/>
            <p:nvPr/>
          </p:nvSpPr>
          <p:spPr>
            <a:xfrm>
              <a:off x="8138159" y="414805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1" name="object 131"/>
            <p:cNvSpPr/>
            <p:nvPr/>
          </p:nvSpPr>
          <p:spPr>
            <a:xfrm>
              <a:off x="8182511" y="417099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2" name="object 132"/>
            <p:cNvSpPr/>
            <p:nvPr/>
          </p:nvSpPr>
          <p:spPr>
            <a:xfrm>
              <a:off x="8138159" y="396517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3" name="object 133"/>
            <p:cNvSpPr/>
            <p:nvPr/>
          </p:nvSpPr>
          <p:spPr>
            <a:xfrm>
              <a:off x="8182511" y="3988119"/>
              <a:ext cx="100965" cy="100965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4" name="object 134"/>
            <p:cNvSpPr/>
            <p:nvPr/>
          </p:nvSpPr>
          <p:spPr>
            <a:xfrm>
              <a:off x="8304415" y="4148054"/>
              <a:ext cx="191192" cy="191192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5" name="object 135"/>
            <p:cNvSpPr/>
            <p:nvPr/>
          </p:nvSpPr>
          <p:spPr>
            <a:xfrm>
              <a:off x="8350151" y="4170999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6" name="object 136"/>
            <p:cNvSpPr/>
            <p:nvPr/>
          </p:nvSpPr>
          <p:spPr>
            <a:xfrm>
              <a:off x="8304415" y="3965174"/>
              <a:ext cx="191192" cy="191192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7" name="object 137"/>
            <p:cNvSpPr/>
            <p:nvPr/>
          </p:nvSpPr>
          <p:spPr>
            <a:xfrm>
              <a:off x="8350151" y="3988119"/>
              <a:ext cx="100965" cy="10096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8" name="object 138"/>
            <p:cNvSpPr/>
            <p:nvPr/>
          </p:nvSpPr>
          <p:spPr>
            <a:xfrm>
              <a:off x="8487295" y="4148054"/>
              <a:ext cx="191192" cy="191192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9" name="object 139"/>
            <p:cNvSpPr/>
            <p:nvPr/>
          </p:nvSpPr>
          <p:spPr>
            <a:xfrm>
              <a:off x="8533031" y="417099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0" name="object 140"/>
            <p:cNvSpPr/>
            <p:nvPr/>
          </p:nvSpPr>
          <p:spPr>
            <a:xfrm>
              <a:off x="8487295" y="3965174"/>
              <a:ext cx="191192" cy="191192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1" name="object 141"/>
            <p:cNvSpPr/>
            <p:nvPr/>
          </p:nvSpPr>
          <p:spPr>
            <a:xfrm>
              <a:off x="8533031" y="3988119"/>
              <a:ext cx="100965" cy="100965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42" name="object 142"/>
          <p:cNvGrpSpPr/>
          <p:nvPr/>
        </p:nvGrpSpPr>
        <p:grpSpPr>
          <a:xfrm>
            <a:off x="1683321" y="2830482"/>
            <a:ext cx="1633855" cy="752475"/>
            <a:chOff x="1683321" y="2830482"/>
            <a:chExt cx="1633855" cy="752475"/>
          </a:xfrm>
        </p:grpSpPr>
        <p:sp>
          <p:nvSpPr>
            <p:cNvPr id="143" name="object 143"/>
            <p:cNvSpPr/>
            <p:nvPr/>
          </p:nvSpPr>
          <p:spPr>
            <a:xfrm>
              <a:off x="1683321" y="2830485"/>
              <a:ext cx="822959" cy="748145"/>
            </a:xfrm>
            <a:prstGeom prst="rect">
              <a:avLst/>
            </a:prstGeom>
            <a:blipFill>
              <a:blip r:embed="rId2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4" name="object 144"/>
            <p:cNvSpPr/>
            <p:nvPr/>
          </p:nvSpPr>
          <p:spPr>
            <a:xfrm>
              <a:off x="1737360" y="2865121"/>
              <a:ext cx="716280" cy="640080"/>
            </a:xfrm>
            <a:custGeom>
              <a:avLst/>
              <a:gdLst/>
              <a:ahLst/>
              <a:cxnLst/>
              <a:rect l="l" t="t" r="r" b="b"/>
              <a:pathLst>
                <a:path w="716280" h="640079">
                  <a:moveTo>
                    <a:pt x="716280" y="0"/>
                  </a:moveTo>
                  <a:lnTo>
                    <a:pt x="0" y="64008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5" name="object 145"/>
            <p:cNvSpPr/>
            <p:nvPr/>
          </p:nvSpPr>
          <p:spPr>
            <a:xfrm>
              <a:off x="2398217" y="2830482"/>
              <a:ext cx="918556" cy="752302"/>
            </a:xfrm>
            <a:prstGeom prst="rect">
              <a:avLst/>
            </a:prstGeom>
            <a:blipFill>
              <a:blip r:embed="rId3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6" name="object 146"/>
            <p:cNvSpPr/>
            <p:nvPr/>
          </p:nvSpPr>
          <p:spPr>
            <a:xfrm>
              <a:off x="2453641" y="2865121"/>
              <a:ext cx="807720" cy="640080"/>
            </a:xfrm>
            <a:custGeom>
              <a:avLst/>
              <a:gdLst/>
              <a:ahLst/>
              <a:cxnLst/>
              <a:rect l="l" t="t" r="r" b="b"/>
              <a:pathLst>
                <a:path w="807720" h="640079">
                  <a:moveTo>
                    <a:pt x="0" y="0"/>
                  </a:moveTo>
                  <a:lnTo>
                    <a:pt x="807720" y="64008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47" name="object 147"/>
          <p:cNvGrpSpPr/>
          <p:nvPr/>
        </p:nvGrpSpPr>
        <p:grpSpPr>
          <a:xfrm>
            <a:off x="6820586" y="2830482"/>
            <a:ext cx="1633855" cy="752475"/>
            <a:chOff x="6820586" y="2830482"/>
            <a:chExt cx="1633855" cy="752475"/>
          </a:xfrm>
        </p:grpSpPr>
        <p:sp>
          <p:nvSpPr>
            <p:cNvPr id="148" name="object 148"/>
            <p:cNvSpPr/>
            <p:nvPr/>
          </p:nvSpPr>
          <p:spPr>
            <a:xfrm>
              <a:off x="6820586" y="2830485"/>
              <a:ext cx="827116" cy="748145"/>
            </a:xfrm>
            <a:prstGeom prst="rect">
              <a:avLst/>
            </a:prstGeom>
            <a:blipFill>
              <a:blip r:embed="rId3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9" name="object 149"/>
            <p:cNvSpPr/>
            <p:nvPr/>
          </p:nvSpPr>
          <p:spPr>
            <a:xfrm>
              <a:off x="6876633" y="2865121"/>
              <a:ext cx="716280" cy="640080"/>
            </a:xfrm>
            <a:custGeom>
              <a:avLst/>
              <a:gdLst/>
              <a:ahLst/>
              <a:cxnLst/>
              <a:rect l="l" t="t" r="r" b="b"/>
              <a:pathLst>
                <a:path w="716279" h="640079">
                  <a:moveTo>
                    <a:pt x="716280" y="0"/>
                  </a:moveTo>
                  <a:lnTo>
                    <a:pt x="0" y="64008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0" name="object 150"/>
            <p:cNvSpPr/>
            <p:nvPr/>
          </p:nvSpPr>
          <p:spPr>
            <a:xfrm>
              <a:off x="7539647" y="2830482"/>
              <a:ext cx="914400" cy="752302"/>
            </a:xfrm>
            <a:prstGeom prst="rect">
              <a:avLst/>
            </a:prstGeom>
            <a:blipFill>
              <a:blip r:embed="rId3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1" name="object 151"/>
            <p:cNvSpPr/>
            <p:nvPr/>
          </p:nvSpPr>
          <p:spPr>
            <a:xfrm>
              <a:off x="7592914" y="2865121"/>
              <a:ext cx="807720" cy="640080"/>
            </a:xfrm>
            <a:custGeom>
              <a:avLst/>
              <a:gdLst/>
              <a:ahLst/>
              <a:cxnLst/>
              <a:rect l="l" t="t" r="r" b="b"/>
              <a:pathLst>
                <a:path w="807720" h="640079">
                  <a:moveTo>
                    <a:pt x="0" y="0"/>
                  </a:moveTo>
                  <a:lnTo>
                    <a:pt x="807720" y="64008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2" name="object 152"/>
          <p:cNvSpPr txBox="1"/>
          <p:nvPr/>
        </p:nvSpPr>
        <p:spPr>
          <a:xfrm>
            <a:off x="7084278" y="1279410"/>
            <a:ext cx="10090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Question</a:t>
            </a:r>
            <a:r>
              <a:rPr sz="1800" spc="-65" dirty="0">
                <a:latin typeface="Times New Roman"/>
                <a:cs typeface="Times New Roman"/>
              </a:rPr>
              <a:t> </a:t>
            </a:r>
            <a:r>
              <a:rPr sz="1800" spc="-60" dirty="0">
                <a:latin typeface="Times New Roman"/>
                <a:cs typeface="Times New Roman"/>
              </a:rPr>
              <a:t>2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3" name="object 153"/>
          <p:cNvSpPr txBox="1"/>
          <p:nvPr/>
        </p:nvSpPr>
        <p:spPr>
          <a:xfrm>
            <a:off x="1957720" y="1279410"/>
            <a:ext cx="10090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Question</a:t>
            </a:r>
            <a:r>
              <a:rPr sz="1800" spc="-65" dirty="0">
                <a:latin typeface="Times New Roman"/>
                <a:cs typeface="Times New Roman"/>
              </a:rPr>
              <a:t> </a:t>
            </a:r>
            <a:r>
              <a:rPr sz="1800" spc="-60" dirty="0">
                <a:latin typeface="Times New Roman"/>
                <a:cs typeface="Times New Roman"/>
              </a:rPr>
              <a:t>1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4" name="object 154"/>
          <p:cNvSpPr txBox="1"/>
          <p:nvPr/>
        </p:nvSpPr>
        <p:spPr>
          <a:xfrm>
            <a:off x="1602739" y="2928620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latin typeface="Times New Roman"/>
                <a:cs typeface="Times New Roman"/>
              </a:rPr>
              <a:t>Y</a:t>
            </a:r>
            <a:r>
              <a:rPr sz="1800" spc="-70" dirty="0">
                <a:latin typeface="Times New Roman"/>
                <a:cs typeface="Times New Roman"/>
              </a:rPr>
              <a:t>e</a:t>
            </a:r>
            <a:r>
              <a:rPr sz="1800" spc="-45" dirty="0"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5" name="object 155"/>
          <p:cNvSpPr txBox="1"/>
          <p:nvPr/>
        </p:nvSpPr>
        <p:spPr>
          <a:xfrm>
            <a:off x="3126739" y="2928620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6" name="object 156"/>
          <p:cNvSpPr txBox="1"/>
          <p:nvPr/>
        </p:nvSpPr>
        <p:spPr>
          <a:xfrm>
            <a:off x="6742010" y="2928620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latin typeface="Times New Roman"/>
                <a:cs typeface="Times New Roman"/>
              </a:rPr>
              <a:t>Y</a:t>
            </a:r>
            <a:r>
              <a:rPr sz="1800" spc="-70" dirty="0">
                <a:latin typeface="Times New Roman"/>
                <a:cs typeface="Times New Roman"/>
              </a:rPr>
              <a:t>e</a:t>
            </a:r>
            <a:r>
              <a:rPr sz="1800" spc="-45" dirty="0"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7" name="object 157"/>
          <p:cNvSpPr txBox="1"/>
          <p:nvPr/>
        </p:nvSpPr>
        <p:spPr>
          <a:xfrm>
            <a:off x="8266010" y="2928620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158" name="object 158"/>
          <p:cNvGrpSpPr/>
          <p:nvPr/>
        </p:nvGrpSpPr>
        <p:grpSpPr>
          <a:xfrm>
            <a:off x="1990902" y="3952703"/>
            <a:ext cx="191770" cy="374650"/>
            <a:chOff x="1990902" y="3952703"/>
            <a:chExt cx="191770" cy="374650"/>
          </a:xfrm>
        </p:grpSpPr>
        <p:sp>
          <p:nvSpPr>
            <p:cNvPr id="159" name="object 159"/>
            <p:cNvSpPr/>
            <p:nvPr/>
          </p:nvSpPr>
          <p:spPr>
            <a:xfrm>
              <a:off x="1990902" y="4135583"/>
              <a:ext cx="191192" cy="191192"/>
            </a:xfrm>
            <a:prstGeom prst="rect">
              <a:avLst/>
            </a:prstGeom>
            <a:blipFill>
              <a:blip r:embed="rId3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0" name="object 160"/>
            <p:cNvSpPr/>
            <p:nvPr/>
          </p:nvSpPr>
          <p:spPr>
            <a:xfrm>
              <a:off x="2037398" y="415880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1" name="object 161"/>
            <p:cNvSpPr/>
            <p:nvPr/>
          </p:nvSpPr>
          <p:spPr>
            <a:xfrm>
              <a:off x="1990902" y="3952703"/>
              <a:ext cx="191192" cy="191192"/>
            </a:xfrm>
            <a:prstGeom prst="rect">
              <a:avLst/>
            </a:prstGeom>
            <a:blipFill>
              <a:blip r:embed="rId3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2" name="object 162"/>
            <p:cNvSpPr/>
            <p:nvPr/>
          </p:nvSpPr>
          <p:spPr>
            <a:xfrm>
              <a:off x="2037398" y="397592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63" name="object 163"/>
          <p:cNvGrpSpPr/>
          <p:nvPr/>
        </p:nvGrpSpPr>
        <p:grpSpPr>
          <a:xfrm>
            <a:off x="7132319" y="3961018"/>
            <a:ext cx="191770" cy="378460"/>
            <a:chOff x="7132319" y="3961018"/>
            <a:chExt cx="191770" cy="378460"/>
          </a:xfrm>
        </p:grpSpPr>
        <p:sp>
          <p:nvSpPr>
            <p:cNvPr id="164" name="object 164"/>
            <p:cNvSpPr/>
            <p:nvPr/>
          </p:nvSpPr>
          <p:spPr>
            <a:xfrm>
              <a:off x="7132319" y="4143898"/>
              <a:ext cx="191192" cy="195348"/>
            </a:xfrm>
            <a:prstGeom prst="rect">
              <a:avLst/>
            </a:prstGeom>
            <a:blipFill>
              <a:blip r:embed="rId3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5" name="object 165"/>
            <p:cNvSpPr/>
            <p:nvPr/>
          </p:nvSpPr>
          <p:spPr>
            <a:xfrm>
              <a:off x="7176671" y="416794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6" name="object 166"/>
            <p:cNvSpPr/>
            <p:nvPr/>
          </p:nvSpPr>
          <p:spPr>
            <a:xfrm>
              <a:off x="7132319" y="3961018"/>
              <a:ext cx="191192" cy="195348"/>
            </a:xfrm>
            <a:prstGeom prst="rect">
              <a:avLst/>
            </a:prstGeom>
            <a:blipFill>
              <a:blip r:embed="rId3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7" name="object 167"/>
            <p:cNvSpPr/>
            <p:nvPr/>
          </p:nvSpPr>
          <p:spPr>
            <a:xfrm>
              <a:off x="7176671" y="398506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68" name="object 168"/>
          <p:cNvSpPr txBox="1"/>
          <p:nvPr/>
        </p:nvSpPr>
        <p:spPr>
          <a:xfrm>
            <a:off x="3194469" y="2073490"/>
            <a:ext cx="434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35" dirty="0">
                <a:latin typeface="Times New Roman"/>
                <a:cs typeface="Times New Roman"/>
              </a:rPr>
              <a:t>E</a:t>
            </a:r>
            <a:r>
              <a:rPr sz="1800" spc="120" dirty="0">
                <a:latin typeface="Times New Roman"/>
                <a:cs typeface="Times New Roman"/>
              </a:rPr>
              <a:t>=</a:t>
            </a:r>
            <a:r>
              <a:rPr sz="1800" spc="-60" dirty="0">
                <a:latin typeface="Times New Roman"/>
                <a:cs typeface="Times New Roman"/>
              </a:rPr>
              <a:t>1</a:t>
            </a:r>
            <a:endParaRPr sz="1800" dirty="0">
              <a:latin typeface="Times New Roman"/>
              <a:cs typeface="Times New Roman"/>
            </a:endParaRPr>
          </a:p>
        </p:txBody>
      </p:sp>
      <p:sp>
        <p:nvSpPr>
          <p:cNvPr id="169" name="object 169"/>
          <p:cNvSpPr txBox="1"/>
          <p:nvPr/>
        </p:nvSpPr>
        <p:spPr>
          <a:xfrm>
            <a:off x="8308340" y="2081949"/>
            <a:ext cx="434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35" dirty="0">
                <a:latin typeface="Times New Roman"/>
                <a:cs typeface="Times New Roman"/>
              </a:rPr>
              <a:t>E</a:t>
            </a:r>
            <a:r>
              <a:rPr sz="1800" spc="120" dirty="0">
                <a:latin typeface="Times New Roman"/>
                <a:cs typeface="Times New Roman"/>
              </a:rPr>
              <a:t>=</a:t>
            </a:r>
            <a:r>
              <a:rPr sz="1800" spc="-60" dirty="0">
                <a:latin typeface="Times New Roman"/>
                <a:cs typeface="Times New Roman"/>
              </a:rPr>
              <a:t>1</a:t>
            </a:r>
            <a:endParaRPr sz="1800" dirty="0">
              <a:latin typeface="Times New Roman"/>
              <a:cs typeface="Times New Roman"/>
            </a:endParaRPr>
          </a:p>
        </p:txBody>
      </p:sp>
      <p:sp>
        <p:nvSpPr>
          <p:cNvPr id="170" name="object 170"/>
          <p:cNvSpPr txBox="1"/>
          <p:nvPr/>
        </p:nvSpPr>
        <p:spPr>
          <a:xfrm>
            <a:off x="1380111" y="4833620"/>
            <a:ext cx="6991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E=0.97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71" name="object 171"/>
          <p:cNvSpPr txBox="1"/>
          <p:nvPr/>
        </p:nvSpPr>
        <p:spPr>
          <a:xfrm>
            <a:off x="2937982" y="4833620"/>
            <a:ext cx="6991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E=0.92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6493982" y="4833620"/>
            <a:ext cx="6991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E=0.72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73" name="object 173"/>
          <p:cNvSpPr txBox="1"/>
          <p:nvPr/>
        </p:nvSpPr>
        <p:spPr>
          <a:xfrm>
            <a:off x="8234800" y="4833620"/>
            <a:ext cx="434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35" dirty="0">
                <a:latin typeface="Times New Roman"/>
                <a:cs typeface="Times New Roman"/>
              </a:rPr>
              <a:t>E</a:t>
            </a:r>
            <a:r>
              <a:rPr sz="1800" spc="120" dirty="0">
                <a:latin typeface="Times New Roman"/>
                <a:cs typeface="Times New Roman"/>
              </a:rPr>
              <a:t>=</a:t>
            </a:r>
            <a:r>
              <a:rPr sz="1800" spc="-60" dirty="0">
                <a:latin typeface="Times New Roman"/>
                <a:cs typeface="Times New Roman"/>
              </a:rPr>
              <a:t>0</a:t>
            </a:r>
            <a:endParaRPr sz="1800">
              <a:latin typeface="Times New Roman"/>
              <a:cs typeface="Times New Roman"/>
            </a:endParaRPr>
          </a:p>
        </p:txBody>
      </p:sp>
      <p:pic>
        <p:nvPicPr>
          <p:cNvPr id="180" name="صورة 179">
            <a:extLst>
              <a:ext uri="{FF2B5EF4-FFF2-40B4-BE49-F238E27FC236}">
                <a16:creationId xmlns:a16="http://schemas.microsoft.com/office/drawing/2014/main" id="{AC5E54FA-209A-40C3-8691-B90D4F04877D}"/>
              </a:ext>
            </a:extLst>
          </p:cNvPr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1749" y="5512643"/>
            <a:ext cx="4661273" cy="121937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object 3"/>
          <p:cNvGrpSpPr/>
          <p:nvPr/>
        </p:nvGrpSpPr>
        <p:grpSpPr>
          <a:xfrm>
            <a:off x="1808022" y="1650072"/>
            <a:ext cx="1289050" cy="1289050"/>
            <a:chOff x="1808022" y="1650072"/>
            <a:chExt cx="1289050" cy="1289050"/>
          </a:xfrm>
        </p:grpSpPr>
        <p:sp>
          <p:nvSpPr>
            <p:cNvPr id="4" name="object 4"/>
            <p:cNvSpPr/>
            <p:nvPr/>
          </p:nvSpPr>
          <p:spPr>
            <a:xfrm>
              <a:off x="1808022" y="1650072"/>
              <a:ext cx="1288478" cy="1288478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1859280" y="1676400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0" y="321215"/>
                  </a:lnTo>
                  <a:lnTo>
                    <a:pt x="89047" y="281274"/>
                  </a:lnTo>
                  <a:lnTo>
                    <a:pt x="114675" y="243337"/>
                  </a:lnTo>
                  <a:lnTo>
                    <a:pt x="143071" y="207555"/>
                  </a:lnTo>
                  <a:lnTo>
                    <a:pt x="174082" y="174082"/>
                  </a:lnTo>
                  <a:lnTo>
                    <a:pt x="207555" y="143071"/>
                  </a:lnTo>
                  <a:lnTo>
                    <a:pt x="243337" y="114675"/>
                  </a:lnTo>
                  <a:lnTo>
                    <a:pt x="281274" y="89047"/>
                  </a:lnTo>
                  <a:lnTo>
                    <a:pt x="321215" y="66340"/>
                  </a:lnTo>
                  <a:lnTo>
                    <a:pt x="363006" y="46707"/>
                  </a:lnTo>
                  <a:lnTo>
                    <a:pt x="406494" y="30300"/>
                  </a:lnTo>
                  <a:lnTo>
                    <a:pt x="451527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7" y="1970"/>
                  </a:lnTo>
                  <a:lnTo>
                    <a:pt x="690769" y="7779"/>
                  </a:lnTo>
                  <a:lnTo>
                    <a:pt x="737193" y="17273"/>
                  </a:lnTo>
                  <a:lnTo>
                    <a:pt x="782225" y="30300"/>
                  </a:lnTo>
                  <a:lnTo>
                    <a:pt x="825713" y="46707"/>
                  </a:lnTo>
                  <a:lnTo>
                    <a:pt x="867504" y="66340"/>
                  </a:lnTo>
                  <a:lnTo>
                    <a:pt x="907445" y="89047"/>
                  </a:lnTo>
                  <a:lnTo>
                    <a:pt x="945383" y="114675"/>
                  </a:lnTo>
                  <a:lnTo>
                    <a:pt x="981165" y="143071"/>
                  </a:lnTo>
                  <a:lnTo>
                    <a:pt x="1014638" y="174082"/>
                  </a:lnTo>
                  <a:lnTo>
                    <a:pt x="1045648" y="207555"/>
                  </a:lnTo>
                  <a:lnTo>
                    <a:pt x="1074044" y="243337"/>
                  </a:lnTo>
                  <a:lnTo>
                    <a:pt x="1099672" y="281274"/>
                  </a:lnTo>
                  <a:lnTo>
                    <a:pt x="1122380" y="321215"/>
                  </a:lnTo>
                  <a:lnTo>
                    <a:pt x="1142013" y="363006"/>
                  </a:lnTo>
                  <a:lnTo>
                    <a:pt x="1158420" y="406494"/>
                  </a:lnTo>
                  <a:lnTo>
                    <a:pt x="1171447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7" y="737193"/>
                  </a:lnTo>
                  <a:lnTo>
                    <a:pt x="1158420" y="782225"/>
                  </a:lnTo>
                  <a:lnTo>
                    <a:pt x="1142013" y="825713"/>
                  </a:lnTo>
                  <a:lnTo>
                    <a:pt x="1122380" y="867504"/>
                  </a:lnTo>
                  <a:lnTo>
                    <a:pt x="1099672" y="907445"/>
                  </a:lnTo>
                  <a:lnTo>
                    <a:pt x="1074044" y="945383"/>
                  </a:lnTo>
                  <a:lnTo>
                    <a:pt x="1045648" y="981165"/>
                  </a:lnTo>
                  <a:lnTo>
                    <a:pt x="1014638" y="1014638"/>
                  </a:lnTo>
                  <a:lnTo>
                    <a:pt x="981165" y="1045648"/>
                  </a:lnTo>
                  <a:lnTo>
                    <a:pt x="945383" y="1074044"/>
                  </a:lnTo>
                  <a:lnTo>
                    <a:pt x="907445" y="1099672"/>
                  </a:lnTo>
                  <a:lnTo>
                    <a:pt x="867504" y="1122380"/>
                  </a:lnTo>
                  <a:lnTo>
                    <a:pt x="825713" y="1142013"/>
                  </a:lnTo>
                  <a:lnTo>
                    <a:pt x="782225" y="1158420"/>
                  </a:lnTo>
                  <a:lnTo>
                    <a:pt x="737193" y="1171447"/>
                  </a:lnTo>
                  <a:lnTo>
                    <a:pt x="690769" y="1180941"/>
                  </a:lnTo>
                  <a:lnTo>
                    <a:pt x="643107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7" y="1171447"/>
                  </a:lnTo>
                  <a:lnTo>
                    <a:pt x="406494" y="1158420"/>
                  </a:lnTo>
                  <a:lnTo>
                    <a:pt x="363006" y="1142013"/>
                  </a:lnTo>
                  <a:lnTo>
                    <a:pt x="321215" y="1122380"/>
                  </a:lnTo>
                  <a:lnTo>
                    <a:pt x="281274" y="1099672"/>
                  </a:lnTo>
                  <a:lnTo>
                    <a:pt x="243337" y="1074044"/>
                  </a:lnTo>
                  <a:lnTo>
                    <a:pt x="207555" y="1045648"/>
                  </a:lnTo>
                  <a:lnTo>
                    <a:pt x="174082" y="1014638"/>
                  </a:lnTo>
                  <a:lnTo>
                    <a:pt x="143071" y="981165"/>
                  </a:lnTo>
                  <a:lnTo>
                    <a:pt x="114675" y="945383"/>
                  </a:lnTo>
                  <a:lnTo>
                    <a:pt x="89047" y="907445"/>
                  </a:lnTo>
                  <a:lnTo>
                    <a:pt x="66340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2082342" y="193686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2128838" y="196119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2082342" y="211974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128838" y="214407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2082342" y="248550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2128838" y="250983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2082342" y="230262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2128838" y="232695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2265222" y="193686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2311718" y="1961198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2265222" y="211974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2311718" y="2144078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2265222" y="248550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2311718" y="2509838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2265222" y="2302626"/>
              <a:ext cx="191192" cy="19534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2311718" y="2326958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2435631" y="193686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2479358" y="196119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2435631" y="211974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2479358" y="214407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2435631" y="248550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2479358" y="250983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2435631" y="230262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2479358" y="232695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2618511" y="193686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2662238" y="196119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2618511" y="211974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3"/>
            <p:cNvSpPr/>
            <p:nvPr/>
          </p:nvSpPr>
          <p:spPr>
            <a:xfrm>
              <a:off x="2662238" y="214407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2618511" y="248550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2662238" y="250983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2618511" y="2302626"/>
              <a:ext cx="191192" cy="19534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37"/>
            <p:cNvSpPr/>
            <p:nvPr/>
          </p:nvSpPr>
          <p:spPr>
            <a:xfrm>
              <a:off x="2662238" y="232695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8" name="object 38"/>
          <p:cNvGrpSpPr/>
          <p:nvPr/>
        </p:nvGrpSpPr>
        <p:grpSpPr>
          <a:xfrm>
            <a:off x="1093123" y="3478872"/>
            <a:ext cx="1289050" cy="1289050"/>
            <a:chOff x="1093123" y="3478872"/>
            <a:chExt cx="1289050" cy="1289050"/>
          </a:xfrm>
        </p:grpSpPr>
        <p:sp>
          <p:nvSpPr>
            <p:cNvPr id="39" name="object 39"/>
            <p:cNvSpPr/>
            <p:nvPr/>
          </p:nvSpPr>
          <p:spPr>
            <a:xfrm>
              <a:off x="1093123" y="3478872"/>
              <a:ext cx="1288478" cy="1288478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1143000" y="3505201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1" y="321215"/>
                  </a:lnTo>
                  <a:lnTo>
                    <a:pt x="89048" y="281274"/>
                  </a:lnTo>
                  <a:lnTo>
                    <a:pt x="114677" y="243337"/>
                  </a:lnTo>
                  <a:lnTo>
                    <a:pt x="143073" y="207555"/>
                  </a:lnTo>
                  <a:lnTo>
                    <a:pt x="174084" y="174082"/>
                  </a:lnTo>
                  <a:lnTo>
                    <a:pt x="207556" y="143071"/>
                  </a:lnTo>
                  <a:lnTo>
                    <a:pt x="243338" y="114675"/>
                  </a:lnTo>
                  <a:lnTo>
                    <a:pt x="281276" y="89047"/>
                  </a:lnTo>
                  <a:lnTo>
                    <a:pt x="321217" y="66340"/>
                  </a:lnTo>
                  <a:lnTo>
                    <a:pt x="363008" y="46707"/>
                  </a:lnTo>
                  <a:lnTo>
                    <a:pt x="406496" y="30300"/>
                  </a:lnTo>
                  <a:lnTo>
                    <a:pt x="451528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7" y="1970"/>
                  </a:lnTo>
                  <a:lnTo>
                    <a:pt x="690769" y="7779"/>
                  </a:lnTo>
                  <a:lnTo>
                    <a:pt x="737193" y="17273"/>
                  </a:lnTo>
                  <a:lnTo>
                    <a:pt x="782225" y="30300"/>
                  </a:lnTo>
                  <a:lnTo>
                    <a:pt x="825713" y="46707"/>
                  </a:lnTo>
                  <a:lnTo>
                    <a:pt x="867504" y="66340"/>
                  </a:lnTo>
                  <a:lnTo>
                    <a:pt x="907445" y="89047"/>
                  </a:lnTo>
                  <a:lnTo>
                    <a:pt x="945383" y="114675"/>
                  </a:lnTo>
                  <a:lnTo>
                    <a:pt x="981165" y="143071"/>
                  </a:lnTo>
                  <a:lnTo>
                    <a:pt x="1014638" y="174082"/>
                  </a:lnTo>
                  <a:lnTo>
                    <a:pt x="1045648" y="207555"/>
                  </a:lnTo>
                  <a:lnTo>
                    <a:pt x="1074044" y="243337"/>
                  </a:lnTo>
                  <a:lnTo>
                    <a:pt x="1099672" y="281274"/>
                  </a:lnTo>
                  <a:lnTo>
                    <a:pt x="1122380" y="321215"/>
                  </a:lnTo>
                  <a:lnTo>
                    <a:pt x="1142013" y="363006"/>
                  </a:lnTo>
                  <a:lnTo>
                    <a:pt x="1158420" y="406494"/>
                  </a:lnTo>
                  <a:lnTo>
                    <a:pt x="1171447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7" y="737193"/>
                  </a:lnTo>
                  <a:lnTo>
                    <a:pt x="1158420" y="782225"/>
                  </a:lnTo>
                  <a:lnTo>
                    <a:pt x="1142013" y="825713"/>
                  </a:lnTo>
                  <a:lnTo>
                    <a:pt x="1122380" y="867504"/>
                  </a:lnTo>
                  <a:lnTo>
                    <a:pt x="1099672" y="907445"/>
                  </a:lnTo>
                  <a:lnTo>
                    <a:pt x="1074044" y="945383"/>
                  </a:lnTo>
                  <a:lnTo>
                    <a:pt x="1045648" y="981165"/>
                  </a:lnTo>
                  <a:lnTo>
                    <a:pt x="1014638" y="1014638"/>
                  </a:lnTo>
                  <a:lnTo>
                    <a:pt x="981165" y="1045648"/>
                  </a:lnTo>
                  <a:lnTo>
                    <a:pt x="945383" y="1074044"/>
                  </a:lnTo>
                  <a:lnTo>
                    <a:pt x="907445" y="1099672"/>
                  </a:lnTo>
                  <a:lnTo>
                    <a:pt x="867504" y="1122380"/>
                  </a:lnTo>
                  <a:lnTo>
                    <a:pt x="825713" y="1142013"/>
                  </a:lnTo>
                  <a:lnTo>
                    <a:pt x="782225" y="1158420"/>
                  </a:lnTo>
                  <a:lnTo>
                    <a:pt x="737193" y="1171447"/>
                  </a:lnTo>
                  <a:lnTo>
                    <a:pt x="690769" y="1180941"/>
                  </a:lnTo>
                  <a:lnTo>
                    <a:pt x="643107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8" y="1171447"/>
                  </a:lnTo>
                  <a:lnTo>
                    <a:pt x="406496" y="1158420"/>
                  </a:lnTo>
                  <a:lnTo>
                    <a:pt x="363008" y="1142013"/>
                  </a:lnTo>
                  <a:lnTo>
                    <a:pt x="321217" y="1122380"/>
                  </a:lnTo>
                  <a:lnTo>
                    <a:pt x="281276" y="1099672"/>
                  </a:lnTo>
                  <a:lnTo>
                    <a:pt x="243338" y="1074044"/>
                  </a:lnTo>
                  <a:lnTo>
                    <a:pt x="207556" y="1045648"/>
                  </a:lnTo>
                  <a:lnTo>
                    <a:pt x="174084" y="1014638"/>
                  </a:lnTo>
                  <a:lnTo>
                    <a:pt x="143073" y="981165"/>
                  </a:lnTo>
                  <a:lnTo>
                    <a:pt x="114677" y="945383"/>
                  </a:lnTo>
                  <a:lnTo>
                    <a:pt x="89048" y="907445"/>
                  </a:lnTo>
                  <a:lnTo>
                    <a:pt x="66341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1284312" y="4135583"/>
              <a:ext cx="191192" cy="19119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2"/>
            <p:cNvSpPr/>
            <p:nvPr/>
          </p:nvSpPr>
          <p:spPr>
            <a:xfrm>
              <a:off x="1328738" y="415880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1284312" y="3952703"/>
              <a:ext cx="191192" cy="19119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1328738" y="397592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45"/>
            <p:cNvSpPr/>
            <p:nvPr/>
          </p:nvSpPr>
          <p:spPr>
            <a:xfrm>
              <a:off x="1467192" y="4135583"/>
              <a:ext cx="191192" cy="19119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46"/>
            <p:cNvSpPr/>
            <p:nvPr/>
          </p:nvSpPr>
          <p:spPr>
            <a:xfrm>
              <a:off x="1511618" y="4158809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1633448" y="4135583"/>
              <a:ext cx="191192" cy="19119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1679258" y="415880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1633448" y="3952703"/>
              <a:ext cx="191192" cy="19119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1679258" y="397592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1816328" y="4135583"/>
              <a:ext cx="191192" cy="19119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1862138" y="415880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1816328" y="3952703"/>
              <a:ext cx="191192" cy="19119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1862138" y="397592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5" name="object 55"/>
          <p:cNvGrpSpPr/>
          <p:nvPr/>
        </p:nvGrpSpPr>
        <p:grpSpPr>
          <a:xfrm>
            <a:off x="2618511" y="3478872"/>
            <a:ext cx="1289050" cy="1289050"/>
            <a:chOff x="2618511" y="3478872"/>
            <a:chExt cx="1289050" cy="1289050"/>
          </a:xfrm>
        </p:grpSpPr>
        <p:sp>
          <p:nvSpPr>
            <p:cNvPr id="56" name="object 56"/>
            <p:cNvSpPr/>
            <p:nvPr/>
          </p:nvSpPr>
          <p:spPr>
            <a:xfrm>
              <a:off x="2618511" y="3478872"/>
              <a:ext cx="1288478" cy="1288478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7"/>
            <p:cNvSpPr/>
            <p:nvPr/>
          </p:nvSpPr>
          <p:spPr>
            <a:xfrm>
              <a:off x="2667001" y="3505201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0" y="321215"/>
                  </a:lnTo>
                  <a:lnTo>
                    <a:pt x="89047" y="281274"/>
                  </a:lnTo>
                  <a:lnTo>
                    <a:pt x="114675" y="243337"/>
                  </a:lnTo>
                  <a:lnTo>
                    <a:pt x="143071" y="207555"/>
                  </a:lnTo>
                  <a:lnTo>
                    <a:pt x="174082" y="174082"/>
                  </a:lnTo>
                  <a:lnTo>
                    <a:pt x="207555" y="143071"/>
                  </a:lnTo>
                  <a:lnTo>
                    <a:pt x="243337" y="114675"/>
                  </a:lnTo>
                  <a:lnTo>
                    <a:pt x="281274" y="89047"/>
                  </a:lnTo>
                  <a:lnTo>
                    <a:pt x="321215" y="66340"/>
                  </a:lnTo>
                  <a:lnTo>
                    <a:pt x="363006" y="46707"/>
                  </a:lnTo>
                  <a:lnTo>
                    <a:pt x="406494" y="30300"/>
                  </a:lnTo>
                  <a:lnTo>
                    <a:pt x="451527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7" y="1970"/>
                  </a:lnTo>
                  <a:lnTo>
                    <a:pt x="690769" y="7779"/>
                  </a:lnTo>
                  <a:lnTo>
                    <a:pt x="737193" y="17273"/>
                  </a:lnTo>
                  <a:lnTo>
                    <a:pt x="782225" y="30300"/>
                  </a:lnTo>
                  <a:lnTo>
                    <a:pt x="825713" y="46707"/>
                  </a:lnTo>
                  <a:lnTo>
                    <a:pt x="867504" y="66340"/>
                  </a:lnTo>
                  <a:lnTo>
                    <a:pt x="907445" y="89047"/>
                  </a:lnTo>
                  <a:lnTo>
                    <a:pt x="945383" y="114675"/>
                  </a:lnTo>
                  <a:lnTo>
                    <a:pt x="981165" y="143071"/>
                  </a:lnTo>
                  <a:lnTo>
                    <a:pt x="1014638" y="174082"/>
                  </a:lnTo>
                  <a:lnTo>
                    <a:pt x="1045648" y="207555"/>
                  </a:lnTo>
                  <a:lnTo>
                    <a:pt x="1074044" y="243337"/>
                  </a:lnTo>
                  <a:lnTo>
                    <a:pt x="1099672" y="281274"/>
                  </a:lnTo>
                  <a:lnTo>
                    <a:pt x="1122380" y="321215"/>
                  </a:lnTo>
                  <a:lnTo>
                    <a:pt x="1142013" y="363006"/>
                  </a:lnTo>
                  <a:lnTo>
                    <a:pt x="1158420" y="406494"/>
                  </a:lnTo>
                  <a:lnTo>
                    <a:pt x="1171447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7" y="737193"/>
                  </a:lnTo>
                  <a:lnTo>
                    <a:pt x="1158420" y="782225"/>
                  </a:lnTo>
                  <a:lnTo>
                    <a:pt x="1142013" y="825713"/>
                  </a:lnTo>
                  <a:lnTo>
                    <a:pt x="1122380" y="867504"/>
                  </a:lnTo>
                  <a:lnTo>
                    <a:pt x="1099672" y="907445"/>
                  </a:lnTo>
                  <a:lnTo>
                    <a:pt x="1074044" y="945383"/>
                  </a:lnTo>
                  <a:lnTo>
                    <a:pt x="1045648" y="981165"/>
                  </a:lnTo>
                  <a:lnTo>
                    <a:pt x="1014638" y="1014638"/>
                  </a:lnTo>
                  <a:lnTo>
                    <a:pt x="981165" y="1045648"/>
                  </a:lnTo>
                  <a:lnTo>
                    <a:pt x="945383" y="1074044"/>
                  </a:lnTo>
                  <a:lnTo>
                    <a:pt x="907445" y="1099672"/>
                  </a:lnTo>
                  <a:lnTo>
                    <a:pt x="867504" y="1122380"/>
                  </a:lnTo>
                  <a:lnTo>
                    <a:pt x="825713" y="1142013"/>
                  </a:lnTo>
                  <a:lnTo>
                    <a:pt x="782225" y="1158420"/>
                  </a:lnTo>
                  <a:lnTo>
                    <a:pt x="737193" y="1171447"/>
                  </a:lnTo>
                  <a:lnTo>
                    <a:pt x="690769" y="1180941"/>
                  </a:lnTo>
                  <a:lnTo>
                    <a:pt x="643107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7" y="1171447"/>
                  </a:lnTo>
                  <a:lnTo>
                    <a:pt x="406494" y="1158420"/>
                  </a:lnTo>
                  <a:lnTo>
                    <a:pt x="363006" y="1142013"/>
                  </a:lnTo>
                  <a:lnTo>
                    <a:pt x="321215" y="1122380"/>
                  </a:lnTo>
                  <a:lnTo>
                    <a:pt x="281274" y="1099672"/>
                  </a:lnTo>
                  <a:lnTo>
                    <a:pt x="243337" y="1074044"/>
                  </a:lnTo>
                  <a:lnTo>
                    <a:pt x="207555" y="1045648"/>
                  </a:lnTo>
                  <a:lnTo>
                    <a:pt x="174082" y="1014638"/>
                  </a:lnTo>
                  <a:lnTo>
                    <a:pt x="143071" y="981165"/>
                  </a:lnTo>
                  <a:lnTo>
                    <a:pt x="114675" y="945383"/>
                  </a:lnTo>
                  <a:lnTo>
                    <a:pt x="89047" y="907445"/>
                  </a:lnTo>
                  <a:lnTo>
                    <a:pt x="66340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8"/>
            <p:cNvSpPr/>
            <p:nvPr/>
          </p:nvSpPr>
          <p:spPr>
            <a:xfrm>
              <a:off x="3009201" y="4135583"/>
              <a:ext cx="191192" cy="191192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59"/>
            <p:cNvSpPr/>
            <p:nvPr/>
          </p:nvSpPr>
          <p:spPr>
            <a:xfrm>
              <a:off x="3055429" y="415829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60" name="object 60"/>
          <p:cNvGrpSpPr/>
          <p:nvPr/>
        </p:nvGrpSpPr>
        <p:grpSpPr>
          <a:xfrm>
            <a:off x="1467192" y="3952703"/>
            <a:ext cx="191770" cy="191770"/>
            <a:chOff x="1467192" y="3952703"/>
            <a:chExt cx="191770" cy="191770"/>
          </a:xfrm>
        </p:grpSpPr>
        <p:sp>
          <p:nvSpPr>
            <p:cNvPr id="61" name="object 61"/>
            <p:cNvSpPr/>
            <p:nvPr/>
          </p:nvSpPr>
          <p:spPr>
            <a:xfrm>
              <a:off x="1467192" y="3952703"/>
              <a:ext cx="191192" cy="191192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/>
            <p:nvPr/>
          </p:nvSpPr>
          <p:spPr>
            <a:xfrm>
              <a:off x="1511618" y="3975929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63" name="object 63"/>
          <p:cNvGrpSpPr/>
          <p:nvPr/>
        </p:nvGrpSpPr>
        <p:grpSpPr>
          <a:xfrm>
            <a:off x="3009201" y="3952703"/>
            <a:ext cx="511809" cy="374650"/>
            <a:chOff x="3009201" y="3952703"/>
            <a:chExt cx="511809" cy="374650"/>
          </a:xfrm>
        </p:grpSpPr>
        <p:sp>
          <p:nvSpPr>
            <p:cNvPr id="64" name="object 64"/>
            <p:cNvSpPr/>
            <p:nvPr/>
          </p:nvSpPr>
          <p:spPr>
            <a:xfrm>
              <a:off x="3175457" y="4135583"/>
              <a:ext cx="191192" cy="191192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65"/>
            <p:cNvSpPr/>
            <p:nvPr/>
          </p:nvSpPr>
          <p:spPr>
            <a:xfrm>
              <a:off x="3221039" y="4158809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66"/>
            <p:cNvSpPr/>
            <p:nvPr/>
          </p:nvSpPr>
          <p:spPr>
            <a:xfrm>
              <a:off x="3009201" y="3956856"/>
              <a:ext cx="191192" cy="191192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/>
            <p:nvPr/>
          </p:nvSpPr>
          <p:spPr>
            <a:xfrm>
              <a:off x="3055429" y="397964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8"/>
            <p:cNvSpPr/>
            <p:nvPr/>
          </p:nvSpPr>
          <p:spPr>
            <a:xfrm>
              <a:off x="3329241" y="4135583"/>
              <a:ext cx="191192" cy="191192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9"/>
            <p:cNvSpPr/>
            <p:nvPr/>
          </p:nvSpPr>
          <p:spPr>
            <a:xfrm>
              <a:off x="3375469" y="415880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0"/>
            <p:cNvSpPr/>
            <p:nvPr/>
          </p:nvSpPr>
          <p:spPr>
            <a:xfrm>
              <a:off x="3179622" y="3952703"/>
              <a:ext cx="191192" cy="191192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1"/>
            <p:cNvSpPr/>
            <p:nvPr/>
          </p:nvSpPr>
          <p:spPr>
            <a:xfrm>
              <a:off x="3223589" y="3975929"/>
              <a:ext cx="10095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72"/>
            <p:cNvSpPr/>
            <p:nvPr/>
          </p:nvSpPr>
          <p:spPr>
            <a:xfrm>
              <a:off x="3329241" y="3952703"/>
              <a:ext cx="191192" cy="191192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73"/>
            <p:cNvSpPr/>
            <p:nvPr/>
          </p:nvSpPr>
          <p:spPr>
            <a:xfrm>
              <a:off x="3375469" y="397592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74" name="object 74"/>
          <p:cNvGrpSpPr/>
          <p:nvPr/>
        </p:nvGrpSpPr>
        <p:grpSpPr>
          <a:xfrm>
            <a:off x="6949440" y="1650072"/>
            <a:ext cx="1289050" cy="1289050"/>
            <a:chOff x="6949440" y="1650072"/>
            <a:chExt cx="1289050" cy="1289050"/>
          </a:xfrm>
        </p:grpSpPr>
        <p:sp>
          <p:nvSpPr>
            <p:cNvPr id="75" name="object 75"/>
            <p:cNvSpPr/>
            <p:nvPr/>
          </p:nvSpPr>
          <p:spPr>
            <a:xfrm>
              <a:off x="6949440" y="1650072"/>
              <a:ext cx="1288478" cy="1288478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6" name="object 76"/>
            <p:cNvSpPr/>
            <p:nvPr/>
          </p:nvSpPr>
          <p:spPr>
            <a:xfrm>
              <a:off x="6998553" y="1676400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0" y="321215"/>
                  </a:lnTo>
                  <a:lnTo>
                    <a:pt x="89047" y="281274"/>
                  </a:lnTo>
                  <a:lnTo>
                    <a:pt x="114675" y="243337"/>
                  </a:lnTo>
                  <a:lnTo>
                    <a:pt x="143071" y="207555"/>
                  </a:lnTo>
                  <a:lnTo>
                    <a:pt x="174082" y="174082"/>
                  </a:lnTo>
                  <a:lnTo>
                    <a:pt x="207555" y="143071"/>
                  </a:lnTo>
                  <a:lnTo>
                    <a:pt x="243337" y="114675"/>
                  </a:lnTo>
                  <a:lnTo>
                    <a:pt x="281274" y="89047"/>
                  </a:lnTo>
                  <a:lnTo>
                    <a:pt x="321215" y="66340"/>
                  </a:lnTo>
                  <a:lnTo>
                    <a:pt x="363006" y="46707"/>
                  </a:lnTo>
                  <a:lnTo>
                    <a:pt x="406494" y="30300"/>
                  </a:lnTo>
                  <a:lnTo>
                    <a:pt x="451527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6" y="1970"/>
                  </a:lnTo>
                  <a:lnTo>
                    <a:pt x="690767" y="7779"/>
                  </a:lnTo>
                  <a:lnTo>
                    <a:pt x="737190" y="17273"/>
                  </a:lnTo>
                  <a:lnTo>
                    <a:pt x="782221" y="30300"/>
                  </a:lnTo>
                  <a:lnTo>
                    <a:pt x="825709" y="46707"/>
                  </a:lnTo>
                  <a:lnTo>
                    <a:pt x="867500" y="66340"/>
                  </a:lnTo>
                  <a:lnTo>
                    <a:pt x="907441" y="89047"/>
                  </a:lnTo>
                  <a:lnTo>
                    <a:pt x="945379" y="114675"/>
                  </a:lnTo>
                  <a:lnTo>
                    <a:pt x="981161" y="143071"/>
                  </a:lnTo>
                  <a:lnTo>
                    <a:pt x="1014634" y="174082"/>
                  </a:lnTo>
                  <a:lnTo>
                    <a:pt x="1045645" y="207555"/>
                  </a:lnTo>
                  <a:lnTo>
                    <a:pt x="1074041" y="243337"/>
                  </a:lnTo>
                  <a:lnTo>
                    <a:pt x="1099670" y="281274"/>
                  </a:lnTo>
                  <a:lnTo>
                    <a:pt x="1122378" y="321215"/>
                  </a:lnTo>
                  <a:lnTo>
                    <a:pt x="1142012" y="363006"/>
                  </a:lnTo>
                  <a:lnTo>
                    <a:pt x="1158419" y="406494"/>
                  </a:lnTo>
                  <a:lnTo>
                    <a:pt x="1171446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6" y="737193"/>
                  </a:lnTo>
                  <a:lnTo>
                    <a:pt x="1158419" y="782225"/>
                  </a:lnTo>
                  <a:lnTo>
                    <a:pt x="1142012" y="825713"/>
                  </a:lnTo>
                  <a:lnTo>
                    <a:pt x="1122378" y="867504"/>
                  </a:lnTo>
                  <a:lnTo>
                    <a:pt x="1099670" y="907445"/>
                  </a:lnTo>
                  <a:lnTo>
                    <a:pt x="1074041" y="945383"/>
                  </a:lnTo>
                  <a:lnTo>
                    <a:pt x="1045645" y="981165"/>
                  </a:lnTo>
                  <a:lnTo>
                    <a:pt x="1014634" y="1014638"/>
                  </a:lnTo>
                  <a:lnTo>
                    <a:pt x="981161" y="1045648"/>
                  </a:lnTo>
                  <a:lnTo>
                    <a:pt x="945379" y="1074044"/>
                  </a:lnTo>
                  <a:lnTo>
                    <a:pt x="907441" y="1099672"/>
                  </a:lnTo>
                  <a:lnTo>
                    <a:pt x="867500" y="1122380"/>
                  </a:lnTo>
                  <a:lnTo>
                    <a:pt x="825709" y="1142013"/>
                  </a:lnTo>
                  <a:lnTo>
                    <a:pt x="782221" y="1158420"/>
                  </a:lnTo>
                  <a:lnTo>
                    <a:pt x="737190" y="1171447"/>
                  </a:lnTo>
                  <a:lnTo>
                    <a:pt x="690767" y="1180941"/>
                  </a:lnTo>
                  <a:lnTo>
                    <a:pt x="643106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7" y="1171447"/>
                  </a:lnTo>
                  <a:lnTo>
                    <a:pt x="406494" y="1158420"/>
                  </a:lnTo>
                  <a:lnTo>
                    <a:pt x="363006" y="1142013"/>
                  </a:lnTo>
                  <a:lnTo>
                    <a:pt x="321215" y="1122380"/>
                  </a:lnTo>
                  <a:lnTo>
                    <a:pt x="281274" y="1099672"/>
                  </a:lnTo>
                  <a:lnTo>
                    <a:pt x="243337" y="1074044"/>
                  </a:lnTo>
                  <a:lnTo>
                    <a:pt x="207555" y="1045648"/>
                  </a:lnTo>
                  <a:lnTo>
                    <a:pt x="174082" y="1014638"/>
                  </a:lnTo>
                  <a:lnTo>
                    <a:pt x="143071" y="981165"/>
                  </a:lnTo>
                  <a:lnTo>
                    <a:pt x="114675" y="945383"/>
                  </a:lnTo>
                  <a:lnTo>
                    <a:pt x="89047" y="907445"/>
                  </a:lnTo>
                  <a:lnTo>
                    <a:pt x="66340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7" name="object 77"/>
            <p:cNvSpPr/>
            <p:nvPr/>
          </p:nvSpPr>
          <p:spPr>
            <a:xfrm>
              <a:off x="7223760" y="193686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8" name="object 78"/>
            <p:cNvSpPr/>
            <p:nvPr/>
          </p:nvSpPr>
          <p:spPr>
            <a:xfrm>
              <a:off x="7268111" y="196119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9" name="object 79"/>
            <p:cNvSpPr/>
            <p:nvPr/>
          </p:nvSpPr>
          <p:spPr>
            <a:xfrm>
              <a:off x="7223760" y="211974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0" name="object 80"/>
            <p:cNvSpPr/>
            <p:nvPr/>
          </p:nvSpPr>
          <p:spPr>
            <a:xfrm>
              <a:off x="7268111" y="214407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1" name="object 81"/>
            <p:cNvSpPr/>
            <p:nvPr/>
          </p:nvSpPr>
          <p:spPr>
            <a:xfrm>
              <a:off x="7223760" y="248550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2" name="object 82"/>
            <p:cNvSpPr/>
            <p:nvPr/>
          </p:nvSpPr>
          <p:spPr>
            <a:xfrm>
              <a:off x="7268111" y="250983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3" name="object 83"/>
            <p:cNvSpPr/>
            <p:nvPr/>
          </p:nvSpPr>
          <p:spPr>
            <a:xfrm>
              <a:off x="7223760" y="230262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4" name="object 84"/>
            <p:cNvSpPr/>
            <p:nvPr/>
          </p:nvSpPr>
          <p:spPr>
            <a:xfrm>
              <a:off x="7268111" y="232695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5" name="object 85"/>
            <p:cNvSpPr/>
            <p:nvPr/>
          </p:nvSpPr>
          <p:spPr>
            <a:xfrm>
              <a:off x="7406640" y="193686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6" name="object 86"/>
            <p:cNvSpPr/>
            <p:nvPr/>
          </p:nvSpPr>
          <p:spPr>
            <a:xfrm>
              <a:off x="7450991" y="196119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7" name="object 87"/>
            <p:cNvSpPr/>
            <p:nvPr/>
          </p:nvSpPr>
          <p:spPr>
            <a:xfrm>
              <a:off x="7406640" y="211974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8" name="object 88"/>
            <p:cNvSpPr/>
            <p:nvPr/>
          </p:nvSpPr>
          <p:spPr>
            <a:xfrm>
              <a:off x="7450991" y="214407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9" name="object 89"/>
            <p:cNvSpPr/>
            <p:nvPr/>
          </p:nvSpPr>
          <p:spPr>
            <a:xfrm>
              <a:off x="7406640" y="248550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0" name="object 90"/>
            <p:cNvSpPr/>
            <p:nvPr/>
          </p:nvSpPr>
          <p:spPr>
            <a:xfrm>
              <a:off x="7450991" y="250983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1" name="object 91"/>
            <p:cNvSpPr/>
            <p:nvPr/>
          </p:nvSpPr>
          <p:spPr>
            <a:xfrm>
              <a:off x="7406640" y="2302626"/>
              <a:ext cx="191192" cy="19534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2" name="object 92"/>
            <p:cNvSpPr/>
            <p:nvPr/>
          </p:nvSpPr>
          <p:spPr>
            <a:xfrm>
              <a:off x="7450991" y="2326958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3" name="object 93"/>
            <p:cNvSpPr/>
            <p:nvPr/>
          </p:nvSpPr>
          <p:spPr>
            <a:xfrm>
              <a:off x="7572895" y="193686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4" name="object 94"/>
            <p:cNvSpPr/>
            <p:nvPr/>
          </p:nvSpPr>
          <p:spPr>
            <a:xfrm>
              <a:off x="7618631" y="196119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5" name="object 95"/>
            <p:cNvSpPr/>
            <p:nvPr/>
          </p:nvSpPr>
          <p:spPr>
            <a:xfrm>
              <a:off x="7572895" y="211974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6" name="object 96"/>
            <p:cNvSpPr/>
            <p:nvPr/>
          </p:nvSpPr>
          <p:spPr>
            <a:xfrm>
              <a:off x="7618631" y="214407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7" name="object 97"/>
            <p:cNvSpPr/>
            <p:nvPr/>
          </p:nvSpPr>
          <p:spPr>
            <a:xfrm>
              <a:off x="7572895" y="248550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8" name="object 98"/>
            <p:cNvSpPr/>
            <p:nvPr/>
          </p:nvSpPr>
          <p:spPr>
            <a:xfrm>
              <a:off x="7618631" y="250983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9" name="object 99"/>
            <p:cNvSpPr/>
            <p:nvPr/>
          </p:nvSpPr>
          <p:spPr>
            <a:xfrm>
              <a:off x="7572895" y="230262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0" name="object 100"/>
            <p:cNvSpPr/>
            <p:nvPr/>
          </p:nvSpPr>
          <p:spPr>
            <a:xfrm>
              <a:off x="7618631" y="232695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1" name="object 101"/>
            <p:cNvSpPr/>
            <p:nvPr/>
          </p:nvSpPr>
          <p:spPr>
            <a:xfrm>
              <a:off x="7755775" y="193686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2" name="object 102"/>
            <p:cNvSpPr/>
            <p:nvPr/>
          </p:nvSpPr>
          <p:spPr>
            <a:xfrm>
              <a:off x="7801511" y="196119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3" name="object 103"/>
            <p:cNvSpPr/>
            <p:nvPr/>
          </p:nvSpPr>
          <p:spPr>
            <a:xfrm>
              <a:off x="7755775" y="211974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4" name="object 104"/>
            <p:cNvSpPr/>
            <p:nvPr/>
          </p:nvSpPr>
          <p:spPr>
            <a:xfrm>
              <a:off x="7801511" y="214407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5" name="object 105"/>
            <p:cNvSpPr/>
            <p:nvPr/>
          </p:nvSpPr>
          <p:spPr>
            <a:xfrm>
              <a:off x="7755775" y="248550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6" name="object 106"/>
            <p:cNvSpPr/>
            <p:nvPr/>
          </p:nvSpPr>
          <p:spPr>
            <a:xfrm>
              <a:off x="7801511" y="250983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7" name="object 107"/>
            <p:cNvSpPr/>
            <p:nvPr/>
          </p:nvSpPr>
          <p:spPr>
            <a:xfrm>
              <a:off x="7755775" y="2302626"/>
              <a:ext cx="191192" cy="19534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8" name="object 108"/>
            <p:cNvSpPr/>
            <p:nvPr/>
          </p:nvSpPr>
          <p:spPr>
            <a:xfrm>
              <a:off x="7801511" y="2326958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09" name="object 109"/>
          <p:cNvGrpSpPr/>
          <p:nvPr/>
        </p:nvGrpSpPr>
        <p:grpSpPr>
          <a:xfrm>
            <a:off x="6230391" y="3478872"/>
            <a:ext cx="1292860" cy="1289050"/>
            <a:chOff x="6230391" y="3478872"/>
            <a:chExt cx="1292860" cy="1289050"/>
          </a:xfrm>
        </p:grpSpPr>
        <p:sp>
          <p:nvSpPr>
            <p:cNvPr id="110" name="object 110"/>
            <p:cNvSpPr/>
            <p:nvPr/>
          </p:nvSpPr>
          <p:spPr>
            <a:xfrm>
              <a:off x="6230391" y="3478872"/>
              <a:ext cx="1292631" cy="1288478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1" name="object 111"/>
            <p:cNvSpPr/>
            <p:nvPr/>
          </p:nvSpPr>
          <p:spPr>
            <a:xfrm>
              <a:off x="6282273" y="3505201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0" y="321215"/>
                  </a:lnTo>
                  <a:lnTo>
                    <a:pt x="89047" y="281274"/>
                  </a:lnTo>
                  <a:lnTo>
                    <a:pt x="114675" y="243337"/>
                  </a:lnTo>
                  <a:lnTo>
                    <a:pt x="143071" y="207555"/>
                  </a:lnTo>
                  <a:lnTo>
                    <a:pt x="174082" y="174082"/>
                  </a:lnTo>
                  <a:lnTo>
                    <a:pt x="207555" y="143071"/>
                  </a:lnTo>
                  <a:lnTo>
                    <a:pt x="243337" y="114675"/>
                  </a:lnTo>
                  <a:lnTo>
                    <a:pt x="281274" y="89047"/>
                  </a:lnTo>
                  <a:lnTo>
                    <a:pt x="321215" y="66340"/>
                  </a:lnTo>
                  <a:lnTo>
                    <a:pt x="363006" y="46707"/>
                  </a:lnTo>
                  <a:lnTo>
                    <a:pt x="406494" y="30300"/>
                  </a:lnTo>
                  <a:lnTo>
                    <a:pt x="451527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6" y="1970"/>
                  </a:lnTo>
                  <a:lnTo>
                    <a:pt x="690767" y="7779"/>
                  </a:lnTo>
                  <a:lnTo>
                    <a:pt x="737190" y="17273"/>
                  </a:lnTo>
                  <a:lnTo>
                    <a:pt x="782221" y="30300"/>
                  </a:lnTo>
                  <a:lnTo>
                    <a:pt x="825709" y="46707"/>
                  </a:lnTo>
                  <a:lnTo>
                    <a:pt x="867500" y="66340"/>
                  </a:lnTo>
                  <a:lnTo>
                    <a:pt x="907441" y="89047"/>
                  </a:lnTo>
                  <a:lnTo>
                    <a:pt x="945379" y="114675"/>
                  </a:lnTo>
                  <a:lnTo>
                    <a:pt x="981161" y="143071"/>
                  </a:lnTo>
                  <a:lnTo>
                    <a:pt x="1014634" y="174082"/>
                  </a:lnTo>
                  <a:lnTo>
                    <a:pt x="1045645" y="207555"/>
                  </a:lnTo>
                  <a:lnTo>
                    <a:pt x="1074041" y="243337"/>
                  </a:lnTo>
                  <a:lnTo>
                    <a:pt x="1099670" y="281274"/>
                  </a:lnTo>
                  <a:lnTo>
                    <a:pt x="1122378" y="321215"/>
                  </a:lnTo>
                  <a:lnTo>
                    <a:pt x="1142012" y="363006"/>
                  </a:lnTo>
                  <a:lnTo>
                    <a:pt x="1158419" y="406494"/>
                  </a:lnTo>
                  <a:lnTo>
                    <a:pt x="1171446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6" y="737193"/>
                  </a:lnTo>
                  <a:lnTo>
                    <a:pt x="1158419" y="782225"/>
                  </a:lnTo>
                  <a:lnTo>
                    <a:pt x="1142012" y="825713"/>
                  </a:lnTo>
                  <a:lnTo>
                    <a:pt x="1122378" y="867504"/>
                  </a:lnTo>
                  <a:lnTo>
                    <a:pt x="1099670" y="907445"/>
                  </a:lnTo>
                  <a:lnTo>
                    <a:pt x="1074041" y="945383"/>
                  </a:lnTo>
                  <a:lnTo>
                    <a:pt x="1045645" y="981165"/>
                  </a:lnTo>
                  <a:lnTo>
                    <a:pt x="1014634" y="1014638"/>
                  </a:lnTo>
                  <a:lnTo>
                    <a:pt x="981161" y="1045648"/>
                  </a:lnTo>
                  <a:lnTo>
                    <a:pt x="945379" y="1074044"/>
                  </a:lnTo>
                  <a:lnTo>
                    <a:pt x="907441" y="1099672"/>
                  </a:lnTo>
                  <a:lnTo>
                    <a:pt x="867500" y="1122380"/>
                  </a:lnTo>
                  <a:lnTo>
                    <a:pt x="825709" y="1142013"/>
                  </a:lnTo>
                  <a:lnTo>
                    <a:pt x="782221" y="1158420"/>
                  </a:lnTo>
                  <a:lnTo>
                    <a:pt x="737190" y="1171447"/>
                  </a:lnTo>
                  <a:lnTo>
                    <a:pt x="690767" y="1180941"/>
                  </a:lnTo>
                  <a:lnTo>
                    <a:pt x="643106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7" y="1171447"/>
                  </a:lnTo>
                  <a:lnTo>
                    <a:pt x="406494" y="1158420"/>
                  </a:lnTo>
                  <a:lnTo>
                    <a:pt x="363006" y="1142013"/>
                  </a:lnTo>
                  <a:lnTo>
                    <a:pt x="321215" y="1122380"/>
                  </a:lnTo>
                  <a:lnTo>
                    <a:pt x="281274" y="1099672"/>
                  </a:lnTo>
                  <a:lnTo>
                    <a:pt x="243337" y="1074044"/>
                  </a:lnTo>
                  <a:lnTo>
                    <a:pt x="207555" y="1045648"/>
                  </a:lnTo>
                  <a:lnTo>
                    <a:pt x="174082" y="1014638"/>
                  </a:lnTo>
                  <a:lnTo>
                    <a:pt x="143071" y="981165"/>
                  </a:lnTo>
                  <a:lnTo>
                    <a:pt x="114675" y="945383"/>
                  </a:lnTo>
                  <a:lnTo>
                    <a:pt x="89047" y="907445"/>
                  </a:lnTo>
                  <a:lnTo>
                    <a:pt x="66340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2" name="object 112"/>
            <p:cNvSpPr/>
            <p:nvPr/>
          </p:nvSpPr>
          <p:spPr>
            <a:xfrm>
              <a:off x="6413271" y="4148054"/>
              <a:ext cx="195348" cy="19119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3" name="object 113"/>
            <p:cNvSpPr/>
            <p:nvPr/>
          </p:nvSpPr>
          <p:spPr>
            <a:xfrm>
              <a:off x="6460390" y="417099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4" name="object 114"/>
            <p:cNvSpPr/>
            <p:nvPr/>
          </p:nvSpPr>
          <p:spPr>
            <a:xfrm>
              <a:off x="6413271" y="3965174"/>
              <a:ext cx="195348" cy="19119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5" name="object 115"/>
            <p:cNvSpPr/>
            <p:nvPr/>
          </p:nvSpPr>
          <p:spPr>
            <a:xfrm>
              <a:off x="6460390" y="3988119"/>
              <a:ext cx="100965" cy="100965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6" name="object 116"/>
            <p:cNvSpPr/>
            <p:nvPr/>
          </p:nvSpPr>
          <p:spPr>
            <a:xfrm>
              <a:off x="6596151" y="4148054"/>
              <a:ext cx="195348" cy="19119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7" name="object 117"/>
            <p:cNvSpPr/>
            <p:nvPr/>
          </p:nvSpPr>
          <p:spPr>
            <a:xfrm>
              <a:off x="6643271" y="417099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8" name="object 118"/>
            <p:cNvSpPr/>
            <p:nvPr/>
          </p:nvSpPr>
          <p:spPr>
            <a:xfrm>
              <a:off x="6596151" y="3965174"/>
              <a:ext cx="195348" cy="19119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9" name="object 119"/>
            <p:cNvSpPr/>
            <p:nvPr/>
          </p:nvSpPr>
          <p:spPr>
            <a:xfrm>
              <a:off x="6643271" y="3988119"/>
              <a:ext cx="100965" cy="10096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0" name="object 120"/>
            <p:cNvSpPr/>
            <p:nvPr/>
          </p:nvSpPr>
          <p:spPr>
            <a:xfrm>
              <a:off x="6766559" y="414805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1" name="object 121"/>
            <p:cNvSpPr/>
            <p:nvPr/>
          </p:nvSpPr>
          <p:spPr>
            <a:xfrm>
              <a:off x="6810911" y="417099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2" name="object 122"/>
            <p:cNvSpPr/>
            <p:nvPr/>
          </p:nvSpPr>
          <p:spPr>
            <a:xfrm>
              <a:off x="6766559" y="396517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3" name="object 123"/>
            <p:cNvSpPr/>
            <p:nvPr/>
          </p:nvSpPr>
          <p:spPr>
            <a:xfrm>
              <a:off x="6810911" y="3988119"/>
              <a:ext cx="100965" cy="10096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4" name="object 124"/>
            <p:cNvSpPr/>
            <p:nvPr/>
          </p:nvSpPr>
          <p:spPr>
            <a:xfrm>
              <a:off x="6949440" y="414805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5" name="object 125"/>
            <p:cNvSpPr/>
            <p:nvPr/>
          </p:nvSpPr>
          <p:spPr>
            <a:xfrm>
              <a:off x="6993791" y="417099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6" name="object 126"/>
            <p:cNvSpPr/>
            <p:nvPr/>
          </p:nvSpPr>
          <p:spPr>
            <a:xfrm>
              <a:off x="6949440" y="396517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7" name="object 127"/>
            <p:cNvSpPr/>
            <p:nvPr/>
          </p:nvSpPr>
          <p:spPr>
            <a:xfrm>
              <a:off x="6993791" y="3988119"/>
              <a:ext cx="100965" cy="10096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28" name="object 128"/>
          <p:cNvGrpSpPr/>
          <p:nvPr/>
        </p:nvGrpSpPr>
        <p:grpSpPr>
          <a:xfrm>
            <a:off x="7755775" y="3478872"/>
            <a:ext cx="1289050" cy="1289050"/>
            <a:chOff x="7755775" y="3478872"/>
            <a:chExt cx="1289050" cy="1289050"/>
          </a:xfrm>
        </p:grpSpPr>
        <p:sp>
          <p:nvSpPr>
            <p:cNvPr id="129" name="object 129"/>
            <p:cNvSpPr/>
            <p:nvPr/>
          </p:nvSpPr>
          <p:spPr>
            <a:xfrm>
              <a:off x="7755775" y="3478872"/>
              <a:ext cx="1288478" cy="1288478"/>
            </a:xfrm>
            <a:prstGeom prst="rect">
              <a:avLst/>
            </a:prstGeom>
            <a:blipFill>
              <a:blip r:embed="rId2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0" name="object 130"/>
            <p:cNvSpPr/>
            <p:nvPr/>
          </p:nvSpPr>
          <p:spPr>
            <a:xfrm>
              <a:off x="7806273" y="3505201"/>
              <a:ext cx="1188720" cy="1188720"/>
            </a:xfrm>
            <a:custGeom>
              <a:avLst/>
              <a:gdLst/>
              <a:ahLst/>
              <a:cxnLst/>
              <a:rect l="l" t="t" r="r" b="b"/>
              <a:pathLst>
                <a:path w="1188720" h="1188720">
                  <a:moveTo>
                    <a:pt x="0" y="594360"/>
                  </a:moveTo>
                  <a:lnTo>
                    <a:pt x="1970" y="545613"/>
                  </a:lnTo>
                  <a:lnTo>
                    <a:pt x="7779" y="497951"/>
                  </a:lnTo>
                  <a:lnTo>
                    <a:pt x="17273" y="451527"/>
                  </a:lnTo>
                  <a:lnTo>
                    <a:pt x="30300" y="406494"/>
                  </a:lnTo>
                  <a:lnTo>
                    <a:pt x="46707" y="363006"/>
                  </a:lnTo>
                  <a:lnTo>
                    <a:pt x="66340" y="321215"/>
                  </a:lnTo>
                  <a:lnTo>
                    <a:pt x="89047" y="281274"/>
                  </a:lnTo>
                  <a:lnTo>
                    <a:pt x="114675" y="243337"/>
                  </a:lnTo>
                  <a:lnTo>
                    <a:pt x="143071" y="207555"/>
                  </a:lnTo>
                  <a:lnTo>
                    <a:pt x="174082" y="174082"/>
                  </a:lnTo>
                  <a:lnTo>
                    <a:pt x="207555" y="143071"/>
                  </a:lnTo>
                  <a:lnTo>
                    <a:pt x="243337" y="114675"/>
                  </a:lnTo>
                  <a:lnTo>
                    <a:pt x="281274" y="89047"/>
                  </a:lnTo>
                  <a:lnTo>
                    <a:pt x="321215" y="66340"/>
                  </a:lnTo>
                  <a:lnTo>
                    <a:pt x="363006" y="46707"/>
                  </a:lnTo>
                  <a:lnTo>
                    <a:pt x="406494" y="30300"/>
                  </a:lnTo>
                  <a:lnTo>
                    <a:pt x="451527" y="17273"/>
                  </a:lnTo>
                  <a:lnTo>
                    <a:pt x="497951" y="7779"/>
                  </a:lnTo>
                  <a:lnTo>
                    <a:pt x="545613" y="1970"/>
                  </a:lnTo>
                  <a:lnTo>
                    <a:pt x="594360" y="0"/>
                  </a:lnTo>
                  <a:lnTo>
                    <a:pt x="643106" y="1970"/>
                  </a:lnTo>
                  <a:lnTo>
                    <a:pt x="690767" y="7779"/>
                  </a:lnTo>
                  <a:lnTo>
                    <a:pt x="737190" y="17273"/>
                  </a:lnTo>
                  <a:lnTo>
                    <a:pt x="782221" y="30300"/>
                  </a:lnTo>
                  <a:lnTo>
                    <a:pt x="825709" y="46707"/>
                  </a:lnTo>
                  <a:lnTo>
                    <a:pt x="867500" y="66340"/>
                  </a:lnTo>
                  <a:lnTo>
                    <a:pt x="907441" y="89047"/>
                  </a:lnTo>
                  <a:lnTo>
                    <a:pt x="945379" y="114675"/>
                  </a:lnTo>
                  <a:lnTo>
                    <a:pt x="981161" y="143071"/>
                  </a:lnTo>
                  <a:lnTo>
                    <a:pt x="1014634" y="174082"/>
                  </a:lnTo>
                  <a:lnTo>
                    <a:pt x="1045645" y="207555"/>
                  </a:lnTo>
                  <a:lnTo>
                    <a:pt x="1074041" y="243337"/>
                  </a:lnTo>
                  <a:lnTo>
                    <a:pt x="1099670" y="281274"/>
                  </a:lnTo>
                  <a:lnTo>
                    <a:pt x="1122378" y="321215"/>
                  </a:lnTo>
                  <a:lnTo>
                    <a:pt x="1142012" y="363006"/>
                  </a:lnTo>
                  <a:lnTo>
                    <a:pt x="1158419" y="406494"/>
                  </a:lnTo>
                  <a:lnTo>
                    <a:pt x="1171446" y="451527"/>
                  </a:lnTo>
                  <a:lnTo>
                    <a:pt x="1180941" y="497951"/>
                  </a:lnTo>
                  <a:lnTo>
                    <a:pt x="1186750" y="545613"/>
                  </a:lnTo>
                  <a:lnTo>
                    <a:pt x="1188720" y="594360"/>
                  </a:lnTo>
                  <a:lnTo>
                    <a:pt x="1186750" y="643107"/>
                  </a:lnTo>
                  <a:lnTo>
                    <a:pt x="1180941" y="690769"/>
                  </a:lnTo>
                  <a:lnTo>
                    <a:pt x="1171446" y="737193"/>
                  </a:lnTo>
                  <a:lnTo>
                    <a:pt x="1158419" y="782225"/>
                  </a:lnTo>
                  <a:lnTo>
                    <a:pt x="1142012" y="825713"/>
                  </a:lnTo>
                  <a:lnTo>
                    <a:pt x="1122378" y="867504"/>
                  </a:lnTo>
                  <a:lnTo>
                    <a:pt x="1099670" y="907445"/>
                  </a:lnTo>
                  <a:lnTo>
                    <a:pt x="1074041" y="945383"/>
                  </a:lnTo>
                  <a:lnTo>
                    <a:pt x="1045645" y="981165"/>
                  </a:lnTo>
                  <a:lnTo>
                    <a:pt x="1014634" y="1014638"/>
                  </a:lnTo>
                  <a:lnTo>
                    <a:pt x="981161" y="1045648"/>
                  </a:lnTo>
                  <a:lnTo>
                    <a:pt x="945379" y="1074044"/>
                  </a:lnTo>
                  <a:lnTo>
                    <a:pt x="907441" y="1099672"/>
                  </a:lnTo>
                  <a:lnTo>
                    <a:pt x="867500" y="1122380"/>
                  </a:lnTo>
                  <a:lnTo>
                    <a:pt x="825709" y="1142013"/>
                  </a:lnTo>
                  <a:lnTo>
                    <a:pt x="782221" y="1158420"/>
                  </a:lnTo>
                  <a:lnTo>
                    <a:pt x="737190" y="1171447"/>
                  </a:lnTo>
                  <a:lnTo>
                    <a:pt x="690767" y="1180941"/>
                  </a:lnTo>
                  <a:lnTo>
                    <a:pt x="643106" y="1186750"/>
                  </a:lnTo>
                  <a:lnTo>
                    <a:pt x="594360" y="1188720"/>
                  </a:lnTo>
                  <a:lnTo>
                    <a:pt x="545613" y="1186750"/>
                  </a:lnTo>
                  <a:lnTo>
                    <a:pt x="497951" y="1180941"/>
                  </a:lnTo>
                  <a:lnTo>
                    <a:pt x="451527" y="1171447"/>
                  </a:lnTo>
                  <a:lnTo>
                    <a:pt x="406494" y="1158420"/>
                  </a:lnTo>
                  <a:lnTo>
                    <a:pt x="363006" y="1142013"/>
                  </a:lnTo>
                  <a:lnTo>
                    <a:pt x="321215" y="1122380"/>
                  </a:lnTo>
                  <a:lnTo>
                    <a:pt x="281274" y="1099672"/>
                  </a:lnTo>
                  <a:lnTo>
                    <a:pt x="243337" y="1074044"/>
                  </a:lnTo>
                  <a:lnTo>
                    <a:pt x="207555" y="1045648"/>
                  </a:lnTo>
                  <a:lnTo>
                    <a:pt x="174082" y="1014638"/>
                  </a:lnTo>
                  <a:lnTo>
                    <a:pt x="143071" y="981165"/>
                  </a:lnTo>
                  <a:lnTo>
                    <a:pt x="114675" y="945383"/>
                  </a:lnTo>
                  <a:lnTo>
                    <a:pt x="89047" y="907445"/>
                  </a:lnTo>
                  <a:lnTo>
                    <a:pt x="66340" y="867504"/>
                  </a:lnTo>
                  <a:lnTo>
                    <a:pt x="46707" y="825713"/>
                  </a:lnTo>
                  <a:lnTo>
                    <a:pt x="30300" y="782225"/>
                  </a:lnTo>
                  <a:lnTo>
                    <a:pt x="17273" y="737193"/>
                  </a:lnTo>
                  <a:lnTo>
                    <a:pt x="7779" y="690769"/>
                  </a:lnTo>
                  <a:lnTo>
                    <a:pt x="1970" y="643107"/>
                  </a:lnTo>
                  <a:lnTo>
                    <a:pt x="0" y="59436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1" name="object 131"/>
            <p:cNvSpPr/>
            <p:nvPr/>
          </p:nvSpPr>
          <p:spPr>
            <a:xfrm>
              <a:off x="8138159" y="414805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2" name="object 132"/>
            <p:cNvSpPr/>
            <p:nvPr/>
          </p:nvSpPr>
          <p:spPr>
            <a:xfrm>
              <a:off x="8182511" y="417099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3" name="object 133"/>
            <p:cNvSpPr/>
            <p:nvPr/>
          </p:nvSpPr>
          <p:spPr>
            <a:xfrm>
              <a:off x="8138159" y="3965174"/>
              <a:ext cx="191192" cy="191192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4" name="object 134"/>
            <p:cNvSpPr/>
            <p:nvPr/>
          </p:nvSpPr>
          <p:spPr>
            <a:xfrm>
              <a:off x="8182511" y="3988119"/>
              <a:ext cx="100965" cy="100965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5" name="object 135"/>
            <p:cNvSpPr/>
            <p:nvPr/>
          </p:nvSpPr>
          <p:spPr>
            <a:xfrm>
              <a:off x="8304415" y="4148054"/>
              <a:ext cx="191192" cy="191192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6" name="object 136"/>
            <p:cNvSpPr/>
            <p:nvPr/>
          </p:nvSpPr>
          <p:spPr>
            <a:xfrm>
              <a:off x="8350151" y="4170999"/>
              <a:ext cx="100965" cy="10096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7" name="object 137"/>
            <p:cNvSpPr/>
            <p:nvPr/>
          </p:nvSpPr>
          <p:spPr>
            <a:xfrm>
              <a:off x="8304415" y="3965174"/>
              <a:ext cx="191192" cy="191192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8" name="object 138"/>
            <p:cNvSpPr/>
            <p:nvPr/>
          </p:nvSpPr>
          <p:spPr>
            <a:xfrm>
              <a:off x="8350151" y="3988119"/>
              <a:ext cx="100965" cy="100965"/>
            </a:xfrm>
            <a:prstGeom prst="rect">
              <a:avLst/>
            </a:prstGeom>
            <a:blipFill>
              <a:blip r:embed="rId2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9" name="object 139"/>
            <p:cNvSpPr/>
            <p:nvPr/>
          </p:nvSpPr>
          <p:spPr>
            <a:xfrm>
              <a:off x="8487295" y="4148054"/>
              <a:ext cx="191192" cy="191192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0" name="object 140"/>
            <p:cNvSpPr/>
            <p:nvPr/>
          </p:nvSpPr>
          <p:spPr>
            <a:xfrm>
              <a:off x="8533031" y="4170999"/>
              <a:ext cx="100965" cy="10096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1" name="object 141"/>
            <p:cNvSpPr/>
            <p:nvPr/>
          </p:nvSpPr>
          <p:spPr>
            <a:xfrm>
              <a:off x="8487295" y="3965174"/>
              <a:ext cx="191192" cy="191192"/>
            </a:xfrm>
            <a:prstGeom prst="rect">
              <a:avLst/>
            </a:prstGeom>
            <a:blipFill>
              <a:blip r:embed="rId2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2" name="object 142"/>
            <p:cNvSpPr/>
            <p:nvPr/>
          </p:nvSpPr>
          <p:spPr>
            <a:xfrm>
              <a:off x="8533031" y="3988119"/>
              <a:ext cx="100965" cy="100965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43" name="object 143"/>
          <p:cNvGrpSpPr/>
          <p:nvPr/>
        </p:nvGrpSpPr>
        <p:grpSpPr>
          <a:xfrm>
            <a:off x="1683321" y="2830482"/>
            <a:ext cx="1633855" cy="752475"/>
            <a:chOff x="1683321" y="2830482"/>
            <a:chExt cx="1633855" cy="752475"/>
          </a:xfrm>
        </p:grpSpPr>
        <p:sp>
          <p:nvSpPr>
            <p:cNvPr id="144" name="object 144"/>
            <p:cNvSpPr/>
            <p:nvPr/>
          </p:nvSpPr>
          <p:spPr>
            <a:xfrm>
              <a:off x="1683321" y="2830485"/>
              <a:ext cx="822959" cy="748145"/>
            </a:xfrm>
            <a:prstGeom prst="rect">
              <a:avLst/>
            </a:prstGeom>
            <a:blipFill>
              <a:blip r:embed="rId2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5" name="object 145"/>
            <p:cNvSpPr/>
            <p:nvPr/>
          </p:nvSpPr>
          <p:spPr>
            <a:xfrm>
              <a:off x="1737360" y="2865121"/>
              <a:ext cx="716280" cy="640080"/>
            </a:xfrm>
            <a:custGeom>
              <a:avLst/>
              <a:gdLst/>
              <a:ahLst/>
              <a:cxnLst/>
              <a:rect l="l" t="t" r="r" b="b"/>
              <a:pathLst>
                <a:path w="716280" h="640079">
                  <a:moveTo>
                    <a:pt x="716280" y="0"/>
                  </a:moveTo>
                  <a:lnTo>
                    <a:pt x="0" y="64008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6" name="object 146"/>
            <p:cNvSpPr/>
            <p:nvPr/>
          </p:nvSpPr>
          <p:spPr>
            <a:xfrm>
              <a:off x="2398217" y="2830482"/>
              <a:ext cx="918556" cy="752302"/>
            </a:xfrm>
            <a:prstGeom prst="rect">
              <a:avLst/>
            </a:prstGeom>
            <a:blipFill>
              <a:blip r:embed="rId3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7" name="object 147"/>
            <p:cNvSpPr/>
            <p:nvPr/>
          </p:nvSpPr>
          <p:spPr>
            <a:xfrm>
              <a:off x="2453641" y="2865121"/>
              <a:ext cx="807720" cy="640080"/>
            </a:xfrm>
            <a:custGeom>
              <a:avLst/>
              <a:gdLst/>
              <a:ahLst/>
              <a:cxnLst/>
              <a:rect l="l" t="t" r="r" b="b"/>
              <a:pathLst>
                <a:path w="807720" h="640079">
                  <a:moveTo>
                    <a:pt x="0" y="0"/>
                  </a:moveTo>
                  <a:lnTo>
                    <a:pt x="807720" y="64008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48" name="object 148"/>
          <p:cNvGrpSpPr/>
          <p:nvPr/>
        </p:nvGrpSpPr>
        <p:grpSpPr>
          <a:xfrm>
            <a:off x="6820586" y="2830482"/>
            <a:ext cx="1633855" cy="752475"/>
            <a:chOff x="6820586" y="2830482"/>
            <a:chExt cx="1633855" cy="752475"/>
          </a:xfrm>
        </p:grpSpPr>
        <p:sp>
          <p:nvSpPr>
            <p:cNvPr id="149" name="object 149"/>
            <p:cNvSpPr/>
            <p:nvPr/>
          </p:nvSpPr>
          <p:spPr>
            <a:xfrm>
              <a:off x="6820586" y="2830485"/>
              <a:ext cx="827116" cy="748145"/>
            </a:xfrm>
            <a:prstGeom prst="rect">
              <a:avLst/>
            </a:prstGeom>
            <a:blipFill>
              <a:blip r:embed="rId3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0" name="object 150"/>
            <p:cNvSpPr/>
            <p:nvPr/>
          </p:nvSpPr>
          <p:spPr>
            <a:xfrm>
              <a:off x="6876633" y="2865121"/>
              <a:ext cx="716280" cy="640080"/>
            </a:xfrm>
            <a:custGeom>
              <a:avLst/>
              <a:gdLst/>
              <a:ahLst/>
              <a:cxnLst/>
              <a:rect l="l" t="t" r="r" b="b"/>
              <a:pathLst>
                <a:path w="716279" h="640079">
                  <a:moveTo>
                    <a:pt x="716280" y="0"/>
                  </a:moveTo>
                  <a:lnTo>
                    <a:pt x="0" y="64008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1" name="object 151"/>
            <p:cNvSpPr/>
            <p:nvPr/>
          </p:nvSpPr>
          <p:spPr>
            <a:xfrm>
              <a:off x="7539647" y="2830482"/>
              <a:ext cx="914400" cy="752302"/>
            </a:xfrm>
            <a:prstGeom prst="rect">
              <a:avLst/>
            </a:prstGeom>
            <a:blipFill>
              <a:blip r:embed="rId3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2" name="object 152"/>
            <p:cNvSpPr/>
            <p:nvPr/>
          </p:nvSpPr>
          <p:spPr>
            <a:xfrm>
              <a:off x="7592914" y="2865121"/>
              <a:ext cx="807720" cy="640080"/>
            </a:xfrm>
            <a:custGeom>
              <a:avLst/>
              <a:gdLst/>
              <a:ahLst/>
              <a:cxnLst/>
              <a:rect l="l" t="t" r="r" b="b"/>
              <a:pathLst>
                <a:path w="807720" h="640079">
                  <a:moveTo>
                    <a:pt x="0" y="0"/>
                  </a:moveTo>
                  <a:lnTo>
                    <a:pt x="807720" y="64008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3" name="object 153"/>
          <p:cNvSpPr txBox="1"/>
          <p:nvPr/>
        </p:nvSpPr>
        <p:spPr>
          <a:xfrm>
            <a:off x="1602739" y="2928620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latin typeface="Times New Roman"/>
                <a:cs typeface="Times New Roman"/>
              </a:rPr>
              <a:t>Y</a:t>
            </a:r>
            <a:r>
              <a:rPr sz="1800" spc="-70" dirty="0">
                <a:latin typeface="Times New Roman"/>
                <a:cs typeface="Times New Roman"/>
              </a:rPr>
              <a:t>e</a:t>
            </a:r>
            <a:r>
              <a:rPr sz="1800" spc="-45" dirty="0"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4" name="object 154"/>
          <p:cNvSpPr txBox="1"/>
          <p:nvPr/>
        </p:nvSpPr>
        <p:spPr>
          <a:xfrm>
            <a:off x="3126739" y="2928620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5" name="object 155"/>
          <p:cNvSpPr txBox="1"/>
          <p:nvPr/>
        </p:nvSpPr>
        <p:spPr>
          <a:xfrm>
            <a:off x="6742010" y="2928620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latin typeface="Times New Roman"/>
                <a:cs typeface="Times New Roman"/>
              </a:rPr>
              <a:t>Y</a:t>
            </a:r>
            <a:r>
              <a:rPr sz="1800" spc="-70" dirty="0">
                <a:latin typeface="Times New Roman"/>
                <a:cs typeface="Times New Roman"/>
              </a:rPr>
              <a:t>e</a:t>
            </a:r>
            <a:r>
              <a:rPr sz="1800" spc="-45" dirty="0"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6" name="object 156"/>
          <p:cNvSpPr txBox="1"/>
          <p:nvPr/>
        </p:nvSpPr>
        <p:spPr>
          <a:xfrm>
            <a:off x="8266010" y="2928620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7" name="object 157"/>
          <p:cNvSpPr txBox="1"/>
          <p:nvPr/>
        </p:nvSpPr>
        <p:spPr>
          <a:xfrm>
            <a:off x="3194469" y="2073490"/>
            <a:ext cx="434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35" dirty="0">
                <a:latin typeface="Times New Roman"/>
                <a:cs typeface="Times New Roman"/>
              </a:rPr>
              <a:t>E</a:t>
            </a:r>
            <a:r>
              <a:rPr sz="1800" spc="120" dirty="0">
                <a:latin typeface="Times New Roman"/>
                <a:cs typeface="Times New Roman"/>
              </a:rPr>
              <a:t>=</a:t>
            </a:r>
            <a:r>
              <a:rPr sz="1800" spc="-60" dirty="0">
                <a:latin typeface="Times New Roman"/>
                <a:cs typeface="Times New Roman"/>
              </a:rPr>
              <a:t>1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158" name="object 158"/>
          <p:cNvGrpSpPr/>
          <p:nvPr/>
        </p:nvGrpSpPr>
        <p:grpSpPr>
          <a:xfrm>
            <a:off x="1990902" y="3952703"/>
            <a:ext cx="191770" cy="374650"/>
            <a:chOff x="1990902" y="3952703"/>
            <a:chExt cx="191770" cy="374650"/>
          </a:xfrm>
        </p:grpSpPr>
        <p:sp>
          <p:nvSpPr>
            <p:cNvPr id="159" name="object 159"/>
            <p:cNvSpPr/>
            <p:nvPr/>
          </p:nvSpPr>
          <p:spPr>
            <a:xfrm>
              <a:off x="1990902" y="4135583"/>
              <a:ext cx="191192" cy="191192"/>
            </a:xfrm>
            <a:prstGeom prst="rect">
              <a:avLst/>
            </a:prstGeom>
            <a:blipFill>
              <a:blip r:embed="rId3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0" name="object 160"/>
            <p:cNvSpPr/>
            <p:nvPr/>
          </p:nvSpPr>
          <p:spPr>
            <a:xfrm>
              <a:off x="2037398" y="415880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1" name="object 161"/>
            <p:cNvSpPr/>
            <p:nvPr/>
          </p:nvSpPr>
          <p:spPr>
            <a:xfrm>
              <a:off x="1990902" y="3952703"/>
              <a:ext cx="191192" cy="191192"/>
            </a:xfrm>
            <a:prstGeom prst="rect">
              <a:avLst/>
            </a:prstGeom>
            <a:blipFill>
              <a:blip r:embed="rId3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2" name="object 162"/>
            <p:cNvSpPr/>
            <p:nvPr/>
          </p:nvSpPr>
          <p:spPr>
            <a:xfrm>
              <a:off x="2037398" y="397592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163" name="object 163"/>
          <p:cNvGrpSpPr/>
          <p:nvPr/>
        </p:nvGrpSpPr>
        <p:grpSpPr>
          <a:xfrm>
            <a:off x="7132319" y="3961018"/>
            <a:ext cx="191770" cy="378460"/>
            <a:chOff x="7132319" y="3961018"/>
            <a:chExt cx="191770" cy="378460"/>
          </a:xfrm>
        </p:grpSpPr>
        <p:sp>
          <p:nvSpPr>
            <p:cNvPr id="164" name="object 164"/>
            <p:cNvSpPr/>
            <p:nvPr/>
          </p:nvSpPr>
          <p:spPr>
            <a:xfrm>
              <a:off x="7132319" y="4143898"/>
              <a:ext cx="191192" cy="195348"/>
            </a:xfrm>
            <a:prstGeom prst="rect">
              <a:avLst/>
            </a:prstGeom>
            <a:blipFill>
              <a:blip r:embed="rId3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5" name="object 165"/>
            <p:cNvSpPr/>
            <p:nvPr/>
          </p:nvSpPr>
          <p:spPr>
            <a:xfrm>
              <a:off x="7176671" y="416794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6" name="object 166"/>
            <p:cNvSpPr/>
            <p:nvPr/>
          </p:nvSpPr>
          <p:spPr>
            <a:xfrm>
              <a:off x="7132319" y="3961018"/>
              <a:ext cx="191192" cy="195348"/>
            </a:xfrm>
            <a:prstGeom prst="rect">
              <a:avLst/>
            </a:prstGeom>
            <a:blipFill>
              <a:blip r:embed="rId3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7" name="object 167"/>
            <p:cNvSpPr/>
            <p:nvPr/>
          </p:nvSpPr>
          <p:spPr>
            <a:xfrm>
              <a:off x="7176671" y="3985069"/>
              <a:ext cx="100965" cy="1009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68" name="object 168"/>
          <p:cNvSpPr txBox="1"/>
          <p:nvPr/>
        </p:nvSpPr>
        <p:spPr>
          <a:xfrm>
            <a:off x="8308340" y="2081949"/>
            <a:ext cx="434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35" dirty="0">
                <a:latin typeface="Times New Roman"/>
                <a:cs typeface="Times New Roman"/>
              </a:rPr>
              <a:t>E</a:t>
            </a:r>
            <a:r>
              <a:rPr sz="1800" spc="120" dirty="0">
                <a:latin typeface="Times New Roman"/>
                <a:cs typeface="Times New Roman"/>
              </a:rPr>
              <a:t>=</a:t>
            </a:r>
            <a:r>
              <a:rPr sz="1800" spc="-60" dirty="0">
                <a:latin typeface="Times New Roman"/>
                <a:cs typeface="Times New Roman"/>
              </a:rPr>
              <a:t>1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69" name="object 169"/>
          <p:cNvSpPr txBox="1"/>
          <p:nvPr/>
        </p:nvSpPr>
        <p:spPr>
          <a:xfrm>
            <a:off x="1380111" y="4833620"/>
            <a:ext cx="6991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E=0.97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70" name="object 170"/>
          <p:cNvSpPr txBox="1"/>
          <p:nvPr/>
        </p:nvSpPr>
        <p:spPr>
          <a:xfrm>
            <a:off x="2937982" y="4833620"/>
            <a:ext cx="6991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E=0.92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71" name="object 171"/>
          <p:cNvSpPr txBox="1"/>
          <p:nvPr/>
        </p:nvSpPr>
        <p:spPr>
          <a:xfrm>
            <a:off x="6493982" y="4833620"/>
            <a:ext cx="6991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E=0.72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8234800" y="4833620"/>
            <a:ext cx="434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35" dirty="0">
                <a:latin typeface="Times New Roman"/>
                <a:cs typeface="Times New Roman"/>
              </a:rPr>
              <a:t>E</a:t>
            </a:r>
            <a:r>
              <a:rPr sz="1800" spc="120" dirty="0">
                <a:latin typeface="Times New Roman"/>
                <a:cs typeface="Times New Roman"/>
              </a:rPr>
              <a:t>=</a:t>
            </a:r>
            <a:r>
              <a:rPr sz="1800" spc="-60" dirty="0">
                <a:latin typeface="Times New Roman"/>
                <a:cs typeface="Times New Roman"/>
              </a:rPr>
              <a:t>0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95" name="object 195"/>
          <p:cNvSpPr txBox="1"/>
          <p:nvPr/>
        </p:nvSpPr>
        <p:spPr>
          <a:xfrm>
            <a:off x="7084278" y="1279410"/>
            <a:ext cx="10090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Question</a:t>
            </a:r>
            <a:r>
              <a:rPr sz="1800" spc="-65" dirty="0">
                <a:latin typeface="Times New Roman"/>
                <a:cs typeface="Times New Roman"/>
              </a:rPr>
              <a:t> </a:t>
            </a:r>
            <a:r>
              <a:rPr sz="1800" spc="-60" dirty="0">
                <a:latin typeface="Times New Roman"/>
                <a:cs typeface="Times New Roman"/>
              </a:rPr>
              <a:t>2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96" name="object 196"/>
          <p:cNvSpPr txBox="1">
            <a:spLocks noGrp="1"/>
          </p:cNvSpPr>
          <p:nvPr>
            <p:ph type="title"/>
          </p:nvPr>
        </p:nvSpPr>
        <p:spPr>
          <a:xfrm>
            <a:off x="1957720" y="1279410"/>
            <a:ext cx="10090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10" dirty="0"/>
              <a:t>Question</a:t>
            </a:r>
            <a:r>
              <a:rPr spc="-65" dirty="0"/>
              <a:t> </a:t>
            </a:r>
            <a:r>
              <a:rPr spc="-60" dirty="0"/>
              <a:t>1</a:t>
            </a:r>
          </a:p>
        </p:txBody>
      </p:sp>
      <p:pic>
        <p:nvPicPr>
          <p:cNvPr id="198" name="صورة 197">
            <a:extLst>
              <a:ext uri="{FF2B5EF4-FFF2-40B4-BE49-F238E27FC236}">
                <a16:creationId xmlns:a16="http://schemas.microsoft.com/office/drawing/2014/main" id="{39BD3EB8-A3F9-4434-BF6E-2ED397665733}"/>
              </a:ext>
            </a:extLst>
          </p:cNvPr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3238" y="5381101"/>
            <a:ext cx="7762162" cy="1629299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2813050" y="1321981"/>
          <a:ext cx="4335780" cy="5155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0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6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21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8160">
                <a:tc gridSpan="6">
                  <a:txBody>
                    <a:bodyPr/>
                    <a:lstStyle/>
                    <a:p>
                      <a:pPr marL="99060">
                        <a:lnSpc>
                          <a:spcPts val="1270"/>
                        </a:lnSpc>
                        <a:spcBef>
                          <a:spcPts val="1200"/>
                        </a:spcBef>
                        <a:tabLst>
                          <a:tab pos="593725" algn="l"/>
                          <a:tab pos="1397635" algn="l"/>
                          <a:tab pos="2025014" algn="l"/>
                          <a:tab pos="2978785" algn="l"/>
                          <a:tab pos="3757295" algn="l"/>
                        </a:tabLst>
                      </a:pPr>
                      <a:r>
                        <a:rPr sz="1400" b="1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Day	</a:t>
                      </a:r>
                      <a:r>
                        <a:rPr sz="1400" b="1" spc="-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Outlook	</a:t>
                      </a:r>
                      <a:r>
                        <a:rPr sz="1400" b="1" spc="-1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Temp	</a:t>
                      </a:r>
                      <a:r>
                        <a:rPr sz="1400" b="1" spc="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Humidity	</a:t>
                      </a:r>
                      <a:r>
                        <a:rPr sz="1400" b="1" spc="-45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Wind	</a:t>
                      </a:r>
                      <a:r>
                        <a:rPr sz="2100" b="1" spc="-37" baseline="3373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Play</a:t>
                      </a:r>
                      <a:endParaRPr sz="2100" baseline="33730">
                        <a:latin typeface="Times New Roman"/>
                        <a:cs typeface="Times New Roman"/>
                      </a:endParaRPr>
                    </a:p>
                    <a:p>
                      <a:pPr marR="153035" algn="r">
                        <a:lnSpc>
                          <a:spcPts val="1270"/>
                        </a:lnSpc>
                      </a:pPr>
                      <a:r>
                        <a:rPr sz="1400" b="1" spc="-12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T</a:t>
                      </a:r>
                      <a:r>
                        <a:rPr sz="1400" b="1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enni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152400" marB="0"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652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67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863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652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652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652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966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864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652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652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Coo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652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5719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966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967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150" dirty="0">
                          <a:latin typeface="Times New Roman"/>
                          <a:cs typeface="Times New Roman"/>
                        </a:rPr>
                        <a:t>1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Sunn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863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864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Overcas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25" dirty="0">
                          <a:latin typeface="Times New Roman"/>
                          <a:cs typeface="Times New Roman"/>
                        </a:rPr>
                        <a:t>Hot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dirty="0">
                          <a:latin typeface="Times New Roman"/>
                          <a:cs typeface="Times New Roman"/>
                        </a:rPr>
                        <a:t>Normal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6525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spc="-90" dirty="0">
                          <a:latin typeface="Times New Roman"/>
                          <a:cs typeface="Times New Roman"/>
                        </a:rPr>
                        <a:t>Weak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650"/>
                        </a:spcBef>
                      </a:pPr>
                      <a:r>
                        <a:rPr sz="1400" b="1" spc="-5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Yes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8255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418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19660">
                <a:tc>
                  <a:txBody>
                    <a:bodyPr/>
                    <a:lstStyle/>
                    <a:p>
                      <a:pPr marL="635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-95" dirty="0">
                          <a:latin typeface="Times New Roman"/>
                          <a:cs typeface="Times New Roman"/>
                        </a:rPr>
                        <a:t>1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45" dirty="0">
                          <a:latin typeface="Times New Roman"/>
                          <a:cs typeface="Times New Roman"/>
                        </a:rPr>
                        <a:t>Rain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55" dirty="0">
                          <a:latin typeface="Times New Roman"/>
                          <a:cs typeface="Times New Roman"/>
                        </a:rPr>
                        <a:t>Mil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71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0" dirty="0">
                          <a:latin typeface="Times New Roman"/>
                          <a:cs typeface="Times New Roman"/>
                        </a:rPr>
                        <a:t>High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980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spc="-25" dirty="0">
                          <a:latin typeface="Times New Roman"/>
                          <a:cs typeface="Times New Roman"/>
                        </a:rPr>
                        <a:t>Strong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445" algn="ctr">
                        <a:lnSpc>
                          <a:spcPct val="100000"/>
                        </a:lnSpc>
                        <a:spcBef>
                          <a:spcPts val="415"/>
                        </a:spcBef>
                      </a:pPr>
                      <a:r>
                        <a:rPr sz="1400" b="1" spc="90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No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527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FF2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4339247" y="581901"/>
            <a:ext cx="1883410" cy="1883410"/>
            <a:chOff x="4339247" y="581901"/>
            <a:chExt cx="1883410" cy="1883410"/>
          </a:xfrm>
        </p:grpSpPr>
        <p:sp>
          <p:nvSpPr>
            <p:cNvPr id="3" name="object 3"/>
            <p:cNvSpPr/>
            <p:nvPr/>
          </p:nvSpPr>
          <p:spPr>
            <a:xfrm>
              <a:off x="4339247" y="581901"/>
              <a:ext cx="1882825" cy="18828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4389122" y="609600"/>
              <a:ext cx="1783080" cy="1783080"/>
            </a:xfrm>
            <a:custGeom>
              <a:avLst/>
              <a:gdLst/>
              <a:ahLst/>
              <a:cxnLst/>
              <a:rect l="l" t="t" r="r" b="b"/>
              <a:pathLst>
                <a:path w="1783079" h="1783080">
                  <a:moveTo>
                    <a:pt x="0" y="891540"/>
                  </a:moveTo>
                  <a:lnTo>
                    <a:pt x="1319" y="842624"/>
                  </a:lnTo>
                  <a:lnTo>
                    <a:pt x="5231" y="794397"/>
                  </a:lnTo>
                  <a:lnTo>
                    <a:pt x="11668" y="746927"/>
                  </a:lnTo>
                  <a:lnTo>
                    <a:pt x="20563" y="700284"/>
                  </a:lnTo>
                  <a:lnTo>
                    <a:pt x="31846" y="654533"/>
                  </a:lnTo>
                  <a:lnTo>
                    <a:pt x="45451" y="609744"/>
                  </a:lnTo>
                  <a:lnTo>
                    <a:pt x="61309" y="565985"/>
                  </a:lnTo>
                  <a:lnTo>
                    <a:pt x="79352" y="523323"/>
                  </a:lnTo>
                  <a:lnTo>
                    <a:pt x="99512" y="481826"/>
                  </a:lnTo>
                  <a:lnTo>
                    <a:pt x="121722" y="441562"/>
                  </a:lnTo>
                  <a:lnTo>
                    <a:pt x="145912" y="402600"/>
                  </a:lnTo>
                  <a:lnTo>
                    <a:pt x="172016" y="365008"/>
                  </a:lnTo>
                  <a:lnTo>
                    <a:pt x="199965" y="328852"/>
                  </a:lnTo>
                  <a:lnTo>
                    <a:pt x="229692" y="294202"/>
                  </a:lnTo>
                  <a:lnTo>
                    <a:pt x="261127" y="261126"/>
                  </a:lnTo>
                  <a:lnTo>
                    <a:pt x="294204" y="229690"/>
                  </a:lnTo>
                  <a:lnTo>
                    <a:pt x="328854" y="199964"/>
                  </a:lnTo>
                  <a:lnTo>
                    <a:pt x="365009" y="172015"/>
                  </a:lnTo>
                  <a:lnTo>
                    <a:pt x="402602" y="145911"/>
                  </a:lnTo>
                  <a:lnTo>
                    <a:pt x="441564" y="121721"/>
                  </a:lnTo>
                  <a:lnTo>
                    <a:pt x="481828" y="99512"/>
                  </a:lnTo>
                  <a:lnTo>
                    <a:pt x="523324" y="79352"/>
                  </a:lnTo>
                  <a:lnTo>
                    <a:pt x="565986" y="61309"/>
                  </a:lnTo>
                  <a:lnTo>
                    <a:pt x="609746" y="45451"/>
                  </a:lnTo>
                  <a:lnTo>
                    <a:pt x="654535" y="31846"/>
                  </a:lnTo>
                  <a:lnTo>
                    <a:pt x="700285" y="20563"/>
                  </a:lnTo>
                  <a:lnTo>
                    <a:pt x="746928" y="11668"/>
                  </a:lnTo>
                  <a:lnTo>
                    <a:pt x="794398" y="5231"/>
                  </a:lnTo>
                  <a:lnTo>
                    <a:pt x="842624" y="1319"/>
                  </a:lnTo>
                  <a:lnTo>
                    <a:pt x="891540" y="0"/>
                  </a:lnTo>
                  <a:lnTo>
                    <a:pt x="940456" y="1319"/>
                  </a:lnTo>
                  <a:lnTo>
                    <a:pt x="988682" y="5231"/>
                  </a:lnTo>
                  <a:lnTo>
                    <a:pt x="1036152" y="11668"/>
                  </a:lnTo>
                  <a:lnTo>
                    <a:pt x="1082795" y="20563"/>
                  </a:lnTo>
                  <a:lnTo>
                    <a:pt x="1128545" y="31846"/>
                  </a:lnTo>
                  <a:lnTo>
                    <a:pt x="1173334" y="45451"/>
                  </a:lnTo>
                  <a:lnTo>
                    <a:pt x="1217094" y="61309"/>
                  </a:lnTo>
                  <a:lnTo>
                    <a:pt x="1259756" y="79352"/>
                  </a:lnTo>
                  <a:lnTo>
                    <a:pt x="1301252" y="99512"/>
                  </a:lnTo>
                  <a:lnTo>
                    <a:pt x="1341516" y="121721"/>
                  </a:lnTo>
                  <a:lnTo>
                    <a:pt x="1380478" y="145911"/>
                  </a:lnTo>
                  <a:lnTo>
                    <a:pt x="1418071" y="172015"/>
                  </a:lnTo>
                  <a:lnTo>
                    <a:pt x="1454226" y="199964"/>
                  </a:lnTo>
                  <a:lnTo>
                    <a:pt x="1488876" y="229690"/>
                  </a:lnTo>
                  <a:lnTo>
                    <a:pt x="1521953" y="261126"/>
                  </a:lnTo>
                  <a:lnTo>
                    <a:pt x="1553388" y="294202"/>
                  </a:lnTo>
                  <a:lnTo>
                    <a:pt x="1583115" y="328852"/>
                  </a:lnTo>
                  <a:lnTo>
                    <a:pt x="1611064" y="365008"/>
                  </a:lnTo>
                  <a:lnTo>
                    <a:pt x="1637168" y="402600"/>
                  </a:lnTo>
                  <a:lnTo>
                    <a:pt x="1661358" y="441562"/>
                  </a:lnTo>
                  <a:lnTo>
                    <a:pt x="1683568" y="481826"/>
                  </a:lnTo>
                  <a:lnTo>
                    <a:pt x="1703728" y="523323"/>
                  </a:lnTo>
                  <a:lnTo>
                    <a:pt x="1721771" y="565985"/>
                  </a:lnTo>
                  <a:lnTo>
                    <a:pt x="1737629" y="609744"/>
                  </a:lnTo>
                  <a:lnTo>
                    <a:pt x="1751234" y="654533"/>
                  </a:lnTo>
                  <a:lnTo>
                    <a:pt x="1762517" y="700284"/>
                  </a:lnTo>
                  <a:lnTo>
                    <a:pt x="1771412" y="746927"/>
                  </a:lnTo>
                  <a:lnTo>
                    <a:pt x="1777849" y="794397"/>
                  </a:lnTo>
                  <a:lnTo>
                    <a:pt x="1781761" y="842624"/>
                  </a:lnTo>
                  <a:lnTo>
                    <a:pt x="1783081" y="891540"/>
                  </a:lnTo>
                  <a:lnTo>
                    <a:pt x="1781761" y="940456"/>
                  </a:lnTo>
                  <a:lnTo>
                    <a:pt x="1777849" y="988682"/>
                  </a:lnTo>
                  <a:lnTo>
                    <a:pt x="1771412" y="1036152"/>
                  </a:lnTo>
                  <a:lnTo>
                    <a:pt x="1762517" y="1082795"/>
                  </a:lnTo>
                  <a:lnTo>
                    <a:pt x="1751234" y="1128545"/>
                  </a:lnTo>
                  <a:lnTo>
                    <a:pt x="1737629" y="1173334"/>
                  </a:lnTo>
                  <a:lnTo>
                    <a:pt x="1721771" y="1217094"/>
                  </a:lnTo>
                  <a:lnTo>
                    <a:pt x="1703728" y="1259756"/>
                  </a:lnTo>
                  <a:lnTo>
                    <a:pt x="1683568" y="1301252"/>
                  </a:lnTo>
                  <a:lnTo>
                    <a:pt x="1661358" y="1341516"/>
                  </a:lnTo>
                  <a:lnTo>
                    <a:pt x="1637168" y="1380478"/>
                  </a:lnTo>
                  <a:lnTo>
                    <a:pt x="1611064" y="1418071"/>
                  </a:lnTo>
                  <a:lnTo>
                    <a:pt x="1583115" y="1454226"/>
                  </a:lnTo>
                  <a:lnTo>
                    <a:pt x="1553388" y="1488876"/>
                  </a:lnTo>
                  <a:lnTo>
                    <a:pt x="1521953" y="1521953"/>
                  </a:lnTo>
                  <a:lnTo>
                    <a:pt x="1488876" y="1553388"/>
                  </a:lnTo>
                  <a:lnTo>
                    <a:pt x="1454226" y="1583115"/>
                  </a:lnTo>
                  <a:lnTo>
                    <a:pt x="1418071" y="1611064"/>
                  </a:lnTo>
                  <a:lnTo>
                    <a:pt x="1380478" y="1637168"/>
                  </a:lnTo>
                  <a:lnTo>
                    <a:pt x="1341516" y="1661358"/>
                  </a:lnTo>
                  <a:lnTo>
                    <a:pt x="1301252" y="1683568"/>
                  </a:lnTo>
                  <a:lnTo>
                    <a:pt x="1259756" y="1703728"/>
                  </a:lnTo>
                  <a:lnTo>
                    <a:pt x="1217094" y="1721771"/>
                  </a:lnTo>
                  <a:lnTo>
                    <a:pt x="1173334" y="1737629"/>
                  </a:lnTo>
                  <a:lnTo>
                    <a:pt x="1128545" y="1751234"/>
                  </a:lnTo>
                  <a:lnTo>
                    <a:pt x="1082795" y="1762517"/>
                  </a:lnTo>
                  <a:lnTo>
                    <a:pt x="1036152" y="1771412"/>
                  </a:lnTo>
                  <a:lnTo>
                    <a:pt x="988682" y="1777849"/>
                  </a:lnTo>
                  <a:lnTo>
                    <a:pt x="940456" y="1781761"/>
                  </a:lnTo>
                  <a:lnTo>
                    <a:pt x="891540" y="1783081"/>
                  </a:lnTo>
                  <a:lnTo>
                    <a:pt x="842624" y="1781761"/>
                  </a:lnTo>
                  <a:lnTo>
                    <a:pt x="794398" y="1777849"/>
                  </a:lnTo>
                  <a:lnTo>
                    <a:pt x="746928" y="1771412"/>
                  </a:lnTo>
                  <a:lnTo>
                    <a:pt x="700285" y="1762517"/>
                  </a:lnTo>
                  <a:lnTo>
                    <a:pt x="654535" y="1751234"/>
                  </a:lnTo>
                  <a:lnTo>
                    <a:pt x="609746" y="1737629"/>
                  </a:lnTo>
                  <a:lnTo>
                    <a:pt x="565986" y="1721771"/>
                  </a:lnTo>
                  <a:lnTo>
                    <a:pt x="523324" y="1703728"/>
                  </a:lnTo>
                  <a:lnTo>
                    <a:pt x="481828" y="1683568"/>
                  </a:lnTo>
                  <a:lnTo>
                    <a:pt x="441564" y="1661358"/>
                  </a:lnTo>
                  <a:lnTo>
                    <a:pt x="402602" y="1637168"/>
                  </a:lnTo>
                  <a:lnTo>
                    <a:pt x="365009" y="1611064"/>
                  </a:lnTo>
                  <a:lnTo>
                    <a:pt x="328854" y="1583115"/>
                  </a:lnTo>
                  <a:lnTo>
                    <a:pt x="294204" y="1553388"/>
                  </a:lnTo>
                  <a:lnTo>
                    <a:pt x="261127" y="1521953"/>
                  </a:lnTo>
                  <a:lnTo>
                    <a:pt x="229692" y="1488876"/>
                  </a:lnTo>
                  <a:lnTo>
                    <a:pt x="199965" y="1454226"/>
                  </a:lnTo>
                  <a:lnTo>
                    <a:pt x="172016" y="1418071"/>
                  </a:lnTo>
                  <a:lnTo>
                    <a:pt x="145912" y="1380478"/>
                  </a:lnTo>
                  <a:lnTo>
                    <a:pt x="121722" y="1341516"/>
                  </a:lnTo>
                  <a:lnTo>
                    <a:pt x="99512" y="1301252"/>
                  </a:lnTo>
                  <a:lnTo>
                    <a:pt x="79352" y="1259756"/>
                  </a:lnTo>
                  <a:lnTo>
                    <a:pt x="61309" y="1217094"/>
                  </a:lnTo>
                  <a:lnTo>
                    <a:pt x="45451" y="1173334"/>
                  </a:lnTo>
                  <a:lnTo>
                    <a:pt x="31846" y="1128545"/>
                  </a:lnTo>
                  <a:lnTo>
                    <a:pt x="20563" y="1082795"/>
                  </a:lnTo>
                  <a:lnTo>
                    <a:pt x="11668" y="1036152"/>
                  </a:lnTo>
                  <a:lnTo>
                    <a:pt x="5231" y="988682"/>
                  </a:lnTo>
                  <a:lnTo>
                    <a:pt x="1319" y="940456"/>
                  </a:lnTo>
                  <a:lnTo>
                    <a:pt x="0" y="89154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4750727" y="101830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4795840" y="1039177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4750727" y="129262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4795840" y="1313497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750727" y="184126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4795840" y="1862138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4750727" y="156694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4795840" y="1587818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5025047" y="101830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5070160" y="1039177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5025047" y="129262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5070160" y="1313497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5025047" y="184126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5070160" y="1862138"/>
              <a:ext cx="146685" cy="14668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5025047" y="156694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5070160" y="1587818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5274424" y="129262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5321620" y="1313497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5274424" y="184126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5321620" y="186213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5274424" y="156694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5321620" y="158781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5548744" y="129262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5595940" y="1313497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5548744" y="184126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5595940" y="186213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5548744" y="156694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5595940" y="158781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3" name="object 33"/>
          <p:cNvGrpSpPr/>
          <p:nvPr/>
        </p:nvGrpSpPr>
        <p:grpSpPr>
          <a:xfrm>
            <a:off x="4675911" y="2714102"/>
            <a:ext cx="1217930" cy="611505"/>
            <a:chOff x="4675911" y="2714102"/>
            <a:chExt cx="1217930" cy="611505"/>
          </a:xfrm>
        </p:grpSpPr>
        <p:sp>
          <p:nvSpPr>
            <p:cNvPr id="34" name="object 34"/>
            <p:cNvSpPr/>
            <p:nvPr/>
          </p:nvSpPr>
          <p:spPr>
            <a:xfrm>
              <a:off x="4675911" y="2714102"/>
              <a:ext cx="1217814" cy="61098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4987632" y="2838791"/>
              <a:ext cx="586047" cy="382385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4724402" y="2743201"/>
              <a:ext cx="1117600" cy="508000"/>
            </a:xfrm>
            <a:custGeom>
              <a:avLst/>
              <a:gdLst/>
              <a:ahLst/>
              <a:cxnLst/>
              <a:rect l="l" t="t" r="r" b="b"/>
              <a:pathLst>
                <a:path w="1117600" h="508000">
                  <a:moveTo>
                    <a:pt x="0" y="0"/>
                  </a:moveTo>
                  <a:lnTo>
                    <a:pt x="1117600" y="0"/>
                  </a:lnTo>
                  <a:lnTo>
                    <a:pt x="1117600" y="508000"/>
                  </a:lnTo>
                  <a:lnTo>
                    <a:pt x="0" y="5080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7" name="object 37"/>
          <p:cNvSpPr txBox="1"/>
          <p:nvPr/>
        </p:nvSpPr>
        <p:spPr>
          <a:xfrm>
            <a:off x="5030208" y="2847340"/>
            <a:ext cx="5111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10" dirty="0">
                <a:latin typeface="Times New Roman"/>
                <a:cs typeface="Times New Roman"/>
              </a:rPr>
              <a:t>W</a:t>
            </a:r>
            <a:r>
              <a:rPr sz="1800" spc="-35" dirty="0">
                <a:latin typeface="Times New Roman"/>
                <a:cs typeface="Times New Roman"/>
              </a:rPr>
              <a:t>ind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38" name="object 38"/>
          <p:cNvGrpSpPr/>
          <p:nvPr/>
        </p:nvGrpSpPr>
        <p:grpSpPr>
          <a:xfrm>
            <a:off x="3075711" y="3217024"/>
            <a:ext cx="4497705" cy="2930525"/>
            <a:chOff x="3075711" y="3217024"/>
            <a:chExt cx="4497705" cy="2930525"/>
          </a:xfrm>
        </p:grpSpPr>
        <p:sp>
          <p:nvSpPr>
            <p:cNvPr id="39" name="object 39"/>
            <p:cNvSpPr/>
            <p:nvPr/>
          </p:nvSpPr>
          <p:spPr>
            <a:xfrm>
              <a:off x="3782288" y="3217024"/>
              <a:ext cx="1554479" cy="1504607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3837431" y="3251201"/>
              <a:ext cx="1445895" cy="1397000"/>
            </a:xfrm>
            <a:custGeom>
              <a:avLst/>
              <a:gdLst/>
              <a:ahLst/>
              <a:cxnLst/>
              <a:rect l="l" t="t" r="r" b="b"/>
              <a:pathLst>
                <a:path w="1445895" h="1397000">
                  <a:moveTo>
                    <a:pt x="1445770" y="0"/>
                  </a:moveTo>
                  <a:lnTo>
                    <a:pt x="0" y="139700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5228704" y="3217024"/>
              <a:ext cx="1633448" cy="1504607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2"/>
            <p:cNvSpPr/>
            <p:nvPr/>
          </p:nvSpPr>
          <p:spPr>
            <a:xfrm>
              <a:off x="5283202" y="3251201"/>
              <a:ext cx="1526540" cy="1397000"/>
            </a:xfrm>
            <a:custGeom>
              <a:avLst/>
              <a:gdLst/>
              <a:ahLst/>
              <a:cxnLst/>
              <a:rect l="l" t="t" r="r" b="b"/>
              <a:pathLst>
                <a:path w="1526540" h="1397000">
                  <a:moveTo>
                    <a:pt x="0" y="0"/>
                  </a:moveTo>
                  <a:lnTo>
                    <a:pt x="1526030" y="139700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4009161" y="3855173"/>
              <a:ext cx="451142" cy="359410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6086779" y="3821061"/>
              <a:ext cx="471170" cy="513080"/>
            </a:xfrm>
            <a:custGeom>
              <a:avLst/>
              <a:gdLst/>
              <a:ahLst/>
              <a:cxnLst/>
              <a:rect l="l" t="t" r="r" b="b"/>
              <a:pathLst>
                <a:path w="471170" h="513079">
                  <a:moveTo>
                    <a:pt x="332613" y="438150"/>
                  </a:moveTo>
                  <a:lnTo>
                    <a:pt x="312292" y="458469"/>
                  </a:lnTo>
                  <a:lnTo>
                    <a:pt x="313436" y="463550"/>
                  </a:lnTo>
                  <a:lnTo>
                    <a:pt x="316128" y="469900"/>
                  </a:lnTo>
                  <a:lnTo>
                    <a:pt x="318704" y="474979"/>
                  </a:lnTo>
                  <a:lnTo>
                    <a:pt x="322394" y="481329"/>
                  </a:lnTo>
                  <a:lnTo>
                    <a:pt x="327195" y="486409"/>
                  </a:lnTo>
                  <a:lnTo>
                    <a:pt x="333108" y="492759"/>
                  </a:lnTo>
                  <a:lnTo>
                    <a:pt x="339006" y="497839"/>
                  </a:lnTo>
                  <a:lnTo>
                    <a:pt x="344984" y="502919"/>
                  </a:lnTo>
                  <a:lnTo>
                    <a:pt x="351040" y="505459"/>
                  </a:lnTo>
                  <a:lnTo>
                    <a:pt x="357174" y="509269"/>
                  </a:lnTo>
                  <a:lnTo>
                    <a:pt x="365417" y="511809"/>
                  </a:lnTo>
                  <a:lnTo>
                    <a:pt x="372783" y="513079"/>
                  </a:lnTo>
                  <a:lnTo>
                    <a:pt x="385787" y="511809"/>
                  </a:lnTo>
                  <a:lnTo>
                    <a:pt x="391109" y="509269"/>
                  </a:lnTo>
                  <a:lnTo>
                    <a:pt x="393517" y="506729"/>
                  </a:lnTo>
                  <a:lnTo>
                    <a:pt x="368046" y="506729"/>
                  </a:lnTo>
                  <a:lnTo>
                    <a:pt x="361886" y="505459"/>
                  </a:lnTo>
                  <a:lnTo>
                    <a:pt x="327755" y="478789"/>
                  </a:lnTo>
                  <a:lnTo>
                    <a:pt x="322757" y="459739"/>
                  </a:lnTo>
                  <a:lnTo>
                    <a:pt x="324230" y="454659"/>
                  </a:lnTo>
                  <a:lnTo>
                    <a:pt x="331863" y="447039"/>
                  </a:lnTo>
                  <a:lnTo>
                    <a:pt x="337032" y="444500"/>
                  </a:lnTo>
                  <a:lnTo>
                    <a:pt x="356603" y="444500"/>
                  </a:lnTo>
                  <a:lnTo>
                    <a:pt x="355434" y="443229"/>
                  </a:lnTo>
                  <a:lnTo>
                    <a:pt x="353352" y="443229"/>
                  </a:lnTo>
                  <a:lnTo>
                    <a:pt x="340258" y="439419"/>
                  </a:lnTo>
                  <a:lnTo>
                    <a:pt x="332613" y="438150"/>
                  </a:lnTo>
                  <a:close/>
                </a:path>
                <a:path w="471170" h="513079">
                  <a:moveTo>
                    <a:pt x="360057" y="414019"/>
                  </a:moveTo>
                  <a:lnTo>
                    <a:pt x="356069" y="414019"/>
                  </a:lnTo>
                  <a:lnTo>
                    <a:pt x="354584" y="415289"/>
                  </a:lnTo>
                  <a:lnTo>
                    <a:pt x="351751" y="417829"/>
                  </a:lnTo>
                  <a:lnTo>
                    <a:pt x="350926" y="420369"/>
                  </a:lnTo>
                  <a:lnTo>
                    <a:pt x="350621" y="424179"/>
                  </a:lnTo>
                  <a:lnTo>
                    <a:pt x="351332" y="429259"/>
                  </a:lnTo>
                  <a:lnTo>
                    <a:pt x="352907" y="435609"/>
                  </a:lnTo>
                  <a:lnTo>
                    <a:pt x="355028" y="440689"/>
                  </a:lnTo>
                  <a:lnTo>
                    <a:pt x="356260" y="443229"/>
                  </a:lnTo>
                  <a:lnTo>
                    <a:pt x="356603" y="444500"/>
                  </a:lnTo>
                  <a:lnTo>
                    <a:pt x="337032" y="444500"/>
                  </a:lnTo>
                  <a:lnTo>
                    <a:pt x="351612" y="445769"/>
                  </a:lnTo>
                  <a:lnTo>
                    <a:pt x="358609" y="448309"/>
                  </a:lnTo>
                  <a:lnTo>
                    <a:pt x="364388" y="454659"/>
                  </a:lnTo>
                  <a:lnTo>
                    <a:pt x="366433" y="455929"/>
                  </a:lnTo>
                  <a:lnTo>
                    <a:pt x="371614" y="462279"/>
                  </a:lnTo>
                  <a:lnTo>
                    <a:pt x="379933" y="471169"/>
                  </a:lnTo>
                  <a:lnTo>
                    <a:pt x="382892" y="474979"/>
                  </a:lnTo>
                  <a:lnTo>
                    <a:pt x="385000" y="477519"/>
                  </a:lnTo>
                  <a:lnTo>
                    <a:pt x="386257" y="478789"/>
                  </a:lnTo>
                  <a:lnTo>
                    <a:pt x="388061" y="482600"/>
                  </a:lnTo>
                  <a:lnTo>
                    <a:pt x="389166" y="485139"/>
                  </a:lnTo>
                  <a:lnTo>
                    <a:pt x="390029" y="490219"/>
                  </a:lnTo>
                  <a:lnTo>
                    <a:pt x="389877" y="492759"/>
                  </a:lnTo>
                  <a:lnTo>
                    <a:pt x="388391" y="497839"/>
                  </a:lnTo>
                  <a:lnTo>
                    <a:pt x="387197" y="499109"/>
                  </a:lnTo>
                  <a:lnTo>
                    <a:pt x="382930" y="504189"/>
                  </a:lnTo>
                  <a:lnTo>
                    <a:pt x="378891" y="505459"/>
                  </a:lnTo>
                  <a:lnTo>
                    <a:pt x="368046" y="506729"/>
                  </a:lnTo>
                  <a:lnTo>
                    <a:pt x="393517" y="506729"/>
                  </a:lnTo>
                  <a:lnTo>
                    <a:pt x="398335" y="501650"/>
                  </a:lnTo>
                  <a:lnTo>
                    <a:pt x="400443" y="497839"/>
                  </a:lnTo>
                  <a:lnTo>
                    <a:pt x="402742" y="488950"/>
                  </a:lnTo>
                  <a:lnTo>
                    <a:pt x="402348" y="483869"/>
                  </a:lnTo>
                  <a:lnTo>
                    <a:pt x="398437" y="473709"/>
                  </a:lnTo>
                  <a:lnTo>
                    <a:pt x="394474" y="468629"/>
                  </a:lnTo>
                  <a:lnTo>
                    <a:pt x="388505" y="462279"/>
                  </a:lnTo>
                  <a:lnTo>
                    <a:pt x="379204" y="452119"/>
                  </a:lnTo>
                  <a:lnTo>
                    <a:pt x="372029" y="443229"/>
                  </a:lnTo>
                  <a:lnTo>
                    <a:pt x="366979" y="436879"/>
                  </a:lnTo>
                  <a:lnTo>
                    <a:pt x="364058" y="430529"/>
                  </a:lnTo>
                  <a:lnTo>
                    <a:pt x="363143" y="426719"/>
                  </a:lnTo>
                  <a:lnTo>
                    <a:pt x="363232" y="425450"/>
                  </a:lnTo>
                  <a:lnTo>
                    <a:pt x="365353" y="422909"/>
                  </a:lnTo>
                  <a:lnTo>
                    <a:pt x="387235" y="422909"/>
                  </a:lnTo>
                  <a:lnTo>
                    <a:pt x="386892" y="421639"/>
                  </a:lnTo>
                  <a:lnTo>
                    <a:pt x="379831" y="421639"/>
                  </a:lnTo>
                  <a:lnTo>
                    <a:pt x="376554" y="420369"/>
                  </a:lnTo>
                  <a:lnTo>
                    <a:pt x="372630" y="419100"/>
                  </a:lnTo>
                  <a:lnTo>
                    <a:pt x="363512" y="415289"/>
                  </a:lnTo>
                  <a:lnTo>
                    <a:pt x="360057" y="414019"/>
                  </a:lnTo>
                  <a:close/>
                </a:path>
                <a:path w="471170" h="513079">
                  <a:moveTo>
                    <a:pt x="387235" y="422909"/>
                  </a:moveTo>
                  <a:lnTo>
                    <a:pt x="370598" y="422909"/>
                  </a:lnTo>
                  <a:lnTo>
                    <a:pt x="377088" y="424179"/>
                  </a:lnTo>
                  <a:lnTo>
                    <a:pt x="382777" y="427989"/>
                  </a:lnTo>
                  <a:lnTo>
                    <a:pt x="387692" y="431800"/>
                  </a:lnTo>
                  <a:lnTo>
                    <a:pt x="394728" y="439419"/>
                  </a:lnTo>
                  <a:lnTo>
                    <a:pt x="400062" y="441959"/>
                  </a:lnTo>
                  <a:lnTo>
                    <a:pt x="412686" y="445769"/>
                  </a:lnTo>
                  <a:lnTo>
                    <a:pt x="418998" y="445769"/>
                  </a:lnTo>
                  <a:lnTo>
                    <a:pt x="431673" y="441959"/>
                  </a:lnTo>
                  <a:lnTo>
                    <a:pt x="436664" y="439419"/>
                  </a:lnTo>
                  <a:lnTo>
                    <a:pt x="437881" y="438150"/>
                  </a:lnTo>
                  <a:lnTo>
                    <a:pt x="402628" y="438150"/>
                  </a:lnTo>
                  <a:lnTo>
                    <a:pt x="397027" y="435609"/>
                  </a:lnTo>
                  <a:lnTo>
                    <a:pt x="389737" y="429259"/>
                  </a:lnTo>
                  <a:lnTo>
                    <a:pt x="387921" y="425450"/>
                  </a:lnTo>
                  <a:lnTo>
                    <a:pt x="387235" y="422909"/>
                  </a:lnTo>
                  <a:close/>
                </a:path>
                <a:path w="471170" h="513079">
                  <a:moveTo>
                    <a:pt x="433431" y="381000"/>
                  </a:moveTo>
                  <a:lnTo>
                    <a:pt x="423456" y="381000"/>
                  </a:lnTo>
                  <a:lnTo>
                    <a:pt x="429082" y="382269"/>
                  </a:lnTo>
                  <a:lnTo>
                    <a:pt x="438810" y="391159"/>
                  </a:lnTo>
                  <a:lnTo>
                    <a:pt x="440893" y="397509"/>
                  </a:lnTo>
                  <a:lnTo>
                    <a:pt x="440067" y="411479"/>
                  </a:lnTo>
                  <a:lnTo>
                    <a:pt x="436346" y="417829"/>
                  </a:lnTo>
                  <a:lnTo>
                    <a:pt x="422376" y="433069"/>
                  </a:lnTo>
                  <a:lnTo>
                    <a:pt x="415645" y="436879"/>
                  </a:lnTo>
                  <a:lnTo>
                    <a:pt x="402628" y="438150"/>
                  </a:lnTo>
                  <a:lnTo>
                    <a:pt x="437881" y="438150"/>
                  </a:lnTo>
                  <a:lnTo>
                    <a:pt x="443966" y="431800"/>
                  </a:lnTo>
                  <a:lnTo>
                    <a:pt x="446862" y="426719"/>
                  </a:lnTo>
                  <a:lnTo>
                    <a:pt x="448983" y="420369"/>
                  </a:lnTo>
                  <a:lnTo>
                    <a:pt x="459386" y="420369"/>
                  </a:lnTo>
                  <a:lnTo>
                    <a:pt x="457809" y="419100"/>
                  </a:lnTo>
                  <a:lnTo>
                    <a:pt x="455383" y="416559"/>
                  </a:lnTo>
                  <a:lnTo>
                    <a:pt x="453390" y="415289"/>
                  </a:lnTo>
                  <a:lnTo>
                    <a:pt x="452551" y="414019"/>
                  </a:lnTo>
                  <a:lnTo>
                    <a:pt x="451942" y="412750"/>
                  </a:lnTo>
                  <a:lnTo>
                    <a:pt x="451726" y="412750"/>
                  </a:lnTo>
                  <a:lnTo>
                    <a:pt x="451180" y="410209"/>
                  </a:lnTo>
                  <a:lnTo>
                    <a:pt x="450316" y="407669"/>
                  </a:lnTo>
                  <a:lnTo>
                    <a:pt x="448983" y="401319"/>
                  </a:lnTo>
                  <a:lnTo>
                    <a:pt x="447713" y="397509"/>
                  </a:lnTo>
                  <a:lnTo>
                    <a:pt x="446506" y="396239"/>
                  </a:lnTo>
                  <a:lnTo>
                    <a:pt x="444474" y="392429"/>
                  </a:lnTo>
                  <a:lnTo>
                    <a:pt x="441655" y="388619"/>
                  </a:lnTo>
                  <a:lnTo>
                    <a:pt x="438048" y="384809"/>
                  </a:lnTo>
                  <a:lnTo>
                    <a:pt x="433431" y="381000"/>
                  </a:lnTo>
                  <a:close/>
                </a:path>
                <a:path w="471170" h="513079">
                  <a:moveTo>
                    <a:pt x="459386" y="420369"/>
                  </a:moveTo>
                  <a:lnTo>
                    <a:pt x="450405" y="420369"/>
                  </a:lnTo>
                  <a:lnTo>
                    <a:pt x="451434" y="421639"/>
                  </a:lnTo>
                  <a:lnTo>
                    <a:pt x="453123" y="424179"/>
                  </a:lnTo>
                  <a:lnTo>
                    <a:pt x="458381" y="433069"/>
                  </a:lnTo>
                  <a:lnTo>
                    <a:pt x="460451" y="435609"/>
                  </a:lnTo>
                  <a:lnTo>
                    <a:pt x="462813" y="438150"/>
                  </a:lnTo>
                  <a:lnTo>
                    <a:pt x="466217" y="438150"/>
                  </a:lnTo>
                  <a:lnTo>
                    <a:pt x="469341" y="434339"/>
                  </a:lnTo>
                  <a:lnTo>
                    <a:pt x="470687" y="433069"/>
                  </a:lnTo>
                  <a:lnTo>
                    <a:pt x="465696" y="425450"/>
                  </a:lnTo>
                  <a:lnTo>
                    <a:pt x="459386" y="420369"/>
                  </a:lnTo>
                  <a:close/>
                </a:path>
                <a:path w="471170" h="513079">
                  <a:moveTo>
                    <a:pt x="411327" y="373379"/>
                  </a:moveTo>
                  <a:lnTo>
                    <a:pt x="378010" y="398779"/>
                  </a:lnTo>
                  <a:lnTo>
                    <a:pt x="377181" y="407669"/>
                  </a:lnTo>
                  <a:lnTo>
                    <a:pt x="378536" y="416559"/>
                  </a:lnTo>
                  <a:lnTo>
                    <a:pt x="379158" y="419100"/>
                  </a:lnTo>
                  <a:lnTo>
                    <a:pt x="379590" y="420369"/>
                  </a:lnTo>
                  <a:lnTo>
                    <a:pt x="379831" y="421639"/>
                  </a:lnTo>
                  <a:lnTo>
                    <a:pt x="386892" y="421639"/>
                  </a:lnTo>
                  <a:lnTo>
                    <a:pt x="385864" y="417829"/>
                  </a:lnTo>
                  <a:lnTo>
                    <a:pt x="386168" y="414019"/>
                  </a:lnTo>
                  <a:lnTo>
                    <a:pt x="411213" y="382269"/>
                  </a:lnTo>
                  <a:lnTo>
                    <a:pt x="423456" y="381000"/>
                  </a:lnTo>
                  <a:lnTo>
                    <a:pt x="433431" y="381000"/>
                  </a:lnTo>
                  <a:lnTo>
                    <a:pt x="431892" y="379729"/>
                  </a:lnTo>
                  <a:lnTo>
                    <a:pt x="425388" y="375919"/>
                  </a:lnTo>
                  <a:lnTo>
                    <a:pt x="411327" y="373379"/>
                  </a:lnTo>
                  <a:close/>
                </a:path>
                <a:path w="471170" h="513079">
                  <a:moveTo>
                    <a:pt x="309295" y="381000"/>
                  </a:moveTo>
                  <a:lnTo>
                    <a:pt x="305295" y="381000"/>
                  </a:lnTo>
                  <a:lnTo>
                    <a:pt x="303999" y="383539"/>
                  </a:lnTo>
                  <a:lnTo>
                    <a:pt x="307149" y="387350"/>
                  </a:lnTo>
                  <a:lnTo>
                    <a:pt x="310718" y="389889"/>
                  </a:lnTo>
                  <a:lnTo>
                    <a:pt x="314705" y="393700"/>
                  </a:lnTo>
                  <a:lnTo>
                    <a:pt x="325500" y="403859"/>
                  </a:lnTo>
                  <a:lnTo>
                    <a:pt x="336041" y="414019"/>
                  </a:lnTo>
                  <a:lnTo>
                    <a:pt x="337591" y="415289"/>
                  </a:lnTo>
                  <a:lnTo>
                    <a:pt x="339483" y="415289"/>
                  </a:lnTo>
                  <a:lnTo>
                    <a:pt x="340601" y="414019"/>
                  </a:lnTo>
                  <a:lnTo>
                    <a:pt x="340664" y="411479"/>
                  </a:lnTo>
                  <a:lnTo>
                    <a:pt x="338467" y="407669"/>
                  </a:lnTo>
                  <a:lnTo>
                    <a:pt x="333997" y="402589"/>
                  </a:lnTo>
                  <a:lnTo>
                    <a:pt x="333540" y="400050"/>
                  </a:lnTo>
                  <a:lnTo>
                    <a:pt x="333501" y="398779"/>
                  </a:lnTo>
                  <a:lnTo>
                    <a:pt x="333908" y="398779"/>
                  </a:lnTo>
                  <a:lnTo>
                    <a:pt x="334568" y="397509"/>
                  </a:lnTo>
                  <a:lnTo>
                    <a:pt x="336702" y="394969"/>
                  </a:lnTo>
                  <a:lnTo>
                    <a:pt x="342569" y="388619"/>
                  </a:lnTo>
                  <a:lnTo>
                    <a:pt x="320205" y="388619"/>
                  </a:lnTo>
                  <a:lnTo>
                    <a:pt x="319074" y="387350"/>
                  </a:lnTo>
                  <a:lnTo>
                    <a:pt x="317474" y="387350"/>
                  </a:lnTo>
                  <a:lnTo>
                    <a:pt x="316255" y="386079"/>
                  </a:lnTo>
                  <a:lnTo>
                    <a:pt x="314591" y="384809"/>
                  </a:lnTo>
                  <a:lnTo>
                    <a:pt x="311746" y="382269"/>
                  </a:lnTo>
                  <a:lnTo>
                    <a:pt x="309295" y="381000"/>
                  </a:lnTo>
                  <a:close/>
                </a:path>
                <a:path w="471170" h="513079">
                  <a:moveTo>
                    <a:pt x="358355" y="311150"/>
                  </a:moveTo>
                  <a:lnTo>
                    <a:pt x="333933" y="311150"/>
                  </a:lnTo>
                  <a:lnTo>
                    <a:pt x="339547" y="312419"/>
                  </a:lnTo>
                  <a:lnTo>
                    <a:pt x="349453" y="314959"/>
                  </a:lnTo>
                  <a:lnTo>
                    <a:pt x="353745" y="317500"/>
                  </a:lnTo>
                  <a:lnTo>
                    <a:pt x="362013" y="326389"/>
                  </a:lnTo>
                  <a:lnTo>
                    <a:pt x="364502" y="330200"/>
                  </a:lnTo>
                  <a:lnTo>
                    <a:pt x="365074" y="341629"/>
                  </a:lnTo>
                  <a:lnTo>
                    <a:pt x="361911" y="347979"/>
                  </a:lnTo>
                  <a:lnTo>
                    <a:pt x="355295" y="354329"/>
                  </a:lnTo>
                  <a:lnTo>
                    <a:pt x="348996" y="360679"/>
                  </a:lnTo>
                  <a:lnTo>
                    <a:pt x="344995" y="364489"/>
                  </a:lnTo>
                  <a:lnTo>
                    <a:pt x="338671" y="372109"/>
                  </a:lnTo>
                  <a:lnTo>
                    <a:pt x="333681" y="377189"/>
                  </a:lnTo>
                  <a:lnTo>
                    <a:pt x="330027" y="381000"/>
                  </a:lnTo>
                  <a:lnTo>
                    <a:pt x="327710" y="383539"/>
                  </a:lnTo>
                  <a:lnTo>
                    <a:pt x="326745" y="384809"/>
                  </a:lnTo>
                  <a:lnTo>
                    <a:pt x="326085" y="386079"/>
                  </a:lnTo>
                  <a:lnTo>
                    <a:pt x="324904" y="387350"/>
                  </a:lnTo>
                  <a:lnTo>
                    <a:pt x="323557" y="387350"/>
                  </a:lnTo>
                  <a:lnTo>
                    <a:pt x="321678" y="388619"/>
                  </a:lnTo>
                  <a:lnTo>
                    <a:pt x="342569" y="388619"/>
                  </a:lnTo>
                  <a:lnTo>
                    <a:pt x="344614" y="386079"/>
                  </a:lnTo>
                  <a:lnTo>
                    <a:pt x="349351" y="382269"/>
                  </a:lnTo>
                  <a:lnTo>
                    <a:pt x="361314" y="369569"/>
                  </a:lnTo>
                  <a:lnTo>
                    <a:pt x="367496" y="361950"/>
                  </a:lnTo>
                  <a:lnTo>
                    <a:pt x="372365" y="356869"/>
                  </a:lnTo>
                  <a:lnTo>
                    <a:pt x="375922" y="351789"/>
                  </a:lnTo>
                  <a:lnTo>
                    <a:pt x="378167" y="349250"/>
                  </a:lnTo>
                  <a:lnTo>
                    <a:pt x="380276" y="344169"/>
                  </a:lnTo>
                  <a:lnTo>
                    <a:pt x="362407" y="313689"/>
                  </a:lnTo>
                  <a:lnTo>
                    <a:pt x="358355" y="311150"/>
                  </a:lnTo>
                  <a:close/>
                </a:path>
                <a:path w="471170" h="513079">
                  <a:moveTo>
                    <a:pt x="262915" y="337819"/>
                  </a:moveTo>
                  <a:lnTo>
                    <a:pt x="259803" y="337819"/>
                  </a:lnTo>
                  <a:lnTo>
                    <a:pt x="259435" y="339089"/>
                  </a:lnTo>
                  <a:lnTo>
                    <a:pt x="258610" y="340359"/>
                  </a:lnTo>
                  <a:lnTo>
                    <a:pt x="268236" y="349250"/>
                  </a:lnTo>
                  <a:lnTo>
                    <a:pt x="285419" y="365759"/>
                  </a:lnTo>
                  <a:lnTo>
                    <a:pt x="293839" y="373379"/>
                  </a:lnTo>
                  <a:lnTo>
                    <a:pt x="295503" y="372109"/>
                  </a:lnTo>
                  <a:lnTo>
                    <a:pt x="295910" y="370839"/>
                  </a:lnTo>
                  <a:lnTo>
                    <a:pt x="295719" y="369569"/>
                  </a:lnTo>
                  <a:lnTo>
                    <a:pt x="294906" y="368300"/>
                  </a:lnTo>
                  <a:lnTo>
                    <a:pt x="294462" y="368300"/>
                  </a:lnTo>
                  <a:lnTo>
                    <a:pt x="293624" y="367029"/>
                  </a:lnTo>
                  <a:lnTo>
                    <a:pt x="291160" y="361950"/>
                  </a:lnTo>
                  <a:lnTo>
                    <a:pt x="290029" y="360679"/>
                  </a:lnTo>
                  <a:lnTo>
                    <a:pt x="287959" y="358139"/>
                  </a:lnTo>
                  <a:lnTo>
                    <a:pt x="287426" y="356869"/>
                  </a:lnTo>
                  <a:lnTo>
                    <a:pt x="287451" y="355600"/>
                  </a:lnTo>
                  <a:lnTo>
                    <a:pt x="287820" y="354329"/>
                  </a:lnTo>
                  <a:lnTo>
                    <a:pt x="290271" y="350519"/>
                  </a:lnTo>
                  <a:lnTo>
                    <a:pt x="295567" y="345439"/>
                  </a:lnTo>
                  <a:lnTo>
                    <a:pt x="273215" y="345439"/>
                  </a:lnTo>
                  <a:lnTo>
                    <a:pt x="270649" y="344169"/>
                  </a:lnTo>
                  <a:lnTo>
                    <a:pt x="264782" y="339089"/>
                  </a:lnTo>
                  <a:lnTo>
                    <a:pt x="262915" y="337819"/>
                  </a:lnTo>
                  <a:close/>
                </a:path>
                <a:path w="471170" h="513079">
                  <a:moveTo>
                    <a:pt x="312851" y="288289"/>
                  </a:moveTo>
                  <a:lnTo>
                    <a:pt x="310083" y="290829"/>
                  </a:lnTo>
                  <a:lnTo>
                    <a:pt x="313448" y="295909"/>
                  </a:lnTo>
                  <a:lnTo>
                    <a:pt x="315125" y="299719"/>
                  </a:lnTo>
                  <a:lnTo>
                    <a:pt x="285114" y="336550"/>
                  </a:lnTo>
                  <a:lnTo>
                    <a:pt x="279755" y="341629"/>
                  </a:lnTo>
                  <a:lnTo>
                    <a:pt x="277533" y="344169"/>
                  </a:lnTo>
                  <a:lnTo>
                    <a:pt x="275780" y="345439"/>
                  </a:lnTo>
                  <a:lnTo>
                    <a:pt x="295567" y="345439"/>
                  </a:lnTo>
                  <a:lnTo>
                    <a:pt x="304444" y="335279"/>
                  </a:lnTo>
                  <a:lnTo>
                    <a:pt x="321195" y="317500"/>
                  </a:lnTo>
                  <a:lnTo>
                    <a:pt x="322935" y="316229"/>
                  </a:lnTo>
                  <a:lnTo>
                    <a:pt x="325094" y="313689"/>
                  </a:lnTo>
                  <a:lnTo>
                    <a:pt x="327672" y="311150"/>
                  </a:lnTo>
                  <a:lnTo>
                    <a:pt x="358355" y="311150"/>
                  </a:lnTo>
                  <a:lnTo>
                    <a:pt x="348614" y="307339"/>
                  </a:lnTo>
                  <a:lnTo>
                    <a:pt x="343395" y="307339"/>
                  </a:lnTo>
                  <a:lnTo>
                    <a:pt x="336346" y="306069"/>
                  </a:lnTo>
                  <a:lnTo>
                    <a:pt x="334022" y="306069"/>
                  </a:lnTo>
                  <a:lnTo>
                    <a:pt x="335343" y="303529"/>
                  </a:lnTo>
                  <a:lnTo>
                    <a:pt x="341515" y="297179"/>
                  </a:lnTo>
                  <a:lnTo>
                    <a:pt x="343179" y="295909"/>
                  </a:lnTo>
                  <a:lnTo>
                    <a:pt x="345452" y="293369"/>
                  </a:lnTo>
                  <a:lnTo>
                    <a:pt x="331063" y="293369"/>
                  </a:lnTo>
                  <a:lnTo>
                    <a:pt x="325742" y="292100"/>
                  </a:lnTo>
                  <a:lnTo>
                    <a:pt x="322033" y="292100"/>
                  </a:lnTo>
                  <a:lnTo>
                    <a:pt x="317741" y="290829"/>
                  </a:lnTo>
                  <a:lnTo>
                    <a:pt x="312851" y="288289"/>
                  </a:lnTo>
                  <a:close/>
                </a:path>
                <a:path w="471170" h="513079">
                  <a:moveTo>
                    <a:pt x="251167" y="215900"/>
                  </a:moveTo>
                  <a:lnTo>
                    <a:pt x="232968" y="215900"/>
                  </a:lnTo>
                  <a:lnTo>
                    <a:pt x="227075" y="217169"/>
                  </a:lnTo>
                  <a:lnTo>
                    <a:pt x="216052" y="223519"/>
                  </a:lnTo>
                  <a:lnTo>
                    <a:pt x="211556" y="226059"/>
                  </a:lnTo>
                  <a:lnTo>
                    <a:pt x="208064" y="229869"/>
                  </a:lnTo>
                  <a:lnTo>
                    <a:pt x="201752" y="236219"/>
                  </a:lnTo>
                  <a:lnTo>
                    <a:pt x="197726" y="243839"/>
                  </a:lnTo>
                  <a:lnTo>
                    <a:pt x="194221" y="260350"/>
                  </a:lnTo>
                  <a:lnTo>
                    <a:pt x="194297" y="267969"/>
                  </a:lnTo>
                  <a:lnTo>
                    <a:pt x="196189" y="274319"/>
                  </a:lnTo>
                  <a:lnTo>
                    <a:pt x="198508" y="280669"/>
                  </a:lnTo>
                  <a:lnTo>
                    <a:pt x="201596" y="287019"/>
                  </a:lnTo>
                  <a:lnTo>
                    <a:pt x="205451" y="293369"/>
                  </a:lnTo>
                  <a:lnTo>
                    <a:pt x="210070" y="297179"/>
                  </a:lnTo>
                  <a:lnTo>
                    <a:pt x="218429" y="304800"/>
                  </a:lnTo>
                  <a:lnTo>
                    <a:pt x="227293" y="309879"/>
                  </a:lnTo>
                  <a:lnTo>
                    <a:pt x="236665" y="312419"/>
                  </a:lnTo>
                  <a:lnTo>
                    <a:pt x="246545" y="313689"/>
                  </a:lnTo>
                  <a:lnTo>
                    <a:pt x="256182" y="312419"/>
                  </a:lnTo>
                  <a:lnTo>
                    <a:pt x="264823" y="309879"/>
                  </a:lnTo>
                  <a:lnTo>
                    <a:pt x="272469" y="306069"/>
                  </a:lnTo>
                  <a:lnTo>
                    <a:pt x="274132" y="304800"/>
                  </a:lnTo>
                  <a:lnTo>
                    <a:pt x="234657" y="304800"/>
                  </a:lnTo>
                  <a:lnTo>
                    <a:pt x="222846" y="302259"/>
                  </a:lnTo>
                  <a:lnTo>
                    <a:pt x="204330" y="271779"/>
                  </a:lnTo>
                  <a:lnTo>
                    <a:pt x="205430" y="265429"/>
                  </a:lnTo>
                  <a:lnTo>
                    <a:pt x="230859" y="232409"/>
                  </a:lnTo>
                  <a:lnTo>
                    <a:pt x="241935" y="227329"/>
                  </a:lnTo>
                  <a:lnTo>
                    <a:pt x="249008" y="224789"/>
                  </a:lnTo>
                  <a:lnTo>
                    <a:pt x="270294" y="224789"/>
                  </a:lnTo>
                  <a:lnTo>
                    <a:pt x="263245" y="219709"/>
                  </a:lnTo>
                  <a:lnTo>
                    <a:pt x="251167" y="215900"/>
                  </a:lnTo>
                  <a:close/>
                </a:path>
                <a:path w="471170" h="513079">
                  <a:moveTo>
                    <a:pt x="270294" y="224789"/>
                  </a:moveTo>
                  <a:lnTo>
                    <a:pt x="255193" y="224789"/>
                  </a:lnTo>
                  <a:lnTo>
                    <a:pt x="265760" y="228600"/>
                  </a:lnTo>
                  <a:lnTo>
                    <a:pt x="270179" y="231139"/>
                  </a:lnTo>
                  <a:lnTo>
                    <a:pt x="278638" y="238759"/>
                  </a:lnTo>
                  <a:lnTo>
                    <a:pt x="281597" y="243839"/>
                  </a:lnTo>
                  <a:lnTo>
                    <a:pt x="283590" y="256539"/>
                  </a:lnTo>
                  <a:lnTo>
                    <a:pt x="282321" y="262889"/>
                  </a:lnTo>
                  <a:lnTo>
                    <a:pt x="254876" y="298450"/>
                  </a:lnTo>
                  <a:lnTo>
                    <a:pt x="234657" y="304800"/>
                  </a:lnTo>
                  <a:lnTo>
                    <a:pt x="274132" y="304800"/>
                  </a:lnTo>
                  <a:lnTo>
                    <a:pt x="292696" y="265429"/>
                  </a:lnTo>
                  <a:lnTo>
                    <a:pt x="291637" y="256539"/>
                  </a:lnTo>
                  <a:lnTo>
                    <a:pt x="288724" y="247650"/>
                  </a:lnTo>
                  <a:lnTo>
                    <a:pt x="283960" y="238759"/>
                  </a:lnTo>
                  <a:lnTo>
                    <a:pt x="277342" y="231139"/>
                  </a:lnTo>
                  <a:lnTo>
                    <a:pt x="270294" y="224789"/>
                  </a:lnTo>
                  <a:close/>
                </a:path>
                <a:path w="471170" h="513079">
                  <a:moveTo>
                    <a:pt x="342722" y="289559"/>
                  </a:moveTo>
                  <a:lnTo>
                    <a:pt x="336727" y="292100"/>
                  </a:lnTo>
                  <a:lnTo>
                    <a:pt x="331063" y="293369"/>
                  </a:lnTo>
                  <a:lnTo>
                    <a:pt x="345452" y="293369"/>
                  </a:lnTo>
                  <a:lnTo>
                    <a:pt x="342722" y="289559"/>
                  </a:lnTo>
                  <a:close/>
                </a:path>
                <a:path w="471170" h="513079">
                  <a:moveTo>
                    <a:pt x="121754" y="205739"/>
                  </a:moveTo>
                  <a:lnTo>
                    <a:pt x="119367" y="205739"/>
                  </a:lnTo>
                  <a:lnTo>
                    <a:pt x="118668" y="208279"/>
                  </a:lnTo>
                  <a:lnTo>
                    <a:pt x="132549" y="220979"/>
                  </a:lnTo>
                  <a:lnTo>
                    <a:pt x="137299" y="224789"/>
                  </a:lnTo>
                  <a:lnTo>
                    <a:pt x="145541" y="232409"/>
                  </a:lnTo>
                  <a:lnTo>
                    <a:pt x="150545" y="236219"/>
                  </a:lnTo>
                  <a:lnTo>
                    <a:pt x="153860" y="240029"/>
                  </a:lnTo>
                  <a:lnTo>
                    <a:pt x="162661" y="248919"/>
                  </a:lnTo>
                  <a:lnTo>
                    <a:pt x="164223" y="248919"/>
                  </a:lnTo>
                  <a:lnTo>
                    <a:pt x="165036" y="247650"/>
                  </a:lnTo>
                  <a:lnTo>
                    <a:pt x="165176" y="246379"/>
                  </a:lnTo>
                  <a:lnTo>
                    <a:pt x="164947" y="246379"/>
                  </a:lnTo>
                  <a:lnTo>
                    <a:pt x="164604" y="245109"/>
                  </a:lnTo>
                  <a:lnTo>
                    <a:pt x="163296" y="242569"/>
                  </a:lnTo>
                  <a:lnTo>
                    <a:pt x="161036" y="240029"/>
                  </a:lnTo>
                  <a:lnTo>
                    <a:pt x="160718" y="240029"/>
                  </a:lnTo>
                  <a:lnTo>
                    <a:pt x="159499" y="238759"/>
                  </a:lnTo>
                  <a:lnTo>
                    <a:pt x="158635" y="237489"/>
                  </a:lnTo>
                  <a:lnTo>
                    <a:pt x="155524" y="233679"/>
                  </a:lnTo>
                  <a:lnTo>
                    <a:pt x="150177" y="227329"/>
                  </a:lnTo>
                  <a:lnTo>
                    <a:pt x="149834" y="226059"/>
                  </a:lnTo>
                  <a:lnTo>
                    <a:pt x="149885" y="224789"/>
                  </a:lnTo>
                  <a:lnTo>
                    <a:pt x="150139" y="224789"/>
                  </a:lnTo>
                  <a:lnTo>
                    <a:pt x="151066" y="222250"/>
                  </a:lnTo>
                  <a:lnTo>
                    <a:pt x="152666" y="220979"/>
                  </a:lnTo>
                  <a:lnTo>
                    <a:pt x="158528" y="214629"/>
                  </a:lnTo>
                  <a:lnTo>
                    <a:pt x="135394" y="214629"/>
                  </a:lnTo>
                  <a:lnTo>
                    <a:pt x="127482" y="209550"/>
                  </a:lnTo>
                  <a:lnTo>
                    <a:pt x="121754" y="205739"/>
                  </a:lnTo>
                  <a:close/>
                </a:path>
                <a:path w="471170" h="513079">
                  <a:moveTo>
                    <a:pt x="173126" y="154939"/>
                  </a:moveTo>
                  <a:lnTo>
                    <a:pt x="170510" y="156209"/>
                  </a:lnTo>
                  <a:lnTo>
                    <a:pt x="171170" y="158750"/>
                  </a:lnTo>
                  <a:lnTo>
                    <a:pt x="172288" y="160019"/>
                  </a:lnTo>
                  <a:lnTo>
                    <a:pt x="176542" y="165100"/>
                  </a:lnTo>
                  <a:lnTo>
                    <a:pt x="177901" y="167639"/>
                  </a:lnTo>
                  <a:lnTo>
                    <a:pt x="177965" y="170179"/>
                  </a:lnTo>
                  <a:lnTo>
                    <a:pt x="176720" y="172719"/>
                  </a:lnTo>
                  <a:lnTo>
                    <a:pt x="174218" y="176529"/>
                  </a:lnTo>
                  <a:lnTo>
                    <a:pt x="170927" y="180339"/>
                  </a:lnTo>
                  <a:lnTo>
                    <a:pt x="164807" y="186689"/>
                  </a:lnTo>
                  <a:lnTo>
                    <a:pt x="155859" y="195579"/>
                  </a:lnTo>
                  <a:lnTo>
                    <a:pt x="140766" y="212089"/>
                  </a:lnTo>
                  <a:lnTo>
                    <a:pt x="138607" y="213359"/>
                  </a:lnTo>
                  <a:lnTo>
                    <a:pt x="136931" y="214629"/>
                  </a:lnTo>
                  <a:lnTo>
                    <a:pt x="158528" y="214629"/>
                  </a:lnTo>
                  <a:lnTo>
                    <a:pt x="167906" y="204469"/>
                  </a:lnTo>
                  <a:lnTo>
                    <a:pt x="180327" y="190500"/>
                  </a:lnTo>
                  <a:lnTo>
                    <a:pt x="182549" y="187959"/>
                  </a:lnTo>
                  <a:lnTo>
                    <a:pt x="185813" y="186689"/>
                  </a:lnTo>
                  <a:lnTo>
                    <a:pt x="190131" y="185419"/>
                  </a:lnTo>
                  <a:lnTo>
                    <a:pt x="195808" y="184150"/>
                  </a:lnTo>
                  <a:lnTo>
                    <a:pt x="199974" y="182879"/>
                  </a:lnTo>
                  <a:lnTo>
                    <a:pt x="227359" y="182879"/>
                  </a:lnTo>
                  <a:lnTo>
                    <a:pt x="224548" y="180339"/>
                  </a:lnTo>
                  <a:lnTo>
                    <a:pt x="189445" y="180339"/>
                  </a:lnTo>
                  <a:lnTo>
                    <a:pt x="189991" y="179069"/>
                  </a:lnTo>
                  <a:lnTo>
                    <a:pt x="190728" y="179069"/>
                  </a:lnTo>
                  <a:lnTo>
                    <a:pt x="192125" y="177800"/>
                  </a:lnTo>
                  <a:lnTo>
                    <a:pt x="200913" y="167639"/>
                  </a:lnTo>
                  <a:lnTo>
                    <a:pt x="206438" y="162559"/>
                  </a:lnTo>
                  <a:lnTo>
                    <a:pt x="207928" y="160019"/>
                  </a:lnTo>
                  <a:lnTo>
                    <a:pt x="190169" y="160019"/>
                  </a:lnTo>
                  <a:lnTo>
                    <a:pt x="186639" y="158750"/>
                  </a:lnTo>
                  <a:lnTo>
                    <a:pt x="180962" y="157479"/>
                  </a:lnTo>
                  <a:lnTo>
                    <a:pt x="173126" y="154939"/>
                  </a:lnTo>
                  <a:close/>
                </a:path>
                <a:path w="471170" h="513079">
                  <a:moveTo>
                    <a:pt x="227359" y="182879"/>
                  </a:moveTo>
                  <a:lnTo>
                    <a:pt x="203682" y="182879"/>
                  </a:lnTo>
                  <a:lnTo>
                    <a:pt x="204977" y="184150"/>
                  </a:lnTo>
                  <a:lnTo>
                    <a:pt x="207302" y="186689"/>
                  </a:lnTo>
                  <a:lnTo>
                    <a:pt x="208534" y="187959"/>
                  </a:lnTo>
                  <a:lnTo>
                    <a:pt x="211836" y="195579"/>
                  </a:lnTo>
                  <a:lnTo>
                    <a:pt x="213093" y="196850"/>
                  </a:lnTo>
                  <a:lnTo>
                    <a:pt x="215861" y="199389"/>
                  </a:lnTo>
                  <a:lnTo>
                    <a:pt x="218186" y="200659"/>
                  </a:lnTo>
                  <a:lnTo>
                    <a:pt x="224891" y="200659"/>
                  </a:lnTo>
                  <a:lnTo>
                    <a:pt x="228853" y="195579"/>
                  </a:lnTo>
                  <a:lnTo>
                    <a:pt x="229958" y="193039"/>
                  </a:lnTo>
                  <a:lnTo>
                    <a:pt x="229958" y="186689"/>
                  </a:lnTo>
                  <a:lnTo>
                    <a:pt x="228765" y="184150"/>
                  </a:lnTo>
                  <a:lnTo>
                    <a:pt x="227359" y="182879"/>
                  </a:lnTo>
                  <a:close/>
                </a:path>
                <a:path w="471170" h="513079">
                  <a:moveTo>
                    <a:pt x="166674" y="100329"/>
                  </a:moveTo>
                  <a:lnTo>
                    <a:pt x="165379" y="100329"/>
                  </a:lnTo>
                  <a:lnTo>
                    <a:pt x="163258" y="101600"/>
                  </a:lnTo>
                  <a:lnTo>
                    <a:pt x="156286" y="104139"/>
                  </a:lnTo>
                  <a:lnTo>
                    <a:pt x="153441" y="105409"/>
                  </a:lnTo>
                  <a:lnTo>
                    <a:pt x="151777" y="106679"/>
                  </a:lnTo>
                  <a:lnTo>
                    <a:pt x="148615" y="106679"/>
                  </a:lnTo>
                  <a:lnTo>
                    <a:pt x="145326" y="107950"/>
                  </a:lnTo>
                  <a:lnTo>
                    <a:pt x="127063" y="107950"/>
                  </a:lnTo>
                  <a:lnTo>
                    <a:pt x="127800" y="109219"/>
                  </a:lnTo>
                  <a:lnTo>
                    <a:pt x="134683" y="115569"/>
                  </a:lnTo>
                  <a:lnTo>
                    <a:pt x="136004" y="116839"/>
                  </a:lnTo>
                  <a:lnTo>
                    <a:pt x="134670" y="118109"/>
                  </a:lnTo>
                  <a:lnTo>
                    <a:pt x="133273" y="119379"/>
                  </a:lnTo>
                  <a:lnTo>
                    <a:pt x="128739" y="124459"/>
                  </a:lnTo>
                  <a:lnTo>
                    <a:pt x="120472" y="133350"/>
                  </a:lnTo>
                  <a:lnTo>
                    <a:pt x="102755" y="151129"/>
                  </a:lnTo>
                  <a:lnTo>
                    <a:pt x="95643" y="158750"/>
                  </a:lnTo>
                  <a:lnTo>
                    <a:pt x="91351" y="163829"/>
                  </a:lnTo>
                  <a:lnTo>
                    <a:pt x="88417" y="168909"/>
                  </a:lnTo>
                  <a:lnTo>
                    <a:pt x="88061" y="172719"/>
                  </a:lnTo>
                  <a:lnTo>
                    <a:pt x="89560" y="180339"/>
                  </a:lnTo>
                  <a:lnTo>
                    <a:pt x="117348" y="199389"/>
                  </a:lnTo>
                  <a:lnTo>
                    <a:pt x="122085" y="199389"/>
                  </a:lnTo>
                  <a:lnTo>
                    <a:pt x="122694" y="198119"/>
                  </a:lnTo>
                  <a:lnTo>
                    <a:pt x="123380" y="198119"/>
                  </a:lnTo>
                  <a:lnTo>
                    <a:pt x="123342" y="196850"/>
                  </a:lnTo>
                  <a:lnTo>
                    <a:pt x="123088" y="195579"/>
                  </a:lnTo>
                  <a:lnTo>
                    <a:pt x="121856" y="194309"/>
                  </a:lnTo>
                  <a:lnTo>
                    <a:pt x="118389" y="194309"/>
                  </a:lnTo>
                  <a:lnTo>
                    <a:pt x="115925" y="193039"/>
                  </a:lnTo>
                  <a:lnTo>
                    <a:pt x="109702" y="189229"/>
                  </a:lnTo>
                  <a:lnTo>
                    <a:pt x="106603" y="187959"/>
                  </a:lnTo>
                  <a:lnTo>
                    <a:pt x="102336" y="184150"/>
                  </a:lnTo>
                  <a:lnTo>
                    <a:pt x="101104" y="180339"/>
                  </a:lnTo>
                  <a:lnTo>
                    <a:pt x="101485" y="177800"/>
                  </a:lnTo>
                  <a:lnTo>
                    <a:pt x="101752" y="173989"/>
                  </a:lnTo>
                  <a:lnTo>
                    <a:pt x="104571" y="170179"/>
                  </a:lnTo>
                  <a:lnTo>
                    <a:pt x="109943" y="163829"/>
                  </a:lnTo>
                  <a:lnTo>
                    <a:pt x="130517" y="142239"/>
                  </a:lnTo>
                  <a:lnTo>
                    <a:pt x="141871" y="130809"/>
                  </a:lnTo>
                  <a:lnTo>
                    <a:pt x="143573" y="128269"/>
                  </a:lnTo>
                  <a:lnTo>
                    <a:pt x="145287" y="127000"/>
                  </a:lnTo>
                  <a:lnTo>
                    <a:pt x="160079" y="127000"/>
                  </a:lnTo>
                  <a:lnTo>
                    <a:pt x="154419" y="121919"/>
                  </a:lnTo>
                  <a:lnTo>
                    <a:pt x="152526" y="120650"/>
                  </a:lnTo>
                  <a:lnTo>
                    <a:pt x="162115" y="110489"/>
                  </a:lnTo>
                  <a:lnTo>
                    <a:pt x="169087" y="102869"/>
                  </a:lnTo>
                  <a:lnTo>
                    <a:pt x="166674" y="100329"/>
                  </a:lnTo>
                  <a:close/>
                </a:path>
                <a:path w="471170" h="513079">
                  <a:moveTo>
                    <a:pt x="214706" y="177800"/>
                  </a:moveTo>
                  <a:lnTo>
                    <a:pt x="200875" y="177800"/>
                  </a:lnTo>
                  <a:lnTo>
                    <a:pt x="189445" y="180339"/>
                  </a:lnTo>
                  <a:lnTo>
                    <a:pt x="224548" y="180339"/>
                  </a:lnTo>
                  <a:lnTo>
                    <a:pt x="220649" y="179069"/>
                  </a:lnTo>
                  <a:lnTo>
                    <a:pt x="214706" y="177800"/>
                  </a:lnTo>
                  <a:close/>
                </a:path>
                <a:path w="471170" h="513079">
                  <a:moveTo>
                    <a:pt x="206082" y="156209"/>
                  </a:moveTo>
                  <a:lnTo>
                    <a:pt x="200456" y="158750"/>
                  </a:lnTo>
                  <a:lnTo>
                    <a:pt x="195160" y="160019"/>
                  </a:lnTo>
                  <a:lnTo>
                    <a:pt x="207928" y="160019"/>
                  </a:lnTo>
                  <a:lnTo>
                    <a:pt x="208673" y="158750"/>
                  </a:lnTo>
                  <a:lnTo>
                    <a:pt x="206082" y="156209"/>
                  </a:lnTo>
                  <a:close/>
                </a:path>
                <a:path w="471170" h="513079">
                  <a:moveTo>
                    <a:pt x="160079" y="127000"/>
                  </a:moveTo>
                  <a:lnTo>
                    <a:pt x="147015" y="127000"/>
                  </a:lnTo>
                  <a:lnTo>
                    <a:pt x="155117" y="133350"/>
                  </a:lnTo>
                  <a:lnTo>
                    <a:pt x="168211" y="144779"/>
                  </a:lnTo>
                  <a:lnTo>
                    <a:pt x="169608" y="146050"/>
                  </a:lnTo>
                  <a:lnTo>
                    <a:pt x="171335" y="146050"/>
                  </a:lnTo>
                  <a:lnTo>
                    <a:pt x="172516" y="144779"/>
                  </a:lnTo>
                  <a:lnTo>
                    <a:pt x="173761" y="143509"/>
                  </a:lnTo>
                  <a:lnTo>
                    <a:pt x="174510" y="142239"/>
                  </a:lnTo>
                  <a:lnTo>
                    <a:pt x="175399" y="140969"/>
                  </a:lnTo>
                  <a:lnTo>
                    <a:pt x="171627" y="137159"/>
                  </a:lnTo>
                  <a:lnTo>
                    <a:pt x="168173" y="134619"/>
                  </a:lnTo>
                  <a:lnTo>
                    <a:pt x="165620" y="132079"/>
                  </a:lnTo>
                  <a:lnTo>
                    <a:pt x="162890" y="129539"/>
                  </a:lnTo>
                  <a:lnTo>
                    <a:pt x="160079" y="127000"/>
                  </a:lnTo>
                  <a:close/>
                </a:path>
                <a:path w="471170" h="513079">
                  <a:moveTo>
                    <a:pt x="25742" y="60959"/>
                  </a:moveTo>
                  <a:lnTo>
                    <a:pt x="23926" y="60959"/>
                  </a:lnTo>
                  <a:lnTo>
                    <a:pt x="22326" y="62229"/>
                  </a:lnTo>
                  <a:lnTo>
                    <a:pt x="19799" y="64769"/>
                  </a:lnTo>
                  <a:lnTo>
                    <a:pt x="15849" y="68579"/>
                  </a:lnTo>
                  <a:lnTo>
                    <a:pt x="10464" y="73659"/>
                  </a:lnTo>
                  <a:lnTo>
                    <a:pt x="2705" y="80009"/>
                  </a:lnTo>
                  <a:lnTo>
                    <a:pt x="1930" y="81279"/>
                  </a:lnTo>
                  <a:lnTo>
                    <a:pt x="444" y="82550"/>
                  </a:lnTo>
                  <a:lnTo>
                    <a:pt x="0" y="83819"/>
                  </a:lnTo>
                  <a:lnTo>
                    <a:pt x="63" y="87629"/>
                  </a:lnTo>
                  <a:lnTo>
                    <a:pt x="1384" y="90169"/>
                  </a:lnTo>
                  <a:lnTo>
                    <a:pt x="3962" y="95250"/>
                  </a:lnTo>
                  <a:lnTo>
                    <a:pt x="27703" y="124459"/>
                  </a:lnTo>
                  <a:lnTo>
                    <a:pt x="33720" y="129539"/>
                  </a:lnTo>
                  <a:lnTo>
                    <a:pt x="39576" y="132079"/>
                  </a:lnTo>
                  <a:lnTo>
                    <a:pt x="45275" y="134619"/>
                  </a:lnTo>
                  <a:lnTo>
                    <a:pt x="52768" y="137159"/>
                  </a:lnTo>
                  <a:lnTo>
                    <a:pt x="60426" y="137159"/>
                  </a:lnTo>
                  <a:lnTo>
                    <a:pt x="76047" y="132079"/>
                  </a:lnTo>
                  <a:lnTo>
                    <a:pt x="82702" y="128269"/>
                  </a:lnTo>
                  <a:lnTo>
                    <a:pt x="48717" y="128269"/>
                  </a:lnTo>
                  <a:lnTo>
                    <a:pt x="38150" y="124459"/>
                  </a:lnTo>
                  <a:lnTo>
                    <a:pt x="17919" y="92709"/>
                  </a:lnTo>
                  <a:lnTo>
                    <a:pt x="18088" y="85089"/>
                  </a:lnTo>
                  <a:lnTo>
                    <a:pt x="19435" y="77469"/>
                  </a:lnTo>
                  <a:lnTo>
                    <a:pt x="21961" y="71119"/>
                  </a:lnTo>
                  <a:lnTo>
                    <a:pt x="25666" y="66039"/>
                  </a:lnTo>
                  <a:lnTo>
                    <a:pt x="26492" y="64769"/>
                  </a:lnTo>
                  <a:lnTo>
                    <a:pt x="26924" y="63500"/>
                  </a:lnTo>
                  <a:lnTo>
                    <a:pt x="27000" y="62229"/>
                  </a:lnTo>
                  <a:lnTo>
                    <a:pt x="26797" y="62229"/>
                  </a:lnTo>
                  <a:lnTo>
                    <a:pt x="25742" y="60959"/>
                  </a:lnTo>
                  <a:close/>
                </a:path>
                <a:path w="471170" h="513079">
                  <a:moveTo>
                    <a:pt x="99885" y="0"/>
                  </a:moveTo>
                  <a:lnTo>
                    <a:pt x="66243" y="19050"/>
                  </a:lnTo>
                  <a:lnTo>
                    <a:pt x="63068" y="38100"/>
                  </a:lnTo>
                  <a:lnTo>
                    <a:pt x="64147" y="45719"/>
                  </a:lnTo>
                  <a:lnTo>
                    <a:pt x="65038" y="49529"/>
                  </a:lnTo>
                  <a:lnTo>
                    <a:pt x="66663" y="55879"/>
                  </a:lnTo>
                  <a:lnTo>
                    <a:pt x="69025" y="63500"/>
                  </a:lnTo>
                  <a:lnTo>
                    <a:pt x="72123" y="73659"/>
                  </a:lnTo>
                  <a:lnTo>
                    <a:pt x="75113" y="82550"/>
                  </a:lnTo>
                  <a:lnTo>
                    <a:pt x="77168" y="91439"/>
                  </a:lnTo>
                  <a:lnTo>
                    <a:pt x="78284" y="97789"/>
                  </a:lnTo>
                  <a:lnTo>
                    <a:pt x="78394" y="104139"/>
                  </a:lnTo>
                  <a:lnTo>
                    <a:pt x="78066" y="110489"/>
                  </a:lnTo>
                  <a:lnTo>
                    <a:pt x="75793" y="115569"/>
                  </a:lnTo>
                  <a:lnTo>
                    <a:pt x="68592" y="123189"/>
                  </a:lnTo>
                  <a:lnTo>
                    <a:pt x="64452" y="125729"/>
                  </a:lnTo>
                  <a:lnTo>
                    <a:pt x="53975" y="128269"/>
                  </a:lnTo>
                  <a:lnTo>
                    <a:pt x="82702" y="128269"/>
                  </a:lnTo>
                  <a:lnTo>
                    <a:pt x="92570" y="118109"/>
                  </a:lnTo>
                  <a:lnTo>
                    <a:pt x="95580" y="113029"/>
                  </a:lnTo>
                  <a:lnTo>
                    <a:pt x="98907" y="101600"/>
                  </a:lnTo>
                  <a:lnTo>
                    <a:pt x="99225" y="96519"/>
                  </a:lnTo>
                  <a:lnTo>
                    <a:pt x="98221" y="90169"/>
                  </a:lnTo>
                  <a:lnTo>
                    <a:pt x="97154" y="83819"/>
                  </a:lnTo>
                  <a:lnTo>
                    <a:pt x="95477" y="77469"/>
                  </a:lnTo>
                  <a:lnTo>
                    <a:pt x="93187" y="69850"/>
                  </a:lnTo>
                  <a:lnTo>
                    <a:pt x="86573" y="49529"/>
                  </a:lnTo>
                  <a:lnTo>
                    <a:pt x="83937" y="40639"/>
                  </a:lnTo>
                  <a:lnTo>
                    <a:pt x="82372" y="33019"/>
                  </a:lnTo>
                  <a:lnTo>
                    <a:pt x="82000" y="29209"/>
                  </a:lnTo>
                  <a:lnTo>
                    <a:pt x="81927" y="22859"/>
                  </a:lnTo>
                  <a:lnTo>
                    <a:pt x="83629" y="17779"/>
                  </a:lnTo>
                  <a:lnTo>
                    <a:pt x="91363" y="10159"/>
                  </a:lnTo>
                  <a:lnTo>
                    <a:pt x="97167" y="7619"/>
                  </a:lnTo>
                  <a:lnTo>
                    <a:pt x="121628" y="7619"/>
                  </a:lnTo>
                  <a:lnTo>
                    <a:pt x="115841" y="3809"/>
                  </a:lnTo>
                  <a:lnTo>
                    <a:pt x="107950" y="1269"/>
                  </a:lnTo>
                  <a:lnTo>
                    <a:pt x="99885" y="0"/>
                  </a:lnTo>
                  <a:close/>
                </a:path>
                <a:path w="471170" h="513079">
                  <a:moveTo>
                    <a:pt x="138544" y="106679"/>
                  </a:moveTo>
                  <a:lnTo>
                    <a:pt x="126149" y="106679"/>
                  </a:lnTo>
                  <a:lnTo>
                    <a:pt x="126479" y="107950"/>
                  </a:lnTo>
                  <a:lnTo>
                    <a:pt x="145326" y="107950"/>
                  </a:lnTo>
                  <a:lnTo>
                    <a:pt x="138544" y="106679"/>
                  </a:lnTo>
                  <a:close/>
                </a:path>
                <a:path w="471170" h="513079">
                  <a:moveTo>
                    <a:pt x="129336" y="104139"/>
                  </a:moveTo>
                  <a:lnTo>
                    <a:pt x="127114" y="104139"/>
                  </a:lnTo>
                  <a:lnTo>
                    <a:pt x="126187" y="105409"/>
                  </a:lnTo>
                  <a:lnTo>
                    <a:pt x="126047" y="106679"/>
                  </a:lnTo>
                  <a:lnTo>
                    <a:pt x="135877" y="106679"/>
                  </a:lnTo>
                  <a:lnTo>
                    <a:pt x="133934" y="105409"/>
                  </a:lnTo>
                  <a:lnTo>
                    <a:pt x="131114" y="105409"/>
                  </a:lnTo>
                  <a:lnTo>
                    <a:pt x="129336" y="104139"/>
                  </a:lnTo>
                  <a:close/>
                </a:path>
                <a:path w="471170" h="513079">
                  <a:moveTo>
                    <a:pt x="121628" y="7619"/>
                  </a:moveTo>
                  <a:lnTo>
                    <a:pt x="111607" y="7619"/>
                  </a:lnTo>
                  <a:lnTo>
                    <a:pt x="118275" y="11429"/>
                  </a:lnTo>
                  <a:lnTo>
                    <a:pt x="130289" y="22859"/>
                  </a:lnTo>
                  <a:lnTo>
                    <a:pt x="133629" y="29209"/>
                  </a:lnTo>
                  <a:lnTo>
                    <a:pt x="134416" y="36829"/>
                  </a:lnTo>
                  <a:lnTo>
                    <a:pt x="134414" y="41909"/>
                  </a:lnTo>
                  <a:lnTo>
                    <a:pt x="133226" y="48259"/>
                  </a:lnTo>
                  <a:lnTo>
                    <a:pt x="130852" y="54609"/>
                  </a:lnTo>
                  <a:lnTo>
                    <a:pt x="127292" y="60959"/>
                  </a:lnTo>
                  <a:lnTo>
                    <a:pt x="127850" y="62229"/>
                  </a:lnTo>
                  <a:lnTo>
                    <a:pt x="128168" y="62229"/>
                  </a:lnTo>
                  <a:lnTo>
                    <a:pt x="128663" y="63500"/>
                  </a:lnTo>
                  <a:lnTo>
                    <a:pt x="129349" y="63500"/>
                  </a:lnTo>
                  <a:lnTo>
                    <a:pt x="130340" y="62229"/>
                  </a:lnTo>
                  <a:lnTo>
                    <a:pt x="132359" y="60959"/>
                  </a:lnTo>
                  <a:lnTo>
                    <a:pt x="135407" y="57150"/>
                  </a:lnTo>
                  <a:lnTo>
                    <a:pt x="142621" y="50800"/>
                  </a:lnTo>
                  <a:lnTo>
                    <a:pt x="143141" y="49529"/>
                  </a:lnTo>
                  <a:lnTo>
                    <a:pt x="144881" y="48259"/>
                  </a:lnTo>
                  <a:lnTo>
                    <a:pt x="147866" y="44450"/>
                  </a:lnTo>
                  <a:lnTo>
                    <a:pt x="146913" y="39369"/>
                  </a:lnTo>
                  <a:lnTo>
                    <a:pt x="145453" y="34289"/>
                  </a:lnTo>
                  <a:lnTo>
                    <a:pt x="123558" y="8889"/>
                  </a:lnTo>
                  <a:lnTo>
                    <a:pt x="121628" y="7619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45"/>
            <p:cNvSpPr/>
            <p:nvPr/>
          </p:nvSpPr>
          <p:spPr>
            <a:xfrm>
              <a:off x="3075711" y="4621872"/>
              <a:ext cx="1525384" cy="1525384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46"/>
            <p:cNvSpPr/>
            <p:nvPr/>
          </p:nvSpPr>
          <p:spPr>
            <a:xfrm>
              <a:off x="3124201" y="4648202"/>
              <a:ext cx="1426845" cy="1426845"/>
            </a:xfrm>
            <a:custGeom>
              <a:avLst/>
              <a:gdLst/>
              <a:ahLst/>
              <a:cxnLst/>
              <a:rect l="l" t="t" r="r" b="b"/>
              <a:pathLst>
                <a:path w="1426845" h="1426845">
                  <a:moveTo>
                    <a:pt x="0" y="713230"/>
                  </a:moveTo>
                  <a:lnTo>
                    <a:pt x="1645" y="664397"/>
                  </a:lnTo>
                  <a:lnTo>
                    <a:pt x="6510" y="616448"/>
                  </a:lnTo>
                  <a:lnTo>
                    <a:pt x="14490" y="569488"/>
                  </a:lnTo>
                  <a:lnTo>
                    <a:pt x="25477" y="523624"/>
                  </a:lnTo>
                  <a:lnTo>
                    <a:pt x="39365" y="478961"/>
                  </a:lnTo>
                  <a:lnTo>
                    <a:pt x="56048" y="435607"/>
                  </a:lnTo>
                  <a:lnTo>
                    <a:pt x="75420" y="393667"/>
                  </a:lnTo>
                  <a:lnTo>
                    <a:pt x="97375" y="353247"/>
                  </a:lnTo>
                  <a:lnTo>
                    <a:pt x="121807" y="314454"/>
                  </a:lnTo>
                  <a:lnTo>
                    <a:pt x="148609" y="277394"/>
                  </a:lnTo>
                  <a:lnTo>
                    <a:pt x="177675" y="242174"/>
                  </a:lnTo>
                  <a:lnTo>
                    <a:pt x="208898" y="208898"/>
                  </a:lnTo>
                  <a:lnTo>
                    <a:pt x="242174" y="177675"/>
                  </a:lnTo>
                  <a:lnTo>
                    <a:pt x="277394" y="148609"/>
                  </a:lnTo>
                  <a:lnTo>
                    <a:pt x="314454" y="121807"/>
                  </a:lnTo>
                  <a:lnTo>
                    <a:pt x="353247" y="97375"/>
                  </a:lnTo>
                  <a:lnTo>
                    <a:pt x="393667" y="75420"/>
                  </a:lnTo>
                  <a:lnTo>
                    <a:pt x="435607" y="56048"/>
                  </a:lnTo>
                  <a:lnTo>
                    <a:pt x="478961" y="39365"/>
                  </a:lnTo>
                  <a:lnTo>
                    <a:pt x="523624" y="25477"/>
                  </a:lnTo>
                  <a:lnTo>
                    <a:pt x="569488" y="14490"/>
                  </a:lnTo>
                  <a:lnTo>
                    <a:pt x="616448" y="6510"/>
                  </a:lnTo>
                  <a:lnTo>
                    <a:pt x="664397" y="1645"/>
                  </a:lnTo>
                  <a:lnTo>
                    <a:pt x="713230" y="0"/>
                  </a:lnTo>
                  <a:lnTo>
                    <a:pt x="762062" y="1645"/>
                  </a:lnTo>
                  <a:lnTo>
                    <a:pt x="810012" y="6510"/>
                  </a:lnTo>
                  <a:lnTo>
                    <a:pt x="856972" y="14490"/>
                  </a:lnTo>
                  <a:lnTo>
                    <a:pt x="902836" y="25477"/>
                  </a:lnTo>
                  <a:lnTo>
                    <a:pt x="947499" y="39365"/>
                  </a:lnTo>
                  <a:lnTo>
                    <a:pt x="990853" y="56048"/>
                  </a:lnTo>
                  <a:lnTo>
                    <a:pt x="1032793" y="75420"/>
                  </a:lnTo>
                  <a:lnTo>
                    <a:pt x="1073213" y="97375"/>
                  </a:lnTo>
                  <a:lnTo>
                    <a:pt x="1112006" y="121807"/>
                  </a:lnTo>
                  <a:lnTo>
                    <a:pt x="1149065" y="148609"/>
                  </a:lnTo>
                  <a:lnTo>
                    <a:pt x="1184286" y="177675"/>
                  </a:lnTo>
                  <a:lnTo>
                    <a:pt x="1217561" y="208898"/>
                  </a:lnTo>
                  <a:lnTo>
                    <a:pt x="1248785" y="242174"/>
                  </a:lnTo>
                  <a:lnTo>
                    <a:pt x="1277851" y="277394"/>
                  </a:lnTo>
                  <a:lnTo>
                    <a:pt x="1304653" y="314454"/>
                  </a:lnTo>
                  <a:lnTo>
                    <a:pt x="1329084" y="353247"/>
                  </a:lnTo>
                  <a:lnTo>
                    <a:pt x="1351039" y="393667"/>
                  </a:lnTo>
                  <a:lnTo>
                    <a:pt x="1370412" y="435607"/>
                  </a:lnTo>
                  <a:lnTo>
                    <a:pt x="1387095" y="478961"/>
                  </a:lnTo>
                  <a:lnTo>
                    <a:pt x="1400983" y="523624"/>
                  </a:lnTo>
                  <a:lnTo>
                    <a:pt x="1411970" y="569488"/>
                  </a:lnTo>
                  <a:lnTo>
                    <a:pt x="1419949" y="616448"/>
                  </a:lnTo>
                  <a:lnTo>
                    <a:pt x="1424815" y="664397"/>
                  </a:lnTo>
                  <a:lnTo>
                    <a:pt x="1426460" y="713230"/>
                  </a:lnTo>
                  <a:lnTo>
                    <a:pt x="1424815" y="762062"/>
                  </a:lnTo>
                  <a:lnTo>
                    <a:pt x="1419949" y="810012"/>
                  </a:lnTo>
                  <a:lnTo>
                    <a:pt x="1411970" y="856972"/>
                  </a:lnTo>
                  <a:lnTo>
                    <a:pt x="1400983" y="902836"/>
                  </a:lnTo>
                  <a:lnTo>
                    <a:pt x="1387095" y="947499"/>
                  </a:lnTo>
                  <a:lnTo>
                    <a:pt x="1370412" y="990853"/>
                  </a:lnTo>
                  <a:lnTo>
                    <a:pt x="1351039" y="1032793"/>
                  </a:lnTo>
                  <a:lnTo>
                    <a:pt x="1329084" y="1073213"/>
                  </a:lnTo>
                  <a:lnTo>
                    <a:pt x="1304653" y="1112006"/>
                  </a:lnTo>
                  <a:lnTo>
                    <a:pt x="1277851" y="1149065"/>
                  </a:lnTo>
                  <a:lnTo>
                    <a:pt x="1248785" y="1184286"/>
                  </a:lnTo>
                  <a:lnTo>
                    <a:pt x="1217561" y="1217561"/>
                  </a:lnTo>
                  <a:lnTo>
                    <a:pt x="1184286" y="1248785"/>
                  </a:lnTo>
                  <a:lnTo>
                    <a:pt x="1149065" y="1277851"/>
                  </a:lnTo>
                  <a:lnTo>
                    <a:pt x="1112006" y="1304653"/>
                  </a:lnTo>
                  <a:lnTo>
                    <a:pt x="1073213" y="1329084"/>
                  </a:lnTo>
                  <a:lnTo>
                    <a:pt x="1032793" y="1351039"/>
                  </a:lnTo>
                  <a:lnTo>
                    <a:pt x="990853" y="1370412"/>
                  </a:lnTo>
                  <a:lnTo>
                    <a:pt x="947499" y="1387095"/>
                  </a:lnTo>
                  <a:lnTo>
                    <a:pt x="902836" y="1400983"/>
                  </a:lnTo>
                  <a:lnTo>
                    <a:pt x="856972" y="1411970"/>
                  </a:lnTo>
                  <a:lnTo>
                    <a:pt x="810012" y="1419949"/>
                  </a:lnTo>
                  <a:lnTo>
                    <a:pt x="762062" y="1424815"/>
                  </a:lnTo>
                  <a:lnTo>
                    <a:pt x="713230" y="1426460"/>
                  </a:lnTo>
                  <a:lnTo>
                    <a:pt x="664397" y="1424815"/>
                  </a:lnTo>
                  <a:lnTo>
                    <a:pt x="616448" y="1419949"/>
                  </a:lnTo>
                  <a:lnTo>
                    <a:pt x="569488" y="1411970"/>
                  </a:lnTo>
                  <a:lnTo>
                    <a:pt x="523624" y="1400983"/>
                  </a:lnTo>
                  <a:lnTo>
                    <a:pt x="478961" y="1387095"/>
                  </a:lnTo>
                  <a:lnTo>
                    <a:pt x="435607" y="1370412"/>
                  </a:lnTo>
                  <a:lnTo>
                    <a:pt x="393667" y="1351039"/>
                  </a:lnTo>
                  <a:lnTo>
                    <a:pt x="353247" y="1329084"/>
                  </a:lnTo>
                  <a:lnTo>
                    <a:pt x="314454" y="1304653"/>
                  </a:lnTo>
                  <a:lnTo>
                    <a:pt x="277394" y="1277851"/>
                  </a:lnTo>
                  <a:lnTo>
                    <a:pt x="242174" y="1248785"/>
                  </a:lnTo>
                  <a:lnTo>
                    <a:pt x="208898" y="1217561"/>
                  </a:lnTo>
                  <a:lnTo>
                    <a:pt x="177675" y="1184286"/>
                  </a:lnTo>
                  <a:lnTo>
                    <a:pt x="148609" y="1149065"/>
                  </a:lnTo>
                  <a:lnTo>
                    <a:pt x="121807" y="1112006"/>
                  </a:lnTo>
                  <a:lnTo>
                    <a:pt x="97375" y="1073213"/>
                  </a:lnTo>
                  <a:lnTo>
                    <a:pt x="75420" y="1032793"/>
                  </a:lnTo>
                  <a:lnTo>
                    <a:pt x="56048" y="990853"/>
                  </a:lnTo>
                  <a:lnTo>
                    <a:pt x="39365" y="947499"/>
                  </a:lnTo>
                  <a:lnTo>
                    <a:pt x="25477" y="902836"/>
                  </a:lnTo>
                  <a:lnTo>
                    <a:pt x="14490" y="856972"/>
                  </a:lnTo>
                  <a:lnTo>
                    <a:pt x="6510" y="810012"/>
                  </a:lnTo>
                  <a:lnTo>
                    <a:pt x="1645" y="762062"/>
                  </a:lnTo>
                  <a:lnTo>
                    <a:pt x="0" y="71323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3441471" y="5025037"/>
              <a:ext cx="236912" cy="241068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3485199" y="5049840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3441471" y="5299369"/>
              <a:ext cx="236912" cy="241068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3485199" y="5324160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3715791" y="5025037"/>
              <a:ext cx="236912" cy="241068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3761039" y="504984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3715791" y="5299369"/>
              <a:ext cx="236912" cy="241068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3761039" y="532416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5"/>
            <p:cNvSpPr/>
            <p:nvPr/>
          </p:nvSpPr>
          <p:spPr>
            <a:xfrm>
              <a:off x="3715791" y="5573689"/>
              <a:ext cx="236912" cy="241068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3761039" y="5598480"/>
              <a:ext cx="146685" cy="146685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7"/>
            <p:cNvSpPr/>
            <p:nvPr/>
          </p:nvSpPr>
          <p:spPr>
            <a:xfrm>
              <a:off x="3990111" y="5025037"/>
              <a:ext cx="236912" cy="241068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8"/>
            <p:cNvSpPr/>
            <p:nvPr/>
          </p:nvSpPr>
          <p:spPr>
            <a:xfrm>
              <a:off x="4035359" y="504984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59"/>
            <p:cNvSpPr/>
            <p:nvPr/>
          </p:nvSpPr>
          <p:spPr>
            <a:xfrm>
              <a:off x="3990111" y="5299369"/>
              <a:ext cx="236912" cy="241068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60"/>
            <p:cNvSpPr/>
            <p:nvPr/>
          </p:nvSpPr>
          <p:spPr>
            <a:xfrm>
              <a:off x="4035359" y="532416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3990111" y="5573689"/>
              <a:ext cx="236912" cy="241068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/>
            <p:nvPr/>
          </p:nvSpPr>
          <p:spPr>
            <a:xfrm>
              <a:off x="4035359" y="5598480"/>
              <a:ext cx="146685" cy="146685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63"/>
            <p:cNvSpPr/>
            <p:nvPr/>
          </p:nvSpPr>
          <p:spPr>
            <a:xfrm>
              <a:off x="6047511" y="4621872"/>
              <a:ext cx="1525384" cy="1525384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64"/>
            <p:cNvSpPr/>
            <p:nvPr/>
          </p:nvSpPr>
          <p:spPr>
            <a:xfrm>
              <a:off x="6096003" y="4648202"/>
              <a:ext cx="1426845" cy="1426845"/>
            </a:xfrm>
            <a:custGeom>
              <a:avLst/>
              <a:gdLst/>
              <a:ahLst/>
              <a:cxnLst/>
              <a:rect l="l" t="t" r="r" b="b"/>
              <a:pathLst>
                <a:path w="1426845" h="1426845">
                  <a:moveTo>
                    <a:pt x="0" y="713230"/>
                  </a:moveTo>
                  <a:lnTo>
                    <a:pt x="1645" y="664397"/>
                  </a:lnTo>
                  <a:lnTo>
                    <a:pt x="6510" y="616448"/>
                  </a:lnTo>
                  <a:lnTo>
                    <a:pt x="14490" y="569488"/>
                  </a:lnTo>
                  <a:lnTo>
                    <a:pt x="25477" y="523624"/>
                  </a:lnTo>
                  <a:lnTo>
                    <a:pt x="39365" y="478961"/>
                  </a:lnTo>
                  <a:lnTo>
                    <a:pt x="56048" y="435607"/>
                  </a:lnTo>
                  <a:lnTo>
                    <a:pt x="75420" y="393667"/>
                  </a:lnTo>
                  <a:lnTo>
                    <a:pt x="97375" y="353247"/>
                  </a:lnTo>
                  <a:lnTo>
                    <a:pt x="121807" y="314454"/>
                  </a:lnTo>
                  <a:lnTo>
                    <a:pt x="148609" y="277394"/>
                  </a:lnTo>
                  <a:lnTo>
                    <a:pt x="177675" y="242174"/>
                  </a:lnTo>
                  <a:lnTo>
                    <a:pt x="208898" y="208898"/>
                  </a:lnTo>
                  <a:lnTo>
                    <a:pt x="242174" y="177675"/>
                  </a:lnTo>
                  <a:lnTo>
                    <a:pt x="277394" y="148609"/>
                  </a:lnTo>
                  <a:lnTo>
                    <a:pt x="314454" y="121807"/>
                  </a:lnTo>
                  <a:lnTo>
                    <a:pt x="353247" y="97375"/>
                  </a:lnTo>
                  <a:lnTo>
                    <a:pt x="393667" y="75420"/>
                  </a:lnTo>
                  <a:lnTo>
                    <a:pt x="435607" y="56048"/>
                  </a:lnTo>
                  <a:lnTo>
                    <a:pt x="478961" y="39365"/>
                  </a:lnTo>
                  <a:lnTo>
                    <a:pt x="523624" y="25477"/>
                  </a:lnTo>
                  <a:lnTo>
                    <a:pt x="569488" y="14490"/>
                  </a:lnTo>
                  <a:lnTo>
                    <a:pt x="616448" y="6510"/>
                  </a:lnTo>
                  <a:lnTo>
                    <a:pt x="664397" y="1645"/>
                  </a:lnTo>
                  <a:lnTo>
                    <a:pt x="713230" y="0"/>
                  </a:lnTo>
                  <a:lnTo>
                    <a:pt x="762062" y="1645"/>
                  </a:lnTo>
                  <a:lnTo>
                    <a:pt x="810012" y="6510"/>
                  </a:lnTo>
                  <a:lnTo>
                    <a:pt x="856972" y="14490"/>
                  </a:lnTo>
                  <a:lnTo>
                    <a:pt x="902836" y="25477"/>
                  </a:lnTo>
                  <a:lnTo>
                    <a:pt x="947499" y="39365"/>
                  </a:lnTo>
                  <a:lnTo>
                    <a:pt x="990853" y="56048"/>
                  </a:lnTo>
                  <a:lnTo>
                    <a:pt x="1032793" y="75420"/>
                  </a:lnTo>
                  <a:lnTo>
                    <a:pt x="1073213" y="97375"/>
                  </a:lnTo>
                  <a:lnTo>
                    <a:pt x="1112006" y="121807"/>
                  </a:lnTo>
                  <a:lnTo>
                    <a:pt x="1149065" y="148609"/>
                  </a:lnTo>
                  <a:lnTo>
                    <a:pt x="1184286" y="177675"/>
                  </a:lnTo>
                  <a:lnTo>
                    <a:pt x="1217561" y="208898"/>
                  </a:lnTo>
                  <a:lnTo>
                    <a:pt x="1248785" y="242174"/>
                  </a:lnTo>
                  <a:lnTo>
                    <a:pt x="1277851" y="277394"/>
                  </a:lnTo>
                  <a:lnTo>
                    <a:pt x="1304653" y="314454"/>
                  </a:lnTo>
                  <a:lnTo>
                    <a:pt x="1329084" y="353247"/>
                  </a:lnTo>
                  <a:lnTo>
                    <a:pt x="1351039" y="393667"/>
                  </a:lnTo>
                  <a:lnTo>
                    <a:pt x="1370412" y="435607"/>
                  </a:lnTo>
                  <a:lnTo>
                    <a:pt x="1387095" y="478961"/>
                  </a:lnTo>
                  <a:lnTo>
                    <a:pt x="1400983" y="523624"/>
                  </a:lnTo>
                  <a:lnTo>
                    <a:pt x="1411970" y="569488"/>
                  </a:lnTo>
                  <a:lnTo>
                    <a:pt x="1419949" y="616448"/>
                  </a:lnTo>
                  <a:lnTo>
                    <a:pt x="1424815" y="664397"/>
                  </a:lnTo>
                  <a:lnTo>
                    <a:pt x="1426460" y="713230"/>
                  </a:lnTo>
                  <a:lnTo>
                    <a:pt x="1424815" y="762062"/>
                  </a:lnTo>
                  <a:lnTo>
                    <a:pt x="1419949" y="810012"/>
                  </a:lnTo>
                  <a:lnTo>
                    <a:pt x="1411970" y="856972"/>
                  </a:lnTo>
                  <a:lnTo>
                    <a:pt x="1400983" y="902836"/>
                  </a:lnTo>
                  <a:lnTo>
                    <a:pt x="1387095" y="947499"/>
                  </a:lnTo>
                  <a:lnTo>
                    <a:pt x="1370412" y="990853"/>
                  </a:lnTo>
                  <a:lnTo>
                    <a:pt x="1351039" y="1032793"/>
                  </a:lnTo>
                  <a:lnTo>
                    <a:pt x="1329084" y="1073213"/>
                  </a:lnTo>
                  <a:lnTo>
                    <a:pt x="1304653" y="1112006"/>
                  </a:lnTo>
                  <a:lnTo>
                    <a:pt x="1277851" y="1149065"/>
                  </a:lnTo>
                  <a:lnTo>
                    <a:pt x="1248785" y="1184286"/>
                  </a:lnTo>
                  <a:lnTo>
                    <a:pt x="1217561" y="1217561"/>
                  </a:lnTo>
                  <a:lnTo>
                    <a:pt x="1184286" y="1248785"/>
                  </a:lnTo>
                  <a:lnTo>
                    <a:pt x="1149065" y="1277851"/>
                  </a:lnTo>
                  <a:lnTo>
                    <a:pt x="1112006" y="1304653"/>
                  </a:lnTo>
                  <a:lnTo>
                    <a:pt x="1073213" y="1329084"/>
                  </a:lnTo>
                  <a:lnTo>
                    <a:pt x="1032793" y="1351039"/>
                  </a:lnTo>
                  <a:lnTo>
                    <a:pt x="990853" y="1370412"/>
                  </a:lnTo>
                  <a:lnTo>
                    <a:pt x="947499" y="1387095"/>
                  </a:lnTo>
                  <a:lnTo>
                    <a:pt x="902836" y="1400983"/>
                  </a:lnTo>
                  <a:lnTo>
                    <a:pt x="856972" y="1411970"/>
                  </a:lnTo>
                  <a:lnTo>
                    <a:pt x="810012" y="1419949"/>
                  </a:lnTo>
                  <a:lnTo>
                    <a:pt x="762062" y="1424815"/>
                  </a:lnTo>
                  <a:lnTo>
                    <a:pt x="713230" y="1426460"/>
                  </a:lnTo>
                  <a:lnTo>
                    <a:pt x="664397" y="1424815"/>
                  </a:lnTo>
                  <a:lnTo>
                    <a:pt x="616448" y="1419949"/>
                  </a:lnTo>
                  <a:lnTo>
                    <a:pt x="569488" y="1411970"/>
                  </a:lnTo>
                  <a:lnTo>
                    <a:pt x="523624" y="1400983"/>
                  </a:lnTo>
                  <a:lnTo>
                    <a:pt x="478961" y="1387095"/>
                  </a:lnTo>
                  <a:lnTo>
                    <a:pt x="435607" y="1370412"/>
                  </a:lnTo>
                  <a:lnTo>
                    <a:pt x="393667" y="1351039"/>
                  </a:lnTo>
                  <a:lnTo>
                    <a:pt x="353247" y="1329084"/>
                  </a:lnTo>
                  <a:lnTo>
                    <a:pt x="314454" y="1304653"/>
                  </a:lnTo>
                  <a:lnTo>
                    <a:pt x="277394" y="1277851"/>
                  </a:lnTo>
                  <a:lnTo>
                    <a:pt x="242174" y="1248785"/>
                  </a:lnTo>
                  <a:lnTo>
                    <a:pt x="208898" y="1217561"/>
                  </a:lnTo>
                  <a:lnTo>
                    <a:pt x="177675" y="1184286"/>
                  </a:lnTo>
                  <a:lnTo>
                    <a:pt x="148609" y="1149065"/>
                  </a:lnTo>
                  <a:lnTo>
                    <a:pt x="121807" y="1112006"/>
                  </a:lnTo>
                  <a:lnTo>
                    <a:pt x="97375" y="1073213"/>
                  </a:lnTo>
                  <a:lnTo>
                    <a:pt x="75420" y="1032793"/>
                  </a:lnTo>
                  <a:lnTo>
                    <a:pt x="56048" y="990853"/>
                  </a:lnTo>
                  <a:lnTo>
                    <a:pt x="39365" y="947499"/>
                  </a:lnTo>
                  <a:lnTo>
                    <a:pt x="25477" y="902836"/>
                  </a:lnTo>
                  <a:lnTo>
                    <a:pt x="14490" y="856972"/>
                  </a:lnTo>
                  <a:lnTo>
                    <a:pt x="6510" y="810012"/>
                  </a:lnTo>
                  <a:lnTo>
                    <a:pt x="1645" y="762062"/>
                  </a:lnTo>
                  <a:lnTo>
                    <a:pt x="0" y="71323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65"/>
            <p:cNvSpPr/>
            <p:nvPr/>
          </p:nvSpPr>
          <p:spPr>
            <a:xfrm>
              <a:off x="6575361" y="5029193"/>
              <a:ext cx="236912" cy="236912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66"/>
            <p:cNvSpPr/>
            <p:nvPr/>
          </p:nvSpPr>
          <p:spPr>
            <a:xfrm>
              <a:off x="6619561" y="5051870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/>
            <p:nvPr/>
          </p:nvSpPr>
          <p:spPr>
            <a:xfrm>
              <a:off x="6575361" y="5303526"/>
              <a:ext cx="236912" cy="236912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8"/>
            <p:cNvSpPr/>
            <p:nvPr/>
          </p:nvSpPr>
          <p:spPr>
            <a:xfrm>
              <a:off x="6619561" y="5326190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9"/>
            <p:cNvSpPr/>
            <p:nvPr/>
          </p:nvSpPr>
          <p:spPr>
            <a:xfrm>
              <a:off x="6575361" y="5577846"/>
              <a:ext cx="236912" cy="236912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0"/>
            <p:cNvSpPr/>
            <p:nvPr/>
          </p:nvSpPr>
          <p:spPr>
            <a:xfrm>
              <a:off x="6619561" y="5600510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1"/>
            <p:cNvSpPr/>
            <p:nvPr/>
          </p:nvSpPr>
          <p:spPr>
            <a:xfrm>
              <a:off x="6849681" y="5029193"/>
              <a:ext cx="236912" cy="236912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72"/>
            <p:cNvSpPr/>
            <p:nvPr/>
          </p:nvSpPr>
          <p:spPr>
            <a:xfrm>
              <a:off x="6893881" y="5051870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73"/>
            <p:cNvSpPr/>
            <p:nvPr/>
          </p:nvSpPr>
          <p:spPr>
            <a:xfrm>
              <a:off x="6849681" y="5303526"/>
              <a:ext cx="236912" cy="236912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74"/>
            <p:cNvSpPr/>
            <p:nvPr/>
          </p:nvSpPr>
          <p:spPr>
            <a:xfrm>
              <a:off x="6893881" y="5326190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75"/>
            <p:cNvSpPr/>
            <p:nvPr/>
          </p:nvSpPr>
          <p:spPr>
            <a:xfrm>
              <a:off x="6849681" y="5577846"/>
              <a:ext cx="236912" cy="236912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6" name="object 76"/>
            <p:cNvSpPr/>
            <p:nvPr/>
          </p:nvSpPr>
          <p:spPr>
            <a:xfrm>
              <a:off x="6893881" y="5600510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7" name="object 77"/>
          <p:cNvSpPr txBox="1"/>
          <p:nvPr/>
        </p:nvSpPr>
        <p:spPr>
          <a:xfrm>
            <a:off x="4650740" y="5214620"/>
            <a:ext cx="8058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E=0.811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78" name="object 78"/>
          <p:cNvSpPr txBox="1"/>
          <p:nvPr/>
        </p:nvSpPr>
        <p:spPr>
          <a:xfrm>
            <a:off x="7774940" y="5214620"/>
            <a:ext cx="434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35" dirty="0">
                <a:latin typeface="Times New Roman"/>
                <a:cs typeface="Times New Roman"/>
              </a:rPr>
              <a:t>E</a:t>
            </a:r>
            <a:r>
              <a:rPr sz="1800" spc="120" dirty="0">
                <a:latin typeface="Times New Roman"/>
                <a:cs typeface="Times New Roman"/>
              </a:rPr>
              <a:t>=</a:t>
            </a:r>
            <a:r>
              <a:rPr sz="1800" spc="-60" dirty="0">
                <a:latin typeface="Times New Roman"/>
                <a:cs typeface="Times New Roman"/>
              </a:rPr>
              <a:t>1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79" name="object 79"/>
          <p:cNvSpPr txBox="1"/>
          <p:nvPr/>
        </p:nvSpPr>
        <p:spPr>
          <a:xfrm>
            <a:off x="6479540" y="1252220"/>
            <a:ext cx="8058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E=0.954</a:t>
            </a:r>
            <a:endParaRPr sz="1800">
              <a:latin typeface="Times New Roman"/>
              <a:cs typeface="Times New Roman"/>
            </a:endParaRPr>
          </a:p>
        </p:txBody>
      </p:sp>
      <p:pic>
        <p:nvPicPr>
          <p:cNvPr id="84" name="صورة 83">
            <a:extLst>
              <a:ext uri="{FF2B5EF4-FFF2-40B4-BE49-F238E27FC236}">
                <a16:creationId xmlns:a16="http://schemas.microsoft.com/office/drawing/2014/main" id="{DA67B5BC-1168-4688-BBFA-AEEA1264C961}"/>
              </a:ext>
            </a:extLst>
          </p:cNvPr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1472" y="6216992"/>
            <a:ext cx="5169128" cy="961865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4339247" y="581901"/>
            <a:ext cx="1883410" cy="1883410"/>
            <a:chOff x="4339247" y="581901"/>
            <a:chExt cx="1883410" cy="1883410"/>
          </a:xfrm>
        </p:grpSpPr>
        <p:sp>
          <p:nvSpPr>
            <p:cNvPr id="3" name="object 3"/>
            <p:cNvSpPr/>
            <p:nvPr/>
          </p:nvSpPr>
          <p:spPr>
            <a:xfrm>
              <a:off x="4339247" y="581901"/>
              <a:ext cx="1882825" cy="18828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4389122" y="609600"/>
              <a:ext cx="1783080" cy="1783080"/>
            </a:xfrm>
            <a:custGeom>
              <a:avLst/>
              <a:gdLst/>
              <a:ahLst/>
              <a:cxnLst/>
              <a:rect l="l" t="t" r="r" b="b"/>
              <a:pathLst>
                <a:path w="1783079" h="1783080">
                  <a:moveTo>
                    <a:pt x="0" y="891540"/>
                  </a:moveTo>
                  <a:lnTo>
                    <a:pt x="1319" y="842624"/>
                  </a:lnTo>
                  <a:lnTo>
                    <a:pt x="5231" y="794397"/>
                  </a:lnTo>
                  <a:lnTo>
                    <a:pt x="11668" y="746927"/>
                  </a:lnTo>
                  <a:lnTo>
                    <a:pt x="20563" y="700284"/>
                  </a:lnTo>
                  <a:lnTo>
                    <a:pt x="31846" y="654533"/>
                  </a:lnTo>
                  <a:lnTo>
                    <a:pt x="45451" y="609744"/>
                  </a:lnTo>
                  <a:lnTo>
                    <a:pt x="61309" y="565985"/>
                  </a:lnTo>
                  <a:lnTo>
                    <a:pt x="79352" y="523323"/>
                  </a:lnTo>
                  <a:lnTo>
                    <a:pt x="99512" y="481826"/>
                  </a:lnTo>
                  <a:lnTo>
                    <a:pt x="121722" y="441562"/>
                  </a:lnTo>
                  <a:lnTo>
                    <a:pt x="145912" y="402600"/>
                  </a:lnTo>
                  <a:lnTo>
                    <a:pt x="172016" y="365008"/>
                  </a:lnTo>
                  <a:lnTo>
                    <a:pt x="199965" y="328852"/>
                  </a:lnTo>
                  <a:lnTo>
                    <a:pt x="229692" y="294202"/>
                  </a:lnTo>
                  <a:lnTo>
                    <a:pt x="261127" y="261126"/>
                  </a:lnTo>
                  <a:lnTo>
                    <a:pt x="294204" y="229690"/>
                  </a:lnTo>
                  <a:lnTo>
                    <a:pt x="328854" y="199964"/>
                  </a:lnTo>
                  <a:lnTo>
                    <a:pt x="365009" y="172015"/>
                  </a:lnTo>
                  <a:lnTo>
                    <a:pt x="402602" y="145911"/>
                  </a:lnTo>
                  <a:lnTo>
                    <a:pt x="441564" y="121721"/>
                  </a:lnTo>
                  <a:lnTo>
                    <a:pt x="481828" y="99512"/>
                  </a:lnTo>
                  <a:lnTo>
                    <a:pt x="523324" y="79352"/>
                  </a:lnTo>
                  <a:lnTo>
                    <a:pt x="565986" y="61309"/>
                  </a:lnTo>
                  <a:lnTo>
                    <a:pt x="609746" y="45451"/>
                  </a:lnTo>
                  <a:lnTo>
                    <a:pt x="654535" y="31846"/>
                  </a:lnTo>
                  <a:lnTo>
                    <a:pt x="700285" y="20563"/>
                  </a:lnTo>
                  <a:lnTo>
                    <a:pt x="746928" y="11668"/>
                  </a:lnTo>
                  <a:lnTo>
                    <a:pt x="794398" y="5231"/>
                  </a:lnTo>
                  <a:lnTo>
                    <a:pt x="842624" y="1319"/>
                  </a:lnTo>
                  <a:lnTo>
                    <a:pt x="891540" y="0"/>
                  </a:lnTo>
                  <a:lnTo>
                    <a:pt x="940456" y="1319"/>
                  </a:lnTo>
                  <a:lnTo>
                    <a:pt x="988682" y="5231"/>
                  </a:lnTo>
                  <a:lnTo>
                    <a:pt x="1036152" y="11668"/>
                  </a:lnTo>
                  <a:lnTo>
                    <a:pt x="1082795" y="20563"/>
                  </a:lnTo>
                  <a:lnTo>
                    <a:pt x="1128545" y="31846"/>
                  </a:lnTo>
                  <a:lnTo>
                    <a:pt x="1173334" y="45451"/>
                  </a:lnTo>
                  <a:lnTo>
                    <a:pt x="1217094" y="61309"/>
                  </a:lnTo>
                  <a:lnTo>
                    <a:pt x="1259756" y="79352"/>
                  </a:lnTo>
                  <a:lnTo>
                    <a:pt x="1301252" y="99512"/>
                  </a:lnTo>
                  <a:lnTo>
                    <a:pt x="1341516" y="121721"/>
                  </a:lnTo>
                  <a:lnTo>
                    <a:pt x="1380478" y="145911"/>
                  </a:lnTo>
                  <a:lnTo>
                    <a:pt x="1418071" y="172015"/>
                  </a:lnTo>
                  <a:lnTo>
                    <a:pt x="1454226" y="199964"/>
                  </a:lnTo>
                  <a:lnTo>
                    <a:pt x="1488876" y="229690"/>
                  </a:lnTo>
                  <a:lnTo>
                    <a:pt x="1521953" y="261126"/>
                  </a:lnTo>
                  <a:lnTo>
                    <a:pt x="1553388" y="294202"/>
                  </a:lnTo>
                  <a:lnTo>
                    <a:pt x="1583115" y="328852"/>
                  </a:lnTo>
                  <a:lnTo>
                    <a:pt x="1611064" y="365008"/>
                  </a:lnTo>
                  <a:lnTo>
                    <a:pt x="1637168" y="402600"/>
                  </a:lnTo>
                  <a:lnTo>
                    <a:pt x="1661358" y="441562"/>
                  </a:lnTo>
                  <a:lnTo>
                    <a:pt x="1683568" y="481826"/>
                  </a:lnTo>
                  <a:lnTo>
                    <a:pt x="1703728" y="523323"/>
                  </a:lnTo>
                  <a:lnTo>
                    <a:pt x="1721771" y="565985"/>
                  </a:lnTo>
                  <a:lnTo>
                    <a:pt x="1737629" y="609744"/>
                  </a:lnTo>
                  <a:lnTo>
                    <a:pt x="1751234" y="654533"/>
                  </a:lnTo>
                  <a:lnTo>
                    <a:pt x="1762517" y="700284"/>
                  </a:lnTo>
                  <a:lnTo>
                    <a:pt x="1771412" y="746927"/>
                  </a:lnTo>
                  <a:lnTo>
                    <a:pt x="1777849" y="794397"/>
                  </a:lnTo>
                  <a:lnTo>
                    <a:pt x="1781761" y="842624"/>
                  </a:lnTo>
                  <a:lnTo>
                    <a:pt x="1783081" y="891540"/>
                  </a:lnTo>
                  <a:lnTo>
                    <a:pt x="1781761" y="940456"/>
                  </a:lnTo>
                  <a:lnTo>
                    <a:pt x="1777849" y="988682"/>
                  </a:lnTo>
                  <a:lnTo>
                    <a:pt x="1771412" y="1036152"/>
                  </a:lnTo>
                  <a:lnTo>
                    <a:pt x="1762517" y="1082795"/>
                  </a:lnTo>
                  <a:lnTo>
                    <a:pt x="1751234" y="1128545"/>
                  </a:lnTo>
                  <a:lnTo>
                    <a:pt x="1737629" y="1173334"/>
                  </a:lnTo>
                  <a:lnTo>
                    <a:pt x="1721771" y="1217094"/>
                  </a:lnTo>
                  <a:lnTo>
                    <a:pt x="1703728" y="1259756"/>
                  </a:lnTo>
                  <a:lnTo>
                    <a:pt x="1683568" y="1301252"/>
                  </a:lnTo>
                  <a:lnTo>
                    <a:pt x="1661358" y="1341516"/>
                  </a:lnTo>
                  <a:lnTo>
                    <a:pt x="1637168" y="1380478"/>
                  </a:lnTo>
                  <a:lnTo>
                    <a:pt x="1611064" y="1418071"/>
                  </a:lnTo>
                  <a:lnTo>
                    <a:pt x="1583115" y="1454226"/>
                  </a:lnTo>
                  <a:lnTo>
                    <a:pt x="1553388" y="1488876"/>
                  </a:lnTo>
                  <a:lnTo>
                    <a:pt x="1521953" y="1521953"/>
                  </a:lnTo>
                  <a:lnTo>
                    <a:pt x="1488876" y="1553388"/>
                  </a:lnTo>
                  <a:lnTo>
                    <a:pt x="1454226" y="1583115"/>
                  </a:lnTo>
                  <a:lnTo>
                    <a:pt x="1418071" y="1611064"/>
                  </a:lnTo>
                  <a:lnTo>
                    <a:pt x="1380478" y="1637168"/>
                  </a:lnTo>
                  <a:lnTo>
                    <a:pt x="1341516" y="1661358"/>
                  </a:lnTo>
                  <a:lnTo>
                    <a:pt x="1301252" y="1683568"/>
                  </a:lnTo>
                  <a:lnTo>
                    <a:pt x="1259756" y="1703728"/>
                  </a:lnTo>
                  <a:lnTo>
                    <a:pt x="1217094" y="1721771"/>
                  </a:lnTo>
                  <a:lnTo>
                    <a:pt x="1173334" y="1737629"/>
                  </a:lnTo>
                  <a:lnTo>
                    <a:pt x="1128545" y="1751234"/>
                  </a:lnTo>
                  <a:lnTo>
                    <a:pt x="1082795" y="1762517"/>
                  </a:lnTo>
                  <a:lnTo>
                    <a:pt x="1036152" y="1771412"/>
                  </a:lnTo>
                  <a:lnTo>
                    <a:pt x="988682" y="1777849"/>
                  </a:lnTo>
                  <a:lnTo>
                    <a:pt x="940456" y="1781761"/>
                  </a:lnTo>
                  <a:lnTo>
                    <a:pt x="891540" y="1783081"/>
                  </a:lnTo>
                  <a:lnTo>
                    <a:pt x="842624" y="1781761"/>
                  </a:lnTo>
                  <a:lnTo>
                    <a:pt x="794398" y="1777849"/>
                  </a:lnTo>
                  <a:lnTo>
                    <a:pt x="746928" y="1771412"/>
                  </a:lnTo>
                  <a:lnTo>
                    <a:pt x="700285" y="1762517"/>
                  </a:lnTo>
                  <a:lnTo>
                    <a:pt x="654535" y="1751234"/>
                  </a:lnTo>
                  <a:lnTo>
                    <a:pt x="609746" y="1737629"/>
                  </a:lnTo>
                  <a:lnTo>
                    <a:pt x="565986" y="1721771"/>
                  </a:lnTo>
                  <a:lnTo>
                    <a:pt x="523324" y="1703728"/>
                  </a:lnTo>
                  <a:lnTo>
                    <a:pt x="481828" y="1683568"/>
                  </a:lnTo>
                  <a:lnTo>
                    <a:pt x="441564" y="1661358"/>
                  </a:lnTo>
                  <a:lnTo>
                    <a:pt x="402602" y="1637168"/>
                  </a:lnTo>
                  <a:lnTo>
                    <a:pt x="365009" y="1611064"/>
                  </a:lnTo>
                  <a:lnTo>
                    <a:pt x="328854" y="1583115"/>
                  </a:lnTo>
                  <a:lnTo>
                    <a:pt x="294204" y="1553388"/>
                  </a:lnTo>
                  <a:lnTo>
                    <a:pt x="261127" y="1521953"/>
                  </a:lnTo>
                  <a:lnTo>
                    <a:pt x="229692" y="1488876"/>
                  </a:lnTo>
                  <a:lnTo>
                    <a:pt x="199965" y="1454226"/>
                  </a:lnTo>
                  <a:lnTo>
                    <a:pt x="172016" y="1418071"/>
                  </a:lnTo>
                  <a:lnTo>
                    <a:pt x="145912" y="1380478"/>
                  </a:lnTo>
                  <a:lnTo>
                    <a:pt x="121722" y="1341516"/>
                  </a:lnTo>
                  <a:lnTo>
                    <a:pt x="99512" y="1301252"/>
                  </a:lnTo>
                  <a:lnTo>
                    <a:pt x="79352" y="1259756"/>
                  </a:lnTo>
                  <a:lnTo>
                    <a:pt x="61309" y="1217094"/>
                  </a:lnTo>
                  <a:lnTo>
                    <a:pt x="45451" y="1173334"/>
                  </a:lnTo>
                  <a:lnTo>
                    <a:pt x="31846" y="1128545"/>
                  </a:lnTo>
                  <a:lnTo>
                    <a:pt x="20563" y="1082795"/>
                  </a:lnTo>
                  <a:lnTo>
                    <a:pt x="11668" y="1036152"/>
                  </a:lnTo>
                  <a:lnTo>
                    <a:pt x="5231" y="988682"/>
                  </a:lnTo>
                  <a:lnTo>
                    <a:pt x="1319" y="940456"/>
                  </a:lnTo>
                  <a:lnTo>
                    <a:pt x="0" y="89154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4750727" y="101830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4795840" y="1039177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4750727" y="129262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4795840" y="1313497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750727" y="184126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4795840" y="1862138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4750727" y="156694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4795840" y="1587818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5025047" y="101830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5070160" y="1039177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5025047" y="129262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5070160" y="1313497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5025047" y="184126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5070160" y="1862138"/>
              <a:ext cx="146685" cy="14668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5025047" y="156694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5070160" y="1587818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5274424" y="129262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5321620" y="1313497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5274424" y="184126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5321620" y="186213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5274424" y="156694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5321620" y="158781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5548744" y="129262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5595940" y="1313497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5548744" y="184126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5595940" y="186213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5548744" y="156694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5595940" y="158781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3" name="object 33"/>
          <p:cNvGrpSpPr/>
          <p:nvPr/>
        </p:nvGrpSpPr>
        <p:grpSpPr>
          <a:xfrm>
            <a:off x="4675911" y="2714102"/>
            <a:ext cx="1217930" cy="611505"/>
            <a:chOff x="4675911" y="2714102"/>
            <a:chExt cx="1217930" cy="611505"/>
          </a:xfrm>
        </p:grpSpPr>
        <p:sp>
          <p:nvSpPr>
            <p:cNvPr id="34" name="object 34"/>
            <p:cNvSpPr/>
            <p:nvPr/>
          </p:nvSpPr>
          <p:spPr>
            <a:xfrm>
              <a:off x="4675911" y="2714102"/>
              <a:ext cx="1217814" cy="610985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4808918" y="2838791"/>
              <a:ext cx="955963" cy="382385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4724402" y="2743201"/>
              <a:ext cx="1117600" cy="508000"/>
            </a:xfrm>
            <a:custGeom>
              <a:avLst/>
              <a:gdLst/>
              <a:ahLst/>
              <a:cxnLst/>
              <a:rect l="l" t="t" r="r" b="b"/>
              <a:pathLst>
                <a:path w="1117600" h="508000">
                  <a:moveTo>
                    <a:pt x="0" y="0"/>
                  </a:moveTo>
                  <a:lnTo>
                    <a:pt x="1117600" y="0"/>
                  </a:lnTo>
                  <a:lnTo>
                    <a:pt x="1117600" y="508000"/>
                  </a:lnTo>
                  <a:lnTo>
                    <a:pt x="0" y="5080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7" name="object 37"/>
          <p:cNvSpPr txBox="1"/>
          <p:nvPr/>
        </p:nvSpPr>
        <p:spPr>
          <a:xfrm>
            <a:off x="4851614" y="2847340"/>
            <a:ext cx="8686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65" dirty="0">
                <a:latin typeface="Times New Roman"/>
                <a:cs typeface="Times New Roman"/>
              </a:rPr>
              <a:t>H</a:t>
            </a:r>
            <a:r>
              <a:rPr sz="1800" spc="-25" dirty="0">
                <a:latin typeface="Times New Roman"/>
                <a:cs typeface="Times New Roman"/>
              </a:rPr>
              <a:t>u</a:t>
            </a:r>
            <a:r>
              <a:rPr sz="1800" spc="-40" dirty="0">
                <a:latin typeface="Times New Roman"/>
                <a:cs typeface="Times New Roman"/>
              </a:rPr>
              <a:t>midi</a:t>
            </a:r>
            <a:r>
              <a:rPr sz="1800" spc="-30" dirty="0">
                <a:latin typeface="Times New Roman"/>
                <a:cs typeface="Times New Roman"/>
              </a:rPr>
              <a:t>t</a:t>
            </a:r>
            <a:r>
              <a:rPr sz="1800" spc="-155" dirty="0">
                <a:latin typeface="Times New Roman"/>
                <a:cs typeface="Times New Roman"/>
              </a:rPr>
              <a:t>y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38" name="object 38"/>
          <p:cNvGrpSpPr/>
          <p:nvPr/>
        </p:nvGrpSpPr>
        <p:grpSpPr>
          <a:xfrm>
            <a:off x="3075711" y="3217024"/>
            <a:ext cx="4497705" cy="2930525"/>
            <a:chOff x="3075711" y="3217024"/>
            <a:chExt cx="4497705" cy="2930525"/>
          </a:xfrm>
        </p:grpSpPr>
        <p:sp>
          <p:nvSpPr>
            <p:cNvPr id="39" name="object 39"/>
            <p:cNvSpPr/>
            <p:nvPr/>
          </p:nvSpPr>
          <p:spPr>
            <a:xfrm>
              <a:off x="3782288" y="3217024"/>
              <a:ext cx="1554479" cy="1504607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3837431" y="3251201"/>
              <a:ext cx="1445895" cy="1397000"/>
            </a:xfrm>
            <a:custGeom>
              <a:avLst/>
              <a:gdLst/>
              <a:ahLst/>
              <a:cxnLst/>
              <a:rect l="l" t="t" r="r" b="b"/>
              <a:pathLst>
                <a:path w="1445895" h="1397000">
                  <a:moveTo>
                    <a:pt x="1445770" y="0"/>
                  </a:moveTo>
                  <a:lnTo>
                    <a:pt x="0" y="139700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5228704" y="3217024"/>
              <a:ext cx="1633448" cy="1504607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2"/>
            <p:cNvSpPr/>
            <p:nvPr/>
          </p:nvSpPr>
          <p:spPr>
            <a:xfrm>
              <a:off x="5283202" y="3251201"/>
              <a:ext cx="1526540" cy="1397000"/>
            </a:xfrm>
            <a:custGeom>
              <a:avLst/>
              <a:gdLst/>
              <a:ahLst/>
              <a:cxnLst/>
              <a:rect l="l" t="t" r="r" b="b"/>
              <a:pathLst>
                <a:path w="1526540" h="1397000">
                  <a:moveTo>
                    <a:pt x="0" y="0"/>
                  </a:moveTo>
                  <a:lnTo>
                    <a:pt x="1526030" y="139700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4036923" y="3892804"/>
              <a:ext cx="397637" cy="364489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5952147" y="3683508"/>
              <a:ext cx="593725" cy="581660"/>
            </a:xfrm>
            <a:custGeom>
              <a:avLst/>
              <a:gdLst/>
              <a:ahLst/>
              <a:cxnLst/>
              <a:rect l="l" t="t" r="r" b="b"/>
              <a:pathLst>
                <a:path w="593725" h="581660">
                  <a:moveTo>
                    <a:pt x="468909" y="544830"/>
                  </a:moveTo>
                  <a:lnTo>
                    <a:pt x="468350" y="546100"/>
                  </a:lnTo>
                  <a:lnTo>
                    <a:pt x="467321" y="546100"/>
                  </a:lnTo>
                  <a:lnTo>
                    <a:pt x="467207" y="548639"/>
                  </a:lnTo>
                  <a:lnTo>
                    <a:pt x="467702" y="549910"/>
                  </a:lnTo>
                  <a:lnTo>
                    <a:pt x="468617" y="549910"/>
                  </a:lnTo>
                  <a:lnTo>
                    <a:pt x="482866" y="562610"/>
                  </a:lnTo>
                  <a:lnTo>
                    <a:pt x="500989" y="581660"/>
                  </a:lnTo>
                  <a:lnTo>
                    <a:pt x="504063" y="581660"/>
                  </a:lnTo>
                  <a:lnTo>
                    <a:pt x="505167" y="580389"/>
                  </a:lnTo>
                  <a:lnTo>
                    <a:pt x="505333" y="580389"/>
                  </a:lnTo>
                  <a:lnTo>
                    <a:pt x="505117" y="579120"/>
                  </a:lnTo>
                  <a:lnTo>
                    <a:pt x="504901" y="579120"/>
                  </a:lnTo>
                  <a:lnTo>
                    <a:pt x="503339" y="576580"/>
                  </a:lnTo>
                  <a:lnTo>
                    <a:pt x="497573" y="568960"/>
                  </a:lnTo>
                  <a:lnTo>
                    <a:pt x="496277" y="566420"/>
                  </a:lnTo>
                  <a:lnTo>
                    <a:pt x="496570" y="565150"/>
                  </a:lnTo>
                  <a:lnTo>
                    <a:pt x="496760" y="563880"/>
                  </a:lnTo>
                  <a:lnTo>
                    <a:pt x="499745" y="560070"/>
                  </a:lnTo>
                  <a:lnTo>
                    <a:pt x="505835" y="553720"/>
                  </a:lnTo>
                  <a:lnTo>
                    <a:pt x="483184" y="553720"/>
                  </a:lnTo>
                  <a:lnTo>
                    <a:pt x="480682" y="552450"/>
                  </a:lnTo>
                  <a:lnTo>
                    <a:pt x="472452" y="547370"/>
                  </a:lnTo>
                  <a:lnTo>
                    <a:pt x="470103" y="546100"/>
                  </a:lnTo>
                  <a:lnTo>
                    <a:pt x="468909" y="544830"/>
                  </a:lnTo>
                  <a:close/>
                </a:path>
                <a:path w="593725" h="581660">
                  <a:moveTo>
                    <a:pt x="567194" y="448310"/>
                  </a:moveTo>
                  <a:lnTo>
                    <a:pt x="565454" y="450850"/>
                  </a:lnTo>
                  <a:lnTo>
                    <a:pt x="566013" y="452120"/>
                  </a:lnTo>
                  <a:lnTo>
                    <a:pt x="568959" y="458470"/>
                  </a:lnTo>
                  <a:lnTo>
                    <a:pt x="570128" y="462280"/>
                  </a:lnTo>
                  <a:lnTo>
                    <a:pt x="570610" y="463550"/>
                  </a:lnTo>
                  <a:lnTo>
                    <a:pt x="570204" y="466089"/>
                  </a:lnTo>
                  <a:lnTo>
                    <a:pt x="569201" y="468630"/>
                  </a:lnTo>
                  <a:lnTo>
                    <a:pt x="567397" y="469900"/>
                  </a:lnTo>
                  <a:lnTo>
                    <a:pt x="558139" y="478789"/>
                  </a:lnTo>
                  <a:lnTo>
                    <a:pt x="539876" y="499110"/>
                  </a:lnTo>
                  <a:lnTo>
                    <a:pt x="521296" y="518160"/>
                  </a:lnTo>
                  <a:lnTo>
                    <a:pt x="503656" y="535939"/>
                  </a:lnTo>
                  <a:lnTo>
                    <a:pt x="495071" y="544830"/>
                  </a:lnTo>
                  <a:lnTo>
                    <a:pt x="489750" y="549910"/>
                  </a:lnTo>
                  <a:lnTo>
                    <a:pt x="486181" y="553720"/>
                  </a:lnTo>
                  <a:lnTo>
                    <a:pt x="505835" y="553720"/>
                  </a:lnTo>
                  <a:lnTo>
                    <a:pt x="513143" y="546100"/>
                  </a:lnTo>
                  <a:lnTo>
                    <a:pt x="522577" y="537210"/>
                  </a:lnTo>
                  <a:lnTo>
                    <a:pt x="538364" y="520700"/>
                  </a:lnTo>
                  <a:lnTo>
                    <a:pt x="560501" y="497839"/>
                  </a:lnTo>
                  <a:lnTo>
                    <a:pt x="593242" y="463550"/>
                  </a:lnTo>
                  <a:lnTo>
                    <a:pt x="589419" y="459739"/>
                  </a:lnTo>
                  <a:lnTo>
                    <a:pt x="582434" y="455930"/>
                  </a:lnTo>
                  <a:lnTo>
                    <a:pt x="577176" y="453389"/>
                  </a:lnTo>
                  <a:lnTo>
                    <a:pt x="573646" y="452120"/>
                  </a:lnTo>
                  <a:lnTo>
                    <a:pt x="571309" y="450850"/>
                  </a:lnTo>
                  <a:lnTo>
                    <a:pt x="569163" y="449580"/>
                  </a:lnTo>
                  <a:lnTo>
                    <a:pt x="567194" y="448310"/>
                  </a:lnTo>
                  <a:close/>
                </a:path>
                <a:path w="593725" h="581660">
                  <a:moveTo>
                    <a:pt x="439370" y="474980"/>
                  </a:moveTo>
                  <a:lnTo>
                    <a:pt x="432117" y="476250"/>
                  </a:lnTo>
                  <a:lnTo>
                    <a:pt x="422630" y="476250"/>
                  </a:lnTo>
                  <a:lnTo>
                    <a:pt x="416115" y="478789"/>
                  </a:lnTo>
                  <a:lnTo>
                    <a:pt x="410108" y="485139"/>
                  </a:lnTo>
                  <a:lnTo>
                    <a:pt x="408889" y="487680"/>
                  </a:lnTo>
                  <a:lnTo>
                    <a:pt x="408939" y="494030"/>
                  </a:lnTo>
                  <a:lnTo>
                    <a:pt x="410324" y="496570"/>
                  </a:lnTo>
                  <a:lnTo>
                    <a:pt x="416839" y="502920"/>
                  </a:lnTo>
                  <a:lnTo>
                    <a:pt x="420408" y="505460"/>
                  </a:lnTo>
                  <a:lnTo>
                    <a:pt x="423773" y="508000"/>
                  </a:lnTo>
                  <a:lnTo>
                    <a:pt x="425894" y="509270"/>
                  </a:lnTo>
                  <a:lnTo>
                    <a:pt x="429425" y="510539"/>
                  </a:lnTo>
                  <a:lnTo>
                    <a:pt x="434339" y="511810"/>
                  </a:lnTo>
                  <a:lnTo>
                    <a:pt x="449389" y="513080"/>
                  </a:lnTo>
                  <a:lnTo>
                    <a:pt x="446417" y="518160"/>
                  </a:lnTo>
                  <a:lnTo>
                    <a:pt x="444842" y="520700"/>
                  </a:lnTo>
                  <a:lnTo>
                    <a:pt x="444360" y="528320"/>
                  </a:lnTo>
                  <a:lnTo>
                    <a:pt x="446138" y="532130"/>
                  </a:lnTo>
                  <a:lnTo>
                    <a:pt x="452297" y="537210"/>
                  </a:lnTo>
                  <a:lnTo>
                    <a:pt x="454469" y="538480"/>
                  </a:lnTo>
                  <a:lnTo>
                    <a:pt x="456526" y="539750"/>
                  </a:lnTo>
                  <a:lnTo>
                    <a:pt x="463499" y="539750"/>
                  </a:lnTo>
                  <a:lnTo>
                    <a:pt x="470979" y="538480"/>
                  </a:lnTo>
                  <a:lnTo>
                    <a:pt x="472986" y="537210"/>
                  </a:lnTo>
                  <a:lnTo>
                    <a:pt x="474065" y="535939"/>
                  </a:lnTo>
                  <a:lnTo>
                    <a:pt x="474395" y="535939"/>
                  </a:lnTo>
                  <a:lnTo>
                    <a:pt x="474738" y="534670"/>
                  </a:lnTo>
                  <a:lnTo>
                    <a:pt x="466763" y="534670"/>
                  </a:lnTo>
                  <a:lnTo>
                    <a:pt x="464019" y="533400"/>
                  </a:lnTo>
                  <a:lnTo>
                    <a:pt x="460552" y="530860"/>
                  </a:lnTo>
                  <a:lnTo>
                    <a:pt x="459854" y="528320"/>
                  </a:lnTo>
                  <a:lnTo>
                    <a:pt x="459866" y="524510"/>
                  </a:lnTo>
                  <a:lnTo>
                    <a:pt x="462419" y="520700"/>
                  </a:lnTo>
                  <a:lnTo>
                    <a:pt x="464273" y="519430"/>
                  </a:lnTo>
                  <a:lnTo>
                    <a:pt x="465836" y="516889"/>
                  </a:lnTo>
                  <a:lnTo>
                    <a:pt x="466712" y="516889"/>
                  </a:lnTo>
                  <a:lnTo>
                    <a:pt x="467740" y="515620"/>
                  </a:lnTo>
                  <a:lnTo>
                    <a:pt x="474043" y="509270"/>
                  </a:lnTo>
                  <a:lnTo>
                    <a:pt x="441388" y="509270"/>
                  </a:lnTo>
                  <a:lnTo>
                    <a:pt x="433197" y="506730"/>
                  </a:lnTo>
                  <a:lnTo>
                    <a:pt x="430580" y="505460"/>
                  </a:lnTo>
                  <a:lnTo>
                    <a:pt x="426707" y="501650"/>
                  </a:lnTo>
                  <a:lnTo>
                    <a:pt x="425564" y="499110"/>
                  </a:lnTo>
                  <a:lnTo>
                    <a:pt x="425348" y="492760"/>
                  </a:lnTo>
                  <a:lnTo>
                    <a:pt x="426288" y="491489"/>
                  </a:lnTo>
                  <a:lnTo>
                    <a:pt x="430415" y="486410"/>
                  </a:lnTo>
                  <a:lnTo>
                    <a:pt x="433527" y="485139"/>
                  </a:lnTo>
                  <a:lnTo>
                    <a:pt x="437641" y="483870"/>
                  </a:lnTo>
                  <a:lnTo>
                    <a:pt x="443331" y="482600"/>
                  </a:lnTo>
                  <a:lnTo>
                    <a:pt x="467927" y="482600"/>
                  </a:lnTo>
                  <a:lnTo>
                    <a:pt x="462788" y="480060"/>
                  </a:lnTo>
                  <a:lnTo>
                    <a:pt x="454706" y="477520"/>
                  </a:lnTo>
                  <a:lnTo>
                    <a:pt x="439370" y="474980"/>
                  </a:lnTo>
                  <a:close/>
                </a:path>
                <a:path w="593725" h="581660">
                  <a:moveTo>
                    <a:pt x="473608" y="533400"/>
                  </a:moveTo>
                  <a:lnTo>
                    <a:pt x="470192" y="533400"/>
                  </a:lnTo>
                  <a:lnTo>
                    <a:pt x="466763" y="534670"/>
                  </a:lnTo>
                  <a:lnTo>
                    <a:pt x="474738" y="534670"/>
                  </a:lnTo>
                  <a:lnTo>
                    <a:pt x="473608" y="533400"/>
                  </a:lnTo>
                  <a:close/>
                </a:path>
                <a:path w="593725" h="581660">
                  <a:moveTo>
                    <a:pt x="467927" y="482600"/>
                  </a:moveTo>
                  <a:lnTo>
                    <a:pt x="449478" y="482600"/>
                  </a:lnTo>
                  <a:lnTo>
                    <a:pt x="462711" y="485139"/>
                  </a:lnTo>
                  <a:lnTo>
                    <a:pt x="468464" y="487680"/>
                  </a:lnTo>
                  <a:lnTo>
                    <a:pt x="473354" y="488950"/>
                  </a:lnTo>
                  <a:lnTo>
                    <a:pt x="471144" y="492760"/>
                  </a:lnTo>
                  <a:lnTo>
                    <a:pt x="469353" y="494030"/>
                  </a:lnTo>
                  <a:lnTo>
                    <a:pt x="465289" y="499110"/>
                  </a:lnTo>
                  <a:lnTo>
                    <a:pt x="460489" y="502920"/>
                  </a:lnTo>
                  <a:lnTo>
                    <a:pt x="453580" y="509270"/>
                  </a:lnTo>
                  <a:lnTo>
                    <a:pt x="474043" y="509270"/>
                  </a:lnTo>
                  <a:lnTo>
                    <a:pt x="490385" y="492760"/>
                  </a:lnTo>
                  <a:lnTo>
                    <a:pt x="496184" y="486410"/>
                  </a:lnTo>
                  <a:lnTo>
                    <a:pt x="477151" y="486410"/>
                  </a:lnTo>
                  <a:lnTo>
                    <a:pt x="475284" y="485139"/>
                  </a:lnTo>
                  <a:lnTo>
                    <a:pt x="470496" y="483870"/>
                  </a:lnTo>
                  <a:lnTo>
                    <a:pt x="467927" y="482600"/>
                  </a:lnTo>
                  <a:close/>
                </a:path>
                <a:path w="593725" h="581660">
                  <a:moveTo>
                    <a:pt x="492700" y="445770"/>
                  </a:moveTo>
                  <a:lnTo>
                    <a:pt x="480123" y="445770"/>
                  </a:lnTo>
                  <a:lnTo>
                    <a:pt x="485025" y="448310"/>
                  </a:lnTo>
                  <a:lnTo>
                    <a:pt x="492328" y="454660"/>
                  </a:lnTo>
                  <a:lnTo>
                    <a:pt x="493902" y="458470"/>
                  </a:lnTo>
                  <a:lnTo>
                    <a:pt x="493064" y="467360"/>
                  </a:lnTo>
                  <a:lnTo>
                    <a:pt x="489546" y="473710"/>
                  </a:lnTo>
                  <a:lnTo>
                    <a:pt x="480898" y="482600"/>
                  </a:lnTo>
                  <a:lnTo>
                    <a:pt x="478967" y="483870"/>
                  </a:lnTo>
                  <a:lnTo>
                    <a:pt x="477151" y="486410"/>
                  </a:lnTo>
                  <a:lnTo>
                    <a:pt x="496184" y="486410"/>
                  </a:lnTo>
                  <a:lnTo>
                    <a:pt x="497344" y="485139"/>
                  </a:lnTo>
                  <a:lnTo>
                    <a:pt x="501294" y="480060"/>
                  </a:lnTo>
                  <a:lnTo>
                    <a:pt x="502208" y="478789"/>
                  </a:lnTo>
                  <a:lnTo>
                    <a:pt x="504215" y="476250"/>
                  </a:lnTo>
                  <a:lnTo>
                    <a:pt x="505358" y="472439"/>
                  </a:lnTo>
                  <a:lnTo>
                    <a:pt x="505942" y="466089"/>
                  </a:lnTo>
                  <a:lnTo>
                    <a:pt x="505345" y="462280"/>
                  </a:lnTo>
                  <a:lnTo>
                    <a:pt x="502424" y="455930"/>
                  </a:lnTo>
                  <a:lnTo>
                    <a:pt x="499389" y="452120"/>
                  </a:lnTo>
                  <a:lnTo>
                    <a:pt x="492700" y="445770"/>
                  </a:lnTo>
                  <a:close/>
                </a:path>
                <a:path w="593725" h="581660">
                  <a:moveTo>
                    <a:pt x="366763" y="447039"/>
                  </a:moveTo>
                  <a:lnTo>
                    <a:pt x="365074" y="447039"/>
                  </a:lnTo>
                  <a:lnTo>
                    <a:pt x="364299" y="448310"/>
                  </a:lnTo>
                  <a:lnTo>
                    <a:pt x="363918" y="448310"/>
                  </a:lnTo>
                  <a:lnTo>
                    <a:pt x="363512" y="449580"/>
                  </a:lnTo>
                  <a:lnTo>
                    <a:pt x="366458" y="452120"/>
                  </a:lnTo>
                  <a:lnTo>
                    <a:pt x="371144" y="455930"/>
                  </a:lnTo>
                  <a:lnTo>
                    <a:pt x="375970" y="461010"/>
                  </a:lnTo>
                  <a:lnTo>
                    <a:pt x="379653" y="463550"/>
                  </a:lnTo>
                  <a:lnTo>
                    <a:pt x="384327" y="468630"/>
                  </a:lnTo>
                  <a:lnTo>
                    <a:pt x="385825" y="469900"/>
                  </a:lnTo>
                  <a:lnTo>
                    <a:pt x="394474" y="478789"/>
                  </a:lnTo>
                  <a:lnTo>
                    <a:pt x="395033" y="480060"/>
                  </a:lnTo>
                  <a:lnTo>
                    <a:pt x="396125" y="478789"/>
                  </a:lnTo>
                  <a:lnTo>
                    <a:pt x="396951" y="478789"/>
                  </a:lnTo>
                  <a:lnTo>
                    <a:pt x="397967" y="477520"/>
                  </a:lnTo>
                  <a:lnTo>
                    <a:pt x="398170" y="477520"/>
                  </a:lnTo>
                  <a:lnTo>
                    <a:pt x="398030" y="476250"/>
                  </a:lnTo>
                  <a:lnTo>
                    <a:pt x="393953" y="468630"/>
                  </a:lnTo>
                  <a:lnTo>
                    <a:pt x="392772" y="466089"/>
                  </a:lnTo>
                  <a:lnTo>
                    <a:pt x="392506" y="466089"/>
                  </a:lnTo>
                  <a:lnTo>
                    <a:pt x="392557" y="463550"/>
                  </a:lnTo>
                  <a:lnTo>
                    <a:pt x="393661" y="462280"/>
                  </a:lnTo>
                  <a:lnTo>
                    <a:pt x="395820" y="459739"/>
                  </a:lnTo>
                  <a:lnTo>
                    <a:pt x="401857" y="453389"/>
                  </a:lnTo>
                  <a:lnTo>
                    <a:pt x="377113" y="453389"/>
                  </a:lnTo>
                  <a:lnTo>
                    <a:pt x="371309" y="449580"/>
                  </a:lnTo>
                  <a:lnTo>
                    <a:pt x="368820" y="448310"/>
                  </a:lnTo>
                  <a:lnTo>
                    <a:pt x="366763" y="447039"/>
                  </a:lnTo>
                  <a:close/>
                </a:path>
                <a:path w="593725" h="581660">
                  <a:moveTo>
                    <a:pt x="472414" y="438150"/>
                  </a:moveTo>
                  <a:lnTo>
                    <a:pt x="465099" y="438150"/>
                  </a:lnTo>
                  <a:lnTo>
                    <a:pt x="449643" y="443230"/>
                  </a:lnTo>
                  <a:lnTo>
                    <a:pt x="445109" y="444500"/>
                  </a:lnTo>
                  <a:lnTo>
                    <a:pt x="443293" y="447039"/>
                  </a:lnTo>
                  <a:lnTo>
                    <a:pt x="443141" y="447039"/>
                  </a:lnTo>
                  <a:lnTo>
                    <a:pt x="443611" y="449580"/>
                  </a:lnTo>
                  <a:lnTo>
                    <a:pt x="444347" y="450850"/>
                  </a:lnTo>
                  <a:lnTo>
                    <a:pt x="446913" y="453389"/>
                  </a:lnTo>
                  <a:lnTo>
                    <a:pt x="449491" y="454660"/>
                  </a:lnTo>
                  <a:lnTo>
                    <a:pt x="455739" y="454660"/>
                  </a:lnTo>
                  <a:lnTo>
                    <a:pt x="457809" y="453389"/>
                  </a:lnTo>
                  <a:lnTo>
                    <a:pt x="459498" y="452120"/>
                  </a:lnTo>
                  <a:lnTo>
                    <a:pt x="465429" y="448310"/>
                  </a:lnTo>
                  <a:lnTo>
                    <a:pt x="470280" y="445770"/>
                  </a:lnTo>
                  <a:lnTo>
                    <a:pt x="492700" y="445770"/>
                  </a:lnTo>
                  <a:lnTo>
                    <a:pt x="491363" y="444500"/>
                  </a:lnTo>
                  <a:lnTo>
                    <a:pt x="486219" y="441960"/>
                  </a:lnTo>
                  <a:lnTo>
                    <a:pt x="472414" y="438150"/>
                  </a:lnTo>
                  <a:close/>
                </a:path>
                <a:path w="593725" h="581660">
                  <a:moveTo>
                    <a:pt x="420052" y="377189"/>
                  </a:moveTo>
                  <a:lnTo>
                    <a:pt x="394436" y="377189"/>
                  </a:lnTo>
                  <a:lnTo>
                    <a:pt x="399834" y="378460"/>
                  </a:lnTo>
                  <a:lnTo>
                    <a:pt x="409143" y="381000"/>
                  </a:lnTo>
                  <a:lnTo>
                    <a:pt x="413092" y="382270"/>
                  </a:lnTo>
                  <a:lnTo>
                    <a:pt x="420522" y="389889"/>
                  </a:lnTo>
                  <a:lnTo>
                    <a:pt x="422922" y="393700"/>
                  </a:lnTo>
                  <a:lnTo>
                    <a:pt x="424116" y="403860"/>
                  </a:lnTo>
                  <a:lnTo>
                    <a:pt x="422808" y="408939"/>
                  </a:lnTo>
                  <a:lnTo>
                    <a:pt x="419608" y="414020"/>
                  </a:lnTo>
                  <a:lnTo>
                    <a:pt x="416857" y="416560"/>
                  </a:lnTo>
                  <a:lnTo>
                    <a:pt x="411653" y="422910"/>
                  </a:lnTo>
                  <a:lnTo>
                    <a:pt x="403993" y="430530"/>
                  </a:lnTo>
                  <a:lnTo>
                    <a:pt x="393877" y="441960"/>
                  </a:lnTo>
                  <a:lnTo>
                    <a:pt x="386905" y="449580"/>
                  </a:lnTo>
                  <a:lnTo>
                    <a:pt x="382612" y="453389"/>
                  </a:lnTo>
                  <a:lnTo>
                    <a:pt x="401857" y="453389"/>
                  </a:lnTo>
                  <a:lnTo>
                    <a:pt x="413931" y="440689"/>
                  </a:lnTo>
                  <a:lnTo>
                    <a:pt x="420852" y="433070"/>
                  </a:lnTo>
                  <a:lnTo>
                    <a:pt x="427253" y="426720"/>
                  </a:lnTo>
                  <a:lnTo>
                    <a:pt x="431996" y="420370"/>
                  </a:lnTo>
                  <a:lnTo>
                    <a:pt x="435384" y="415289"/>
                  </a:lnTo>
                  <a:lnTo>
                    <a:pt x="437415" y="408939"/>
                  </a:lnTo>
                  <a:lnTo>
                    <a:pt x="438086" y="403860"/>
                  </a:lnTo>
                  <a:lnTo>
                    <a:pt x="437959" y="396239"/>
                  </a:lnTo>
                  <a:lnTo>
                    <a:pt x="434886" y="389889"/>
                  </a:lnTo>
                  <a:lnTo>
                    <a:pt x="424891" y="379730"/>
                  </a:lnTo>
                  <a:lnTo>
                    <a:pt x="420052" y="377189"/>
                  </a:lnTo>
                  <a:close/>
                </a:path>
                <a:path w="593725" h="581660">
                  <a:moveTo>
                    <a:pt x="321310" y="402589"/>
                  </a:moveTo>
                  <a:lnTo>
                    <a:pt x="318490" y="402589"/>
                  </a:lnTo>
                  <a:lnTo>
                    <a:pt x="318135" y="403860"/>
                  </a:lnTo>
                  <a:lnTo>
                    <a:pt x="317614" y="403860"/>
                  </a:lnTo>
                  <a:lnTo>
                    <a:pt x="316953" y="405130"/>
                  </a:lnTo>
                  <a:lnTo>
                    <a:pt x="323507" y="411480"/>
                  </a:lnTo>
                  <a:lnTo>
                    <a:pt x="347027" y="433070"/>
                  </a:lnTo>
                  <a:lnTo>
                    <a:pt x="350989" y="436880"/>
                  </a:lnTo>
                  <a:lnTo>
                    <a:pt x="352361" y="438150"/>
                  </a:lnTo>
                  <a:lnTo>
                    <a:pt x="353110" y="439420"/>
                  </a:lnTo>
                  <a:lnTo>
                    <a:pt x="353822" y="438150"/>
                  </a:lnTo>
                  <a:lnTo>
                    <a:pt x="355307" y="436880"/>
                  </a:lnTo>
                  <a:lnTo>
                    <a:pt x="355663" y="435610"/>
                  </a:lnTo>
                  <a:lnTo>
                    <a:pt x="355536" y="434339"/>
                  </a:lnTo>
                  <a:lnTo>
                    <a:pt x="354876" y="434339"/>
                  </a:lnTo>
                  <a:lnTo>
                    <a:pt x="353885" y="433070"/>
                  </a:lnTo>
                  <a:lnTo>
                    <a:pt x="349503" y="426720"/>
                  </a:lnTo>
                  <a:lnTo>
                    <a:pt x="347929" y="424180"/>
                  </a:lnTo>
                  <a:lnTo>
                    <a:pt x="347662" y="421639"/>
                  </a:lnTo>
                  <a:lnTo>
                    <a:pt x="348145" y="420370"/>
                  </a:lnTo>
                  <a:lnTo>
                    <a:pt x="350354" y="417830"/>
                  </a:lnTo>
                  <a:lnTo>
                    <a:pt x="355600" y="411480"/>
                  </a:lnTo>
                  <a:lnTo>
                    <a:pt x="356773" y="410210"/>
                  </a:lnTo>
                  <a:lnTo>
                    <a:pt x="334441" y="410210"/>
                  </a:lnTo>
                  <a:lnTo>
                    <a:pt x="332041" y="408939"/>
                  </a:lnTo>
                  <a:lnTo>
                    <a:pt x="329869" y="407670"/>
                  </a:lnTo>
                  <a:lnTo>
                    <a:pt x="324116" y="403860"/>
                  </a:lnTo>
                  <a:lnTo>
                    <a:pt x="321310" y="402589"/>
                  </a:lnTo>
                  <a:close/>
                </a:path>
                <a:path w="593725" h="581660">
                  <a:moveTo>
                    <a:pt x="374427" y="335280"/>
                  </a:moveTo>
                  <a:lnTo>
                    <a:pt x="352272" y="335280"/>
                  </a:lnTo>
                  <a:lnTo>
                    <a:pt x="363562" y="339089"/>
                  </a:lnTo>
                  <a:lnTo>
                    <a:pt x="368300" y="341630"/>
                  </a:lnTo>
                  <a:lnTo>
                    <a:pt x="376199" y="349250"/>
                  </a:lnTo>
                  <a:lnTo>
                    <a:pt x="378129" y="354330"/>
                  </a:lnTo>
                  <a:lnTo>
                    <a:pt x="377672" y="365760"/>
                  </a:lnTo>
                  <a:lnTo>
                    <a:pt x="374383" y="372110"/>
                  </a:lnTo>
                  <a:lnTo>
                    <a:pt x="368033" y="378460"/>
                  </a:lnTo>
                  <a:lnTo>
                    <a:pt x="362305" y="383539"/>
                  </a:lnTo>
                  <a:lnTo>
                    <a:pt x="352323" y="394970"/>
                  </a:lnTo>
                  <a:lnTo>
                    <a:pt x="342950" y="403860"/>
                  </a:lnTo>
                  <a:lnTo>
                    <a:pt x="339432" y="407670"/>
                  </a:lnTo>
                  <a:lnTo>
                    <a:pt x="337172" y="408939"/>
                  </a:lnTo>
                  <a:lnTo>
                    <a:pt x="335610" y="410210"/>
                  </a:lnTo>
                  <a:lnTo>
                    <a:pt x="356773" y="410210"/>
                  </a:lnTo>
                  <a:lnTo>
                    <a:pt x="364985" y="401320"/>
                  </a:lnTo>
                  <a:lnTo>
                    <a:pt x="374523" y="392430"/>
                  </a:lnTo>
                  <a:lnTo>
                    <a:pt x="386359" y="379730"/>
                  </a:lnTo>
                  <a:lnTo>
                    <a:pt x="388289" y="378460"/>
                  </a:lnTo>
                  <a:lnTo>
                    <a:pt x="394436" y="377189"/>
                  </a:lnTo>
                  <a:lnTo>
                    <a:pt x="420052" y="377189"/>
                  </a:lnTo>
                  <a:lnTo>
                    <a:pt x="408673" y="373380"/>
                  </a:lnTo>
                  <a:lnTo>
                    <a:pt x="401180" y="372110"/>
                  </a:lnTo>
                  <a:lnTo>
                    <a:pt x="391896" y="372110"/>
                  </a:lnTo>
                  <a:lnTo>
                    <a:pt x="393839" y="365760"/>
                  </a:lnTo>
                  <a:lnTo>
                    <a:pt x="376643" y="336550"/>
                  </a:lnTo>
                  <a:lnTo>
                    <a:pt x="374427" y="335280"/>
                  </a:lnTo>
                  <a:close/>
                </a:path>
                <a:path w="593725" h="581660">
                  <a:moveTo>
                    <a:pt x="279908" y="361950"/>
                  </a:moveTo>
                  <a:lnTo>
                    <a:pt x="275259" y="361950"/>
                  </a:lnTo>
                  <a:lnTo>
                    <a:pt x="274789" y="363220"/>
                  </a:lnTo>
                  <a:lnTo>
                    <a:pt x="274294" y="363220"/>
                  </a:lnTo>
                  <a:lnTo>
                    <a:pt x="283667" y="372110"/>
                  </a:lnTo>
                  <a:lnTo>
                    <a:pt x="286169" y="374650"/>
                  </a:lnTo>
                  <a:lnTo>
                    <a:pt x="290449" y="378460"/>
                  </a:lnTo>
                  <a:lnTo>
                    <a:pt x="292226" y="379730"/>
                  </a:lnTo>
                  <a:lnTo>
                    <a:pt x="294195" y="381000"/>
                  </a:lnTo>
                  <a:lnTo>
                    <a:pt x="298450" y="386080"/>
                  </a:lnTo>
                  <a:lnTo>
                    <a:pt x="302374" y="389889"/>
                  </a:lnTo>
                  <a:lnTo>
                    <a:pt x="308101" y="396239"/>
                  </a:lnTo>
                  <a:lnTo>
                    <a:pt x="309346" y="394970"/>
                  </a:lnTo>
                  <a:lnTo>
                    <a:pt x="310489" y="393700"/>
                  </a:lnTo>
                  <a:lnTo>
                    <a:pt x="310756" y="392430"/>
                  </a:lnTo>
                  <a:lnTo>
                    <a:pt x="310603" y="392430"/>
                  </a:lnTo>
                  <a:lnTo>
                    <a:pt x="310248" y="389889"/>
                  </a:lnTo>
                  <a:lnTo>
                    <a:pt x="308584" y="387350"/>
                  </a:lnTo>
                  <a:lnTo>
                    <a:pt x="305600" y="383539"/>
                  </a:lnTo>
                  <a:lnTo>
                    <a:pt x="303758" y="381000"/>
                  </a:lnTo>
                  <a:lnTo>
                    <a:pt x="302933" y="379730"/>
                  </a:lnTo>
                  <a:lnTo>
                    <a:pt x="303275" y="377189"/>
                  </a:lnTo>
                  <a:lnTo>
                    <a:pt x="306146" y="373380"/>
                  </a:lnTo>
                  <a:lnTo>
                    <a:pt x="311708" y="367030"/>
                  </a:lnTo>
                  <a:lnTo>
                    <a:pt x="286118" y="367030"/>
                  </a:lnTo>
                  <a:lnTo>
                    <a:pt x="284035" y="365760"/>
                  </a:lnTo>
                  <a:lnTo>
                    <a:pt x="281622" y="363220"/>
                  </a:lnTo>
                  <a:lnTo>
                    <a:pt x="279908" y="361950"/>
                  </a:lnTo>
                  <a:close/>
                </a:path>
                <a:path w="593725" h="581660">
                  <a:moveTo>
                    <a:pt x="330149" y="308610"/>
                  </a:moveTo>
                  <a:lnTo>
                    <a:pt x="327545" y="311150"/>
                  </a:lnTo>
                  <a:lnTo>
                    <a:pt x="328980" y="313689"/>
                  </a:lnTo>
                  <a:lnTo>
                    <a:pt x="329946" y="314960"/>
                  </a:lnTo>
                  <a:lnTo>
                    <a:pt x="330428" y="316230"/>
                  </a:lnTo>
                  <a:lnTo>
                    <a:pt x="331914" y="318770"/>
                  </a:lnTo>
                  <a:lnTo>
                    <a:pt x="332892" y="320039"/>
                  </a:lnTo>
                  <a:lnTo>
                    <a:pt x="333362" y="322580"/>
                  </a:lnTo>
                  <a:lnTo>
                    <a:pt x="305680" y="353060"/>
                  </a:lnTo>
                  <a:lnTo>
                    <a:pt x="299824" y="359410"/>
                  </a:lnTo>
                  <a:lnTo>
                    <a:pt x="295640" y="363220"/>
                  </a:lnTo>
                  <a:lnTo>
                    <a:pt x="293128" y="365760"/>
                  </a:lnTo>
                  <a:lnTo>
                    <a:pt x="291363" y="367030"/>
                  </a:lnTo>
                  <a:lnTo>
                    <a:pt x="311708" y="367030"/>
                  </a:lnTo>
                  <a:lnTo>
                    <a:pt x="337108" y="340360"/>
                  </a:lnTo>
                  <a:lnTo>
                    <a:pt x="338289" y="339089"/>
                  </a:lnTo>
                  <a:lnTo>
                    <a:pt x="339610" y="337820"/>
                  </a:lnTo>
                  <a:lnTo>
                    <a:pt x="341096" y="336550"/>
                  </a:lnTo>
                  <a:lnTo>
                    <a:pt x="346671" y="335280"/>
                  </a:lnTo>
                  <a:lnTo>
                    <a:pt x="374427" y="335280"/>
                  </a:lnTo>
                  <a:lnTo>
                    <a:pt x="372211" y="334010"/>
                  </a:lnTo>
                  <a:lnTo>
                    <a:pt x="366916" y="332739"/>
                  </a:lnTo>
                  <a:lnTo>
                    <a:pt x="360841" y="331470"/>
                  </a:lnTo>
                  <a:lnTo>
                    <a:pt x="353991" y="331470"/>
                  </a:lnTo>
                  <a:lnTo>
                    <a:pt x="346367" y="330200"/>
                  </a:lnTo>
                  <a:lnTo>
                    <a:pt x="348310" y="328930"/>
                  </a:lnTo>
                  <a:lnTo>
                    <a:pt x="350189" y="326389"/>
                  </a:lnTo>
                  <a:lnTo>
                    <a:pt x="351993" y="325120"/>
                  </a:lnTo>
                  <a:lnTo>
                    <a:pt x="360870" y="314960"/>
                  </a:lnTo>
                  <a:lnTo>
                    <a:pt x="360578" y="314960"/>
                  </a:lnTo>
                  <a:lnTo>
                    <a:pt x="360184" y="313689"/>
                  </a:lnTo>
                  <a:lnTo>
                    <a:pt x="344779" y="313689"/>
                  </a:lnTo>
                  <a:lnTo>
                    <a:pt x="338010" y="312420"/>
                  </a:lnTo>
                  <a:lnTo>
                    <a:pt x="334251" y="311150"/>
                  </a:lnTo>
                  <a:lnTo>
                    <a:pt x="330149" y="308610"/>
                  </a:lnTo>
                  <a:close/>
                </a:path>
                <a:path w="593725" h="581660">
                  <a:moveTo>
                    <a:pt x="215607" y="303530"/>
                  </a:moveTo>
                  <a:lnTo>
                    <a:pt x="214388" y="304800"/>
                  </a:lnTo>
                  <a:lnTo>
                    <a:pt x="213220" y="304800"/>
                  </a:lnTo>
                  <a:lnTo>
                    <a:pt x="212521" y="306070"/>
                  </a:lnTo>
                  <a:lnTo>
                    <a:pt x="226390" y="318770"/>
                  </a:lnTo>
                  <a:lnTo>
                    <a:pt x="231152" y="322580"/>
                  </a:lnTo>
                  <a:lnTo>
                    <a:pt x="239395" y="330200"/>
                  </a:lnTo>
                  <a:lnTo>
                    <a:pt x="244386" y="335280"/>
                  </a:lnTo>
                  <a:lnTo>
                    <a:pt x="247700" y="339089"/>
                  </a:lnTo>
                  <a:lnTo>
                    <a:pt x="256514" y="347980"/>
                  </a:lnTo>
                  <a:lnTo>
                    <a:pt x="257454" y="346710"/>
                  </a:lnTo>
                  <a:lnTo>
                    <a:pt x="258889" y="346710"/>
                  </a:lnTo>
                  <a:lnTo>
                    <a:pt x="259029" y="345439"/>
                  </a:lnTo>
                  <a:lnTo>
                    <a:pt x="258800" y="345439"/>
                  </a:lnTo>
                  <a:lnTo>
                    <a:pt x="258457" y="342900"/>
                  </a:lnTo>
                  <a:lnTo>
                    <a:pt x="257149" y="341630"/>
                  </a:lnTo>
                  <a:lnTo>
                    <a:pt x="254888" y="339089"/>
                  </a:lnTo>
                  <a:lnTo>
                    <a:pt x="254050" y="337820"/>
                  </a:lnTo>
                  <a:lnTo>
                    <a:pt x="253352" y="337820"/>
                  </a:lnTo>
                  <a:lnTo>
                    <a:pt x="252475" y="336550"/>
                  </a:lnTo>
                  <a:lnTo>
                    <a:pt x="249377" y="332739"/>
                  </a:lnTo>
                  <a:lnTo>
                    <a:pt x="244030" y="326389"/>
                  </a:lnTo>
                  <a:lnTo>
                    <a:pt x="243687" y="325120"/>
                  </a:lnTo>
                  <a:lnTo>
                    <a:pt x="243598" y="323850"/>
                  </a:lnTo>
                  <a:lnTo>
                    <a:pt x="243738" y="323850"/>
                  </a:lnTo>
                  <a:lnTo>
                    <a:pt x="243992" y="322580"/>
                  </a:lnTo>
                  <a:lnTo>
                    <a:pt x="244919" y="321310"/>
                  </a:lnTo>
                  <a:lnTo>
                    <a:pt x="246519" y="320039"/>
                  </a:lnTo>
                  <a:lnTo>
                    <a:pt x="253547" y="312420"/>
                  </a:lnTo>
                  <a:lnTo>
                    <a:pt x="229235" y="312420"/>
                  </a:lnTo>
                  <a:lnTo>
                    <a:pt x="221335" y="307339"/>
                  </a:lnTo>
                  <a:lnTo>
                    <a:pt x="215607" y="303530"/>
                  </a:lnTo>
                  <a:close/>
                </a:path>
                <a:path w="593725" h="581660">
                  <a:moveTo>
                    <a:pt x="358876" y="312420"/>
                  </a:moveTo>
                  <a:lnTo>
                    <a:pt x="350329" y="312420"/>
                  </a:lnTo>
                  <a:lnTo>
                    <a:pt x="344779" y="313689"/>
                  </a:lnTo>
                  <a:lnTo>
                    <a:pt x="360184" y="313689"/>
                  </a:lnTo>
                  <a:lnTo>
                    <a:pt x="358876" y="312420"/>
                  </a:lnTo>
                  <a:close/>
                </a:path>
                <a:path w="593725" h="581660">
                  <a:moveTo>
                    <a:pt x="266979" y="252730"/>
                  </a:moveTo>
                  <a:lnTo>
                    <a:pt x="264363" y="255270"/>
                  </a:lnTo>
                  <a:lnTo>
                    <a:pt x="265023" y="256539"/>
                  </a:lnTo>
                  <a:lnTo>
                    <a:pt x="266128" y="259080"/>
                  </a:lnTo>
                  <a:lnTo>
                    <a:pt x="270395" y="264160"/>
                  </a:lnTo>
                  <a:lnTo>
                    <a:pt x="271754" y="266700"/>
                  </a:lnTo>
                  <a:lnTo>
                    <a:pt x="271818" y="269239"/>
                  </a:lnTo>
                  <a:lnTo>
                    <a:pt x="270573" y="271780"/>
                  </a:lnTo>
                  <a:lnTo>
                    <a:pt x="268071" y="274320"/>
                  </a:lnTo>
                  <a:lnTo>
                    <a:pt x="264780" y="278130"/>
                  </a:lnTo>
                  <a:lnTo>
                    <a:pt x="258659" y="284480"/>
                  </a:lnTo>
                  <a:lnTo>
                    <a:pt x="249706" y="294639"/>
                  </a:lnTo>
                  <a:lnTo>
                    <a:pt x="234619" y="309880"/>
                  </a:lnTo>
                  <a:lnTo>
                    <a:pt x="232460" y="312420"/>
                  </a:lnTo>
                  <a:lnTo>
                    <a:pt x="253547" y="312420"/>
                  </a:lnTo>
                  <a:lnTo>
                    <a:pt x="261747" y="303530"/>
                  </a:lnTo>
                  <a:lnTo>
                    <a:pt x="274180" y="289560"/>
                  </a:lnTo>
                  <a:lnTo>
                    <a:pt x="276402" y="287020"/>
                  </a:lnTo>
                  <a:lnTo>
                    <a:pt x="279666" y="285750"/>
                  </a:lnTo>
                  <a:lnTo>
                    <a:pt x="283984" y="284480"/>
                  </a:lnTo>
                  <a:lnTo>
                    <a:pt x="289661" y="281939"/>
                  </a:lnTo>
                  <a:lnTo>
                    <a:pt x="321208" y="281939"/>
                  </a:lnTo>
                  <a:lnTo>
                    <a:pt x="318388" y="279400"/>
                  </a:lnTo>
                  <a:lnTo>
                    <a:pt x="283286" y="279400"/>
                  </a:lnTo>
                  <a:lnTo>
                    <a:pt x="283845" y="278130"/>
                  </a:lnTo>
                  <a:lnTo>
                    <a:pt x="284276" y="278130"/>
                  </a:lnTo>
                  <a:lnTo>
                    <a:pt x="284581" y="276860"/>
                  </a:lnTo>
                  <a:lnTo>
                    <a:pt x="285965" y="275589"/>
                  </a:lnTo>
                  <a:lnTo>
                    <a:pt x="294766" y="266700"/>
                  </a:lnTo>
                  <a:lnTo>
                    <a:pt x="300278" y="260350"/>
                  </a:lnTo>
                  <a:lnTo>
                    <a:pt x="302526" y="257810"/>
                  </a:lnTo>
                  <a:lnTo>
                    <a:pt x="280492" y="257810"/>
                  </a:lnTo>
                  <a:lnTo>
                    <a:pt x="274815" y="256539"/>
                  </a:lnTo>
                  <a:lnTo>
                    <a:pt x="266979" y="252730"/>
                  </a:lnTo>
                  <a:close/>
                </a:path>
                <a:path w="593725" h="581660">
                  <a:moveTo>
                    <a:pt x="321208" y="281939"/>
                  </a:moveTo>
                  <a:lnTo>
                    <a:pt x="297535" y="281939"/>
                  </a:lnTo>
                  <a:lnTo>
                    <a:pt x="298830" y="283210"/>
                  </a:lnTo>
                  <a:lnTo>
                    <a:pt x="301155" y="285750"/>
                  </a:lnTo>
                  <a:lnTo>
                    <a:pt x="302387" y="287020"/>
                  </a:lnTo>
                  <a:lnTo>
                    <a:pt x="305688" y="293370"/>
                  </a:lnTo>
                  <a:lnTo>
                    <a:pt x="306946" y="295910"/>
                  </a:lnTo>
                  <a:lnTo>
                    <a:pt x="309714" y="298450"/>
                  </a:lnTo>
                  <a:lnTo>
                    <a:pt x="312038" y="299720"/>
                  </a:lnTo>
                  <a:lnTo>
                    <a:pt x="316839" y="299720"/>
                  </a:lnTo>
                  <a:lnTo>
                    <a:pt x="318744" y="298450"/>
                  </a:lnTo>
                  <a:lnTo>
                    <a:pt x="322707" y="294639"/>
                  </a:lnTo>
                  <a:lnTo>
                    <a:pt x="323811" y="292100"/>
                  </a:lnTo>
                  <a:lnTo>
                    <a:pt x="323811" y="285750"/>
                  </a:lnTo>
                  <a:lnTo>
                    <a:pt x="322618" y="283210"/>
                  </a:lnTo>
                  <a:lnTo>
                    <a:pt x="321208" y="281939"/>
                  </a:lnTo>
                  <a:close/>
                </a:path>
                <a:path w="593725" h="581660">
                  <a:moveTo>
                    <a:pt x="199821" y="180339"/>
                  </a:moveTo>
                  <a:lnTo>
                    <a:pt x="162369" y="195580"/>
                  </a:lnTo>
                  <a:lnTo>
                    <a:pt x="156057" y="201930"/>
                  </a:lnTo>
                  <a:lnTo>
                    <a:pt x="152031" y="209550"/>
                  </a:lnTo>
                  <a:lnTo>
                    <a:pt x="148526" y="226060"/>
                  </a:lnTo>
                  <a:lnTo>
                    <a:pt x="148602" y="233680"/>
                  </a:lnTo>
                  <a:lnTo>
                    <a:pt x="172734" y="270510"/>
                  </a:lnTo>
                  <a:lnTo>
                    <a:pt x="200850" y="279400"/>
                  </a:lnTo>
                  <a:lnTo>
                    <a:pt x="210487" y="278130"/>
                  </a:lnTo>
                  <a:lnTo>
                    <a:pt x="219128" y="275589"/>
                  </a:lnTo>
                  <a:lnTo>
                    <a:pt x="226775" y="271780"/>
                  </a:lnTo>
                  <a:lnTo>
                    <a:pt x="228105" y="270510"/>
                  </a:lnTo>
                  <a:lnTo>
                    <a:pt x="188963" y="270510"/>
                  </a:lnTo>
                  <a:lnTo>
                    <a:pt x="177152" y="267970"/>
                  </a:lnTo>
                  <a:lnTo>
                    <a:pt x="158635" y="237489"/>
                  </a:lnTo>
                  <a:lnTo>
                    <a:pt x="159736" y="229870"/>
                  </a:lnTo>
                  <a:lnTo>
                    <a:pt x="162523" y="223520"/>
                  </a:lnTo>
                  <a:lnTo>
                    <a:pt x="166999" y="215900"/>
                  </a:lnTo>
                  <a:lnTo>
                    <a:pt x="173164" y="208280"/>
                  </a:lnTo>
                  <a:lnTo>
                    <a:pt x="179279" y="203200"/>
                  </a:lnTo>
                  <a:lnTo>
                    <a:pt x="185164" y="198120"/>
                  </a:lnTo>
                  <a:lnTo>
                    <a:pt x="190818" y="194310"/>
                  </a:lnTo>
                  <a:lnTo>
                    <a:pt x="196240" y="191770"/>
                  </a:lnTo>
                  <a:lnTo>
                    <a:pt x="203314" y="190500"/>
                  </a:lnTo>
                  <a:lnTo>
                    <a:pt x="209499" y="189230"/>
                  </a:lnTo>
                  <a:lnTo>
                    <a:pt x="222837" y="189230"/>
                  </a:lnTo>
                  <a:lnTo>
                    <a:pt x="217550" y="185420"/>
                  </a:lnTo>
                  <a:lnTo>
                    <a:pt x="205473" y="181610"/>
                  </a:lnTo>
                  <a:lnTo>
                    <a:pt x="199821" y="180339"/>
                  </a:lnTo>
                  <a:close/>
                </a:path>
                <a:path w="593725" h="581660">
                  <a:moveTo>
                    <a:pt x="308546" y="275589"/>
                  </a:moveTo>
                  <a:lnTo>
                    <a:pt x="300786" y="275589"/>
                  </a:lnTo>
                  <a:lnTo>
                    <a:pt x="294728" y="276860"/>
                  </a:lnTo>
                  <a:lnTo>
                    <a:pt x="288886" y="276860"/>
                  </a:lnTo>
                  <a:lnTo>
                    <a:pt x="283286" y="279400"/>
                  </a:lnTo>
                  <a:lnTo>
                    <a:pt x="318388" y="279400"/>
                  </a:lnTo>
                  <a:lnTo>
                    <a:pt x="314502" y="278130"/>
                  </a:lnTo>
                  <a:lnTo>
                    <a:pt x="308546" y="275589"/>
                  </a:lnTo>
                  <a:close/>
                </a:path>
                <a:path w="593725" h="581660">
                  <a:moveTo>
                    <a:pt x="222837" y="189230"/>
                  </a:moveTo>
                  <a:lnTo>
                    <a:pt x="209499" y="189230"/>
                  </a:lnTo>
                  <a:lnTo>
                    <a:pt x="220065" y="193039"/>
                  </a:lnTo>
                  <a:lnTo>
                    <a:pt x="224485" y="195580"/>
                  </a:lnTo>
                  <a:lnTo>
                    <a:pt x="232943" y="204470"/>
                  </a:lnTo>
                  <a:lnTo>
                    <a:pt x="235902" y="209550"/>
                  </a:lnTo>
                  <a:lnTo>
                    <a:pt x="237896" y="222250"/>
                  </a:lnTo>
                  <a:lnTo>
                    <a:pt x="236626" y="228600"/>
                  </a:lnTo>
                  <a:lnTo>
                    <a:pt x="209181" y="264160"/>
                  </a:lnTo>
                  <a:lnTo>
                    <a:pt x="188963" y="270510"/>
                  </a:lnTo>
                  <a:lnTo>
                    <a:pt x="228105" y="270510"/>
                  </a:lnTo>
                  <a:lnTo>
                    <a:pt x="247002" y="231139"/>
                  </a:lnTo>
                  <a:lnTo>
                    <a:pt x="245942" y="222250"/>
                  </a:lnTo>
                  <a:lnTo>
                    <a:pt x="243030" y="213360"/>
                  </a:lnTo>
                  <a:lnTo>
                    <a:pt x="238265" y="204470"/>
                  </a:lnTo>
                  <a:lnTo>
                    <a:pt x="231648" y="196850"/>
                  </a:lnTo>
                  <a:lnTo>
                    <a:pt x="224599" y="190500"/>
                  </a:lnTo>
                  <a:lnTo>
                    <a:pt x="222837" y="189230"/>
                  </a:lnTo>
                  <a:close/>
                </a:path>
                <a:path w="593725" h="581660">
                  <a:moveTo>
                    <a:pt x="299935" y="255270"/>
                  </a:moveTo>
                  <a:lnTo>
                    <a:pt x="294309" y="257810"/>
                  </a:lnTo>
                  <a:lnTo>
                    <a:pt x="302526" y="257810"/>
                  </a:lnTo>
                  <a:lnTo>
                    <a:pt x="299935" y="255270"/>
                  </a:lnTo>
                  <a:close/>
                </a:path>
                <a:path w="593725" h="581660">
                  <a:moveTo>
                    <a:pt x="122408" y="38100"/>
                  </a:moveTo>
                  <a:lnTo>
                    <a:pt x="102908" y="38100"/>
                  </a:lnTo>
                  <a:lnTo>
                    <a:pt x="103327" y="40639"/>
                  </a:lnTo>
                  <a:lnTo>
                    <a:pt x="103543" y="43180"/>
                  </a:lnTo>
                  <a:lnTo>
                    <a:pt x="103606" y="45720"/>
                  </a:lnTo>
                  <a:lnTo>
                    <a:pt x="103428" y="50800"/>
                  </a:lnTo>
                  <a:lnTo>
                    <a:pt x="103035" y="57150"/>
                  </a:lnTo>
                  <a:lnTo>
                    <a:pt x="102450" y="67310"/>
                  </a:lnTo>
                  <a:lnTo>
                    <a:pt x="102146" y="74930"/>
                  </a:lnTo>
                  <a:lnTo>
                    <a:pt x="101927" y="90170"/>
                  </a:lnTo>
                  <a:lnTo>
                    <a:pt x="101813" y="96520"/>
                  </a:lnTo>
                  <a:lnTo>
                    <a:pt x="101354" y="114300"/>
                  </a:lnTo>
                  <a:lnTo>
                    <a:pt x="101044" y="123189"/>
                  </a:lnTo>
                  <a:lnTo>
                    <a:pt x="100952" y="135889"/>
                  </a:lnTo>
                  <a:lnTo>
                    <a:pt x="100837" y="139700"/>
                  </a:lnTo>
                  <a:lnTo>
                    <a:pt x="100603" y="144780"/>
                  </a:lnTo>
                  <a:lnTo>
                    <a:pt x="100079" y="154939"/>
                  </a:lnTo>
                  <a:lnTo>
                    <a:pt x="100012" y="198120"/>
                  </a:lnTo>
                  <a:lnTo>
                    <a:pt x="99885" y="204470"/>
                  </a:lnTo>
                  <a:lnTo>
                    <a:pt x="104444" y="208280"/>
                  </a:lnTo>
                  <a:lnTo>
                    <a:pt x="110312" y="203200"/>
                  </a:lnTo>
                  <a:lnTo>
                    <a:pt x="114096" y="199389"/>
                  </a:lnTo>
                  <a:lnTo>
                    <a:pt x="115798" y="196850"/>
                  </a:lnTo>
                  <a:lnTo>
                    <a:pt x="121885" y="190500"/>
                  </a:lnTo>
                  <a:lnTo>
                    <a:pt x="128430" y="184150"/>
                  </a:lnTo>
                  <a:lnTo>
                    <a:pt x="118554" y="184150"/>
                  </a:lnTo>
                  <a:lnTo>
                    <a:pt x="118668" y="173989"/>
                  </a:lnTo>
                  <a:lnTo>
                    <a:pt x="120275" y="119380"/>
                  </a:lnTo>
                  <a:lnTo>
                    <a:pt x="120508" y="109220"/>
                  </a:lnTo>
                  <a:lnTo>
                    <a:pt x="120629" y="85089"/>
                  </a:lnTo>
                  <a:lnTo>
                    <a:pt x="120748" y="82550"/>
                  </a:lnTo>
                  <a:lnTo>
                    <a:pt x="121437" y="72389"/>
                  </a:lnTo>
                  <a:lnTo>
                    <a:pt x="122408" y="38100"/>
                  </a:lnTo>
                  <a:close/>
                </a:path>
                <a:path w="593725" h="581660">
                  <a:moveTo>
                    <a:pt x="182346" y="78739"/>
                  </a:moveTo>
                  <a:lnTo>
                    <a:pt x="181254" y="78739"/>
                  </a:lnTo>
                  <a:lnTo>
                    <a:pt x="180251" y="80010"/>
                  </a:lnTo>
                  <a:lnTo>
                    <a:pt x="179324" y="80010"/>
                  </a:lnTo>
                  <a:lnTo>
                    <a:pt x="179044" y="81280"/>
                  </a:lnTo>
                  <a:lnTo>
                    <a:pt x="179057" y="82550"/>
                  </a:lnTo>
                  <a:lnTo>
                    <a:pt x="179628" y="83820"/>
                  </a:lnTo>
                  <a:lnTo>
                    <a:pt x="180962" y="85089"/>
                  </a:lnTo>
                  <a:lnTo>
                    <a:pt x="183324" y="87630"/>
                  </a:lnTo>
                  <a:lnTo>
                    <a:pt x="185153" y="90170"/>
                  </a:lnTo>
                  <a:lnTo>
                    <a:pt x="186537" y="91439"/>
                  </a:lnTo>
                  <a:lnTo>
                    <a:pt x="187464" y="92710"/>
                  </a:lnTo>
                  <a:lnTo>
                    <a:pt x="190919" y="97789"/>
                  </a:lnTo>
                  <a:lnTo>
                    <a:pt x="192557" y="100330"/>
                  </a:lnTo>
                  <a:lnTo>
                    <a:pt x="192379" y="101600"/>
                  </a:lnTo>
                  <a:lnTo>
                    <a:pt x="192163" y="102870"/>
                  </a:lnTo>
                  <a:lnTo>
                    <a:pt x="189229" y="106680"/>
                  </a:lnTo>
                  <a:lnTo>
                    <a:pt x="180428" y="115570"/>
                  </a:lnTo>
                  <a:lnTo>
                    <a:pt x="176936" y="120650"/>
                  </a:lnTo>
                  <a:lnTo>
                    <a:pt x="169278" y="129539"/>
                  </a:lnTo>
                  <a:lnTo>
                    <a:pt x="166636" y="132080"/>
                  </a:lnTo>
                  <a:lnTo>
                    <a:pt x="152469" y="148589"/>
                  </a:lnTo>
                  <a:lnTo>
                    <a:pt x="148497" y="152400"/>
                  </a:lnTo>
                  <a:lnTo>
                    <a:pt x="146113" y="154939"/>
                  </a:lnTo>
                  <a:lnTo>
                    <a:pt x="142798" y="158750"/>
                  </a:lnTo>
                  <a:lnTo>
                    <a:pt x="135699" y="166370"/>
                  </a:lnTo>
                  <a:lnTo>
                    <a:pt x="130733" y="171450"/>
                  </a:lnTo>
                  <a:lnTo>
                    <a:pt x="130327" y="171450"/>
                  </a:lnTo>
                  <a:lnTo>
                    <a:pt x="119887" y="182880"/>
                  </a:lnTo>
                  <a:lnTo>
                    <a:pt x="118554" y="184150"/>
                  </a:lnTo>
                  <a:lnTo>
                    <a:pt x="128430" y="184150"/>
                  </a:lnTo>
                  <a:lnTo>
                    <a:pt x="135434" y="176530"/>
                  </a:lnTo>
                  <a:lnTo>
                    <a:pt x="142900" y="167639"/>
                  </a:lnTo>
                  <a:lnTo>
                    <a:pt x="157899" y="151130"/>
                  </a:lnTo>
                  <a:lnTo>
                    <a:pt x="161213" y="148589"/>
                  </a:lnTo>
                  <a:lnTo>
                    <a:pt x="171729" y="135889"/>
                  </a:lnTo>
                  <a:lnTo>
                    <a:pt x="195173" y="109220"/>
                  </a:lnTo>
                  <a:lnTo>
                    <a:pt x="196570" y="107950"/>
                  </a:lnTo>
                  <a:lnTo>
                    <a:pt x="198577" y="106680"/>
                  </a:lnTo>
                  <a:lnTo>
                    <a:pt x="211543" y="106680"/>
                  </a:lnTo>
                  <a:lnTo>
                    <a:pt x="209969" y="105410"/>
                  </a:lnTo>
                  <a:lnTo>
                    <a:pt x="204431" y="100330"/>
                  </a:lnTo>
                  <a:lnTo>
                    <a:pt x="200418" y="96520"/>
                  </a:lnTo>
                  <a:lnTo>
                    <a:pt x="196126" y="92710"/>
                  </a:lnTo>
                  <a:lnTo>
                    <a:pt x="194284" y="91439"/>
                  </a:lnTo>
                  <a:lnTo>
                    <a:pt x="190512" y="86360"/>
                  </a:lnTo>
                  <a:lnTo>
                    <a:pt x="188798" y="83820"/>
                  </a:lnTo>
                  <a:lnTo>
                    <a:pt x="185864" y="81280"/>
                  </a:lnTo>
                  <a:lnTo>
                    <a:pt x="184226" y="80010"/>
                  </a:lnTo>
                  <a:lnTo>
                    <a:pt x="182346" y="78739"/>
                  </a:lnTo>
                  <a:close/>
                </a:path>
                <a:path w="593725" h="581660">
                  <a:moveTo>
                    <a:pt x="43967" y="140970"/>
                  </a:moveTo>
                  <a:lnTo>
                    <a:pt x="37261" y="140970"/>
                  </a:lnTo>
                  <a:lnTo>
                    <a:pt x="37947" y="142239"/>
                  </a:lnTo>
                  <a:lnTo>
                    <a:pt x="39065" y="143510"/>
                  </a:lnTo>
                  <a:lnTo>
                    <a:pt x="39890" y="143510"/>
                  </a:lnTo>
                  <a:lnTo>
                    <a:pt x="40995" y="144780"/>
                  </a:lnTo>
                  <a:lnTo>
                    <a:pt x="43967" y="140970"/>
                  </a:lnTo>
                  <a:close/>
                </a:path>
                <a:path w="593725" h="581660">
                  <a:moveTo>
                    <a:pt x="2171" y="102870"/>
                  </a:moveTo>
                  <a:lnTo>
                    <a:pt x="0" y="105410"/>
                  </a:lnTo>
                  <a:lnTo>
                    <a:pt x="800" y="106680"/>
                  </a:lnTo>
                  <a:lnTo>
                    <a:pt x="1447" y="106680"/>
                  </a:lnTo>
                  <a:lnTo>
                    <a:pt x="1930" y="107950"/>
                  </a:lnTo>
                  <a:lnTo>
                    <a:pt x="7454" y="111760"/>
                  </a:lnTo>
                  <a:lnTo>
                    <a:pt x="12306" y="116839"/>
                  </a:lnTo>
                  <a:lnTo>
                    <a:pt x="17652" y="121920"/>
                  </a:lnTo>
                  <a:lnTo>
                    <a:pt x="23103" y="127000"/>
                  </a:lnTo>
                  <a:lnTo>
                    <a:pt x="28060" y="132080"/>
                  </a:lnTo>
                  <a:lnTo>
                    <a:pt x="32522" y="135889"/>
                  </a:lnTo>
                  <a:lnTo>
                    <a:pt x="36487" y="140970"/>
                  </a:lnTo>
                  <a:lnTo>
                    <a:pt x="43840" y="140970"/>
                  </a:lnTo>
                  <a:lnTo>
                    <a:pt x="43751" y="139700"/>
                  </a:lnTo>
                  <a:lnTo>
                    <a:pt x="39649" y="133350"/>
                  </a:lnTo>
                  <a:lnTo>
                    <a:pt x="35318" y="128270"/>
                  </a:lnTo>
                  <a:lnTo>
                    <a:pt x="30670" y="123189"/>
                  </a:lnTo>
                  <a:lnTo>
                    <a:pt x="28473" y="119380"/>
                  </a:lnTo>
                  <a:lnTo>
                    <a:pt x="30264" y="116839"/>
                  </a:lnTo>
                  <a:lnTo>
                    <a:pt x="32207" y="115570"/>
                  </a:lnTo>
                  <a:lnTo>
                    <a:pt x="34464" y="113030"/>
                  </a:lnTo>
                  <a:lnTo>
                    <a:pt x="19862" y="113030"/>
                  </a:lnTo>
                  <a:lnTo>
                    <a:pt x="16344" y="111760"/>
                  </a:lnTo>
                  <a:lnTo>
                    <a:pt x="13360" y="109220"/>
                  </a:lnTo>
                  <a:lnTo>
                    <a:pt x="5168" y="104139"/>
                  </a:lnTo>
                  <a:lnTo>
                    <a:pt x="2171" y="102870"/>
                  </a:lnTo>
                  <a:close/>
                </a:path>
                <a:path w="593725" h="581660">
                  <a:moveTo>
                    <a:pt x="211543" y="106680"/>
                  </a:moveTo>
                  <a:lnTo>
                    <a:pt x="202006" y="106680"/>
                  </a:lnTo>
                  <a:lnTo>
                    <a:pt x="203657" y="107950"/>
                  </a:lnTo>
                  <a:lnTo>
                    <a:pt x="206171" y="109220"/>
                  </a:lnTo>
                  <a:lnTo>
                    <a:pt x="207822" y="109220"/>
                  </a:lnTo>
                  <a:lnTo>
                    <a:pt x="209448" y="110489"/>
                  </a:lnTo>
                  <a:lnTo>
                    <a:pt x="212636" y="113030"/>
                  </a:lnTo>
                  <a:lnTo>
                    <a:pt x="214045" y="114300"/>
                  </a:lnTo>
                  <a:lnTo>
                    <a:pt x="215277" y="114300"/>
                  </a:lnTo>
                  <a:lnTo>
                    <a:pt x="217804" y="111760"/>
                  </a:lnTo>
                  <a:lnTo>
                    <a:pt x="215277" y="110489"/>
                  </a:lnTo>
                  <a:lnTo>
                    <a:pt x="213118" y="107950"/>
                  </a:lnTo>
                  <a:lnTo>
                    <a:pt x="211543" y="106680"/>
                  </a:lnTo>
                  <a:close/>
                </a:path>
                <a:path w="593725" h="581660">
                  <a:moveTo>
                    <a:pt x="98183" y="0"/>
                  </a:moveTo>
                  <a:lnTo>
                    <a:pt x="94627" y="3810"/>
                  </a:lnTo>
                  <a:lnTo>
                    <a:pt x="95338" y="5080"/>
                  </a:lnTo>
                  <a:lnTo>
                    <a:pt x="97167" y="6350"/>
                  </a:lnTo>
                  <a:lnTo>
                    <a:pt x="103073" y="13970"/>
                  </a:lnTo>
                  <a:lnTo>
                    <a:pt x="104876" y="17780"/>
                  </a:lnTo>
                  <a:lnTo>
                    <a:pt x="105537" y="20320"/>
                  </a:lnTo>
                  <a:lnTo>
                    <a:pt x="105829" y="22860"/>
                  </a:lnTo>
                  <a:lnTo>
                    <a:pt x="105676" y="24130"/>
                  </a:lnTo>
                  <a:lnTo>
                    <a:pt x="103911" y="27939"/>
                  </a:lnTo>
                  <a:lnTo>
                    <a:pt x="98488" y="34289"/>
                  </a:lnTo>
                  <a:lnTo>
                    <a:pt x="66967" y="67310"/>
                  </a:lnTo>
                  <a:lnTo>
                    <a:pt x="56451" y="78739"/>
                  </a:lnTo>
                  <a:lnTo>
                    <a:pt x="50667" y="85089"/>
                  </a:lnTo>
                  <a:lnTo>
                    <a:pt x="41999" y="93980"/>
                  </a:lnTo>
                  <a:lnTo>
                    <a:pt x="39115" y="97789"/>
                  </a:lnTo>
                  <a:lnTo>
                    <a:pt x="22605" y="113030"/>
                  </a:lnTo>
                  <a:lnTo>
                    <a:pt x="34464" y="113030"/>
                  </a:lnTo>
                  <a:lnTo>
                    <a:pt x="59296" y="85089"/>
                  </a:lnTo>
                  <a:lnTo>
                    <a:pt x="71480" y="72389"/>
                  </a:lnTo>
                  <a:lnTo>
                    <a:pt x="82335" y="59689"/>
                  </a:lnTo>
                  <a:lnTo>
                    <a:pt x="91859" y="49530"/>
                  </a:lnTo>
                  <a:lnTo>
                    <a:pt x="100050" y="40639"/>
                  </a:lnTo>
                  <a:lnTo>
                    <a:pt x="102908" y="38100"/>
                  </a:lnTo>
                  <a:lnTo>
                    <a:pt x="122408" y="38100"/>
                  </a:lnTo>
                  <a:lnTo>
                    <a:pt x="122516" y="34289"/>
                  </a:lnTo>
                  <a:lnTo>
                    <a:pt x="122910" y="29210"/>
                  </a:lnTo>
                  <a:lnTo>
                    <a:pt x="122872" y="25400"/>
                  </a:lnTo>
                  <a:lnTo>
                    <a:pt x="122415" y="21589"/>
                  </a:lnTo>
                  <a:lnTo>
                    <a:pt x="121551" y="20320"/>
                  </a:lnTo>
                  <a:lnTo>
                    <a:pt x="120878" y="19050"/>
                  </a:lnTo>
                  <a:lnTo>
                    <a:pt x="119811" y="19050"/>
                  </a:lnTo>
                  <a:lnTo>
                    <a:pt x="118694" y="17780"/>
                  </a:lnTo>
                  <a:lnTo>
                    <a:pt x="112788" y="12700"/>
                  </a:lnTo>
                  <a:lnTo>
                    <a:pt x="106502" y="7620"/>
                  </a:lnTo>
                  <a:lnTo>
                    <a:pt x="98183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45"/>
            <p:cNvSpPr/>
            <p:nvPr/>
          </p:nvSpPr>
          <p:spPr>
            <a:xfrm>
              <a:off x="3075711" y="4621872"/>
              <a:ext cx="1525384" cy="1525384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46"/>
            <p:cNvSpPr/>
            <p:nvPr/>
          </p:nvSpPr>
          <p:spPr>
            <a:xfrm>
              <a:off x="3124201" y="4648202"/>
              <a:ext cx="1426845" cy="1426845"/>
            </a:xfrm>
            <a:custGeom>
              <a:avLst/>
              <a:gdLst/>
              <a:ahLst/>
              <a:cxnLst/>
              <a:rect l="l" t="t" r="r" b="b"/>
              <a:pathLst>
                <a:path w="1426845" h="1426845">
                  <a:moveTo>
                    <a:pt x="0" y="713230"/>
                  </a:moveTo>
                  <a:lnTo>
                    <a:pt x="1645" y="664397"/>
                  </a:lnTo>
                  <a:lnTo>
                    <a:pt x="6510" y="616448"/>
                  </a:lnTo>
                  <a:lnTo>
                    <a:pt x="14490" y="569488"/>
                  </a:lnTo>
                  <a:lnTo>
                    <a:pt x="25477" y="523624"/>
                  </a:lnTo>
                  <a:lnTo>
                    <a:pt x="39365" y="478961"/>
                  </a:lnTo>
                  <a:lnTo>
                    <a:pt x="56048" y="435607"/>
                  </a:lnTo>
                  <a:lnTo>
                    <a:pt x="75420" y="393667"/>
                  </a:lnTo>
                  <a:lnTo>
                    <a:pt x="97375" y="353247"/>
                  </a:lnTo>
                  <a:lnTo>
                    <a:pt x="121807" y="314454"/>
                  </a:lnTo>
                  <a:lnTo>
                    <a:pt x="148609" y="277394"/>
                  </a:lnTo>
                  <a:lnTo>
                    <a:pt x="177675" y="242174"/>
                  </a:lnTo>
                  <a:lnTo>
                    <a:pt x="208898" y="208898"/>
                  </a:lnTo>
                  <a:lnTo>
                    <a:pt x="242174" y="177675"/>
                  </a:lnTo>
                  <a:lnTo>
                    <a:pt x="277394" y="148609"/>
                  </a:lnTo>
                  <a:lnTo>
                    <a:pt x="314454" y="121807"/>
                  </a:lnTo>
                  <a:lnTo>
                    <a:pt x="353247" y="97375"/>
                  </a:lnTo>
                  <a:lnTo>
                    <a:pt x="393667" y="75420"/>
                  </a:lnTo>
                  <a:lnTo>
                    <a:pt x="435607" y="56048"/>
                  </a:lnTo>
                  <a:lnTo>
                    <a:pt x="478961" y="39365"/>
                  </a:lnTo>
                  <a:lnTo>
                    <a:pt x="523624" y="25477"/>
                  </a:lnTo>
                  <a:lnTo>
                    <a:pt x="569488" y="14490"/>
                  </a:lnTo>
                  <a:lnTo>
                    <a:pt x="616448" y="6510"/>
                  </a:lnTo>
                  <a:lnTo>
                    <a:pt x="664397" y="1645"/>
                  </a:lnTo>
                  <a:lnTo>
                    <a:pt x="713230" y="0"/>
                  </a:lnTo>
                  <a:lnTo>
                    <a:pt x="762062" y="1645"/>
                  </a:lnTo>
                  <a:lnTo>
                    <a:pt x="810012" y="6510"/>
                  </a:lnTo>
                  <a:lnTo>
                    <a:pt x="856972" y="14490"/>
                  </a:lnTo>
                  <a:lnTo>
                    <a:pt x="902836" y="25477"/>
                  </a:lnTo>
                  <a:lnTo>
                    <a:pt x="947499" y="39365"/>
                  </a:lnTo>
                  <a:lnTo>
                    <a:pt x="990853" y="56048"/>
                  </a:lnTo>
                  <a:lnTo>
                    <a:pt x="1032793" y="75420"/>
                  </a:lnTo>
                  <a:lnTo>
                    <a:pt x="1073213" y="97375"/>
                  </a:lnTo>
                  <a:lnTo>
                    <a:pt x="1112006" y="121807"/>
                  </a:lnTo>
                  <a:lnTo>
                    <a:pt x="1149065" y="148609"/>
                  </a:lnTo>
                  <a:lnTo>
                    <a:pt x="1184286" y="177675"/>
                  </a:lnTo>
                  <a:lnTo>
                    <a:pt x="1217561" y="208898"/>
                  </a:lnTo>
                  <a:lnTo>
                    <a:pt x="1248785" y="242174"/>
                  </a:lnTo>
                  <a:lnTo>
                    <a:pt x="1277851" y="277394"/>
                  </a:lnTo>
                  <a:lnTo>
                    <a:pt x="1304653" y="314454"/>
                  </a:lnTo>
                  <a:lnTo>
                    <a:pt x="1329084" y="353247"/>
                  </a:lnTo>
                  <a:lnTo>
                    <a:pt x="1351039" y="393667"/>
                  </a:lnTo>
                  <a:lnTo>
                    <a:pt x="1370412" y="435607"/>
                  </a:lnTo>
                  <a:lnTo>
                    <a:pt x="1387095" y="478961"/>
                  </a:lnTo>
                  <a:lnTo>
                    <a:pt x="1400983" y="523624"/>
                  </a:lnTo>
                  <a:lnTo>
                    <a:pt x="1411970" y="569488"/>
                  </a:lnTo>
                  <a:lnTo>
                    <a:pt x="1419949" y="616448"/>
                  </a:lnTo>
                  <a:lnTo>
                    <a:pt x="1424815" y="664397"/>
                  </a:lnTo>
                  <a:lnTo>
                    <a:pt x="1426460" y="713230"/>
                  </a:lnTo>
                  <a:lnTo>
                    <a:pt x="1424815" y="762062"/>
                  </a:lnTo>
                  <a:lnTo>
                    <a:pt x="1419949" y="810012"/>
                  </a:lnTo>
                  <a:lnTo>
                    <a:pt x="1411970" y="856972"/>
                  </a:lnTo>
                  <a:lnTo>
                    <a:pt x="1400983" y="902836"/>
                  </a:lnTo>
                  <a:lnTo>
                    <a:pt x="1387095" y="947499"/>
                  </a:lnTo>
                  <a:lnTo>
                    <a:pt x="1370412" y="990853"/>
                  </a:lnTo>
                  <a:lnTo>
                    <a:pt x="1351039" y="1032793"/>
                  </a:lnTo>
                  <a:lnTo>
                    <a:pt x="1329084" y="1073213"/>
                  </a:lnTo>
                  <a:lnTo>
                    <a:pt x="1304653" y="1112006"/>
                  </a:lnTo>
                  <a:lnTo>
                    <a:pt x="1277851" y="1149065"/>
                  </a:lnTo>
                  <a:lnTo>
                    <a:pt x="1248785" y="1184286"/>
                  </a:lnTo>
                  <a:lnTo>
                    <a:pt x="1217561" y="1217561"/>
                  </a:lnTo>
                  <a:lnTo>
                    <a:pt x="1184286" y="1248785"/>
                  </a:lnTo>
                  <a:lnTo>
                    <a:pt x="1149065" y="1277851"/>
                  </a:lnTo>
                  <a:lnTo>
                    <a:pt x="1112006" y="1304653"/>
                  </a:lnTo>
                  <a:lnTo>
                    <a:pt x="1073213" y="1329084"/>
                  </a:lnTo>
                  <a:lnTo>
                    <a:pt x="1032793" y="1351039"/>
                  </a:lnTo>
                  <a:lnTo>
                    <a:pt x="990853" y="1370412"/>
                  </a:lnTo>
                  <a:lnTo>
                    <a:pt x="947499" y="1387095"/>
                  </a:lnTo>
                  <a:lnTo>
                    <a:pt x="902836" y="1400983"/>
                  </a:lnTo>
                  <a:lnTo>
                    <a:pt x="856972" y="1411970"/>
                  </a:lnTo>
                  <a:lnTo>
                    <a:pt x="810012" y="1419949"/>
                  </a:lnTo>
                  <a:lnTo>
                    <a:pt x="762062" y="1424815"/>
                  </a:lnTo>
                  <a:lnTo>
                    <a:pt x="713230" y="1426460"/>
                  </a:lnTo>
                  <a:lnTo>
                    <a:pt x="664397" y="1424815"/>
                  </a:lnTo>
                  <a:lnTo>
                    <a:pt x="616448" y="1419949"/>
                  </a:lnTo>
                  <a:lnTo>
                    <a:pt x="569488" y="1411970"/>
                  </a:lnTo>
                  <a:lnTo>
                    <a:pt x="523624" y="1400983"/>
                  </a:lnTo>
                  <a:lnTo>
                    <a:pt x="478961" y="1387095"/>
                  </a:lnTo>
                  <a:lnTo>
                    <a:pt x="435607" y="1370412"/>
                  </a:lnTo>
                  <a:lnTo>
                    <a:pt x="393667" y="1351039"/>
                  </a:lnTo>
                  <a:lnTo>
                    <a:pt x="353247" y="1329084"/>
                  </a:lnTo>
                  <a:lnTo>
                    <a:pt x="314454" y="1304653"/>
                  </a:lnTo>
                  <a:lnTo>
                    <a:pt x="277394" y="1277851"/>
                  </a:lnTo>
                  <a:lnTo>
                    <a:pt x="242174" y="1248785"/>
                  </a:lnTo>
                  <a:lnTo>
                    <a:pt x="208898" y="1217561"/>
                  </a:lnTo>
                  <a:lnTo>
                    <a:pt x="177675" y="1184286"/>
                  </a:lnTo>
                  <a:lnTo>
                    <a:pt x="148609" y="1149065"/>
                  </a:lnTo>
                  <a:lnTo>
                    <a:pt x="121807" y="1112006"/>
                  </a:lnTo>
                  <a:lnTo>
                    <a:pt x="97375" y="1073213"/>
                  </a:lnTo>
                  <a:lnTo>
                    <a:pt x="75420" y="1032793"/>
                  </a:lnTo>
                  <a:lnTo>
                    <a:pt x="56048" y="990853"/>
                  </a:lnTo>
                  <a:lnTo>
                    <a:pt x="39365" y="947499"/>
                  </a:lnTo>
                  <a:lnTo>
                    <a:pt x="25477" y="902836"/>
                  </a:lnTo>
                  <a:lnTo>
                    <a:pt x="14490" y="856972"/>
                  </a:lnTo>
                  <a:lnTo>
                    <a:pt x="6510" y="810012"/>
                  </a:lnTo>
                  <a:lnTo>
                    <a:pt x="1645" y="762062"/>
                  </a:lnTo>
                  <a:lnTo>
                    <a:pt x="0" y="71323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6047511" y="4621872"/>
              <a:ext cx="1525384" cy="1525384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6096003" y="4648202"/>
              <a:ext cx="1426845" cy="1426845"/>
            </a:xfrm>
            <a:custGeom>
              <a:avLst/>
              <a:gdLst/>
              <a:ahLst/>
              <a:cxnLst/>
              <a:rect l="l" t="t" r="r" b="b"/>
              <a:pathLst>
                <a:path w="1426845" h="1426845">
                  <a:moveTo>
                    <a:pt x="0" y="713230"/>
                  </a:moveTo>
                  <a:lnTo>
                    <a:pt x="1645" y="664397"/>
                  </a:lnTo>
                  <a:lnTo>
                    <a:pt x="6510" y="616448"/>
                  </a:lnTo>
                  <a:lnTo>
                    <a:pt x="14490" y="569488"/>
                  </a:lnTo>
                  <a:lnTo>
                    <a:pt x="25477" y="523624"/>
                  </a:lnTo>
                  <a:lnTo>
                    <a:pt x="39365" y="478961"/>
                  </a:lnTo>
                  <a:lnTo>
                    <a:pt x="56048" y="435607"/>
                  </a:lnTo>
                  <a:lnTo>
                    <a:pt x="75420" y="393667"/>
                  </a:lnTo>
                  <a:lnTo>
                    <a:pt x="97375" y="353247"/>
                  </a:lnTo>
                  <a:lnTo>
                    <a:pt x="121807" y="314454"/>
                  </a:lnTo>
                  <a:lnTo>
                    <a:pt x="148609" y="277394"/>
                  </a:lnTo>
                  <a:lnTo>
                    <a:pt x="177675" y="242174"/>
                  </a:lnTo>
                  <a:lnTo>
                    <a:pt x="208898" y="208898"/>
                  </a:lnTo>
                  <a:lnTo>
                    <a:pt x="242174" y="177675"/>
                  </a:lnTo>
                  <a:lnTo>
                    <a:pt x="277394" y="148609"/>
                  </a:lnTo>
                  <a:lnTo>
                    <a:pt x="314454" y="121807"/>
                  </a:lnTo>
                  <a:lnTo>
                    <a:pt x="353247" y="97375"/>
                  </a:lnTo>
                  <a:lnTo>
                    <a:pt x="393667" y="75420"/>
                  </a:lnTo>
                  <a:lnTo>
                    <a:pt x="435607" y="56048"/>
                  </a:lnTo>
                  <a:lnTo>
                    <a:pt x="478961" y="39365"/>
                  </a:lnTo>
                  <a:lnTo>
                    <a:pt x="523624" y="25477"/>
                  </a:lnTo>
                  <a:lnTo>
                    <a:pt x="569488" y="14490"/>
                  </a:lnTo>
                  <a:lnTo>
                    <a:pt x="616448" y="6510"/>
                  </a:lnTo>
                  <a:lnTo>
                    <a:pt x="664397" y="1645"/>
                  </a:lnTo>
                  <a:lnTo>
                    <a:pt x="713230" y="0"/>
                  </a:lnTo>
                  <a:lnTo>
                    <a:pt x="762062" y="1645"/>
                  </a:lnTo>
                  <a:lnTo>
                    <a:pt x="810012" y="6510"/>
                  </a:lnTo>
                  <a:lnTo>
                    <a:pt x="856972" y="14490"/>
                  </a:lnTo>
                  <a:lnTo>
                    <a:pt x="902836" y="25477"/>
                  </a:lnTo>
                  <a:lnTo>
                    <a:pt x="947499" y="39365"/>
                  </a:lnTo>
                  <a:lnTo>
                    <a:pt x="990853" y="56048"/>
                  </a:lnTo>
                  <a:lnTo>
                    <a:pt x="1032793" y="75420"/>
                  </a:lnTo>
                  <a:lnTo>
                    <a:pt x="1073213" y="97375"/>
                  </a:lnTo>
                  <a:lnTo>
                    <a:pt x="1112006" y="121807"/>
                  </a:lnTo>
                  <a:lnTo>
                    <a:pt x="1149065" y="148609"/>
                  </a:lnTo>
                  <a:lnTo>
                    <a:pt x="1184286" y="177675"/>
                  </a:lnTo>
                  <a:lnTo>
                    <a:pt x="1217561" y="208898"/>
                  </a:lnTo>
                  <a:lnTo>
                    <a:pt x="1248785" y="242174"/>
                  </a:lnTo>
                  <a:lnTo>
                    <a:pt x="1277851" y="277394"/>
                  </a:lnTo>
                  <a:lnTo>
                    <a:pt x="1304653" y="314454"/>
                  </a:lnTo>
                  <a:lnTo>
                    <a:pt x="1329084" y="353247"/>
                  </a:lnTo>
                  <a:lnTo>
                    <a:pt x="1351039" y="393667"/>
                  </a:lnTo>
                  <a:lnTo>
                    <a:pt x="1370412" y="435607"/>
                  </a:lnTo>
                  <a:lnTo>
                    <a:pt x="1387095" y="478961"/>
                  </a:lnTo>
                  <a:lnTo>
                    <a:pt x="1400983" y="523624"/>
                  </a:lnTo>
                  <a:lnTo>
                    <a:pt x="1411970" y="569488"/>
                  </a:lnTo>
                  <a:lnTo>
                    <a:pt x="1419949" y="616448"/>
                  </a:lnTo>
                  <a:lnTo>
                    <a:pt x="1424815" y="664397"/>
                  </a:lnTo>
                  <a:lnTo>
                    <a:pt x="1426460" y="713230"/>
                  </a:lnTo>
                  <a:lnTo>
                    <a:pt x="1424815" y="762062"/>
                  </a:lnTo>
                  <a:lnTo>
                    <a:pt x="1419949" y="810012"/>
                  </a:lnTo>
                  <a:lnTo>
                    <a:pt x="1411970" y="856972"/>
                  </a:lnTo>
                  <a:lnTo>
                    <a:pt x="1400983" y="902836"/>
                  </a:lnTo>
                  <a:lnTo>
                    <a:pt x="1387095" y="947499"/>
                  </a:lnTo>
                  <a:lnTo>
                    <a:pt x="1370412" y="990853"/>
                  </a:lnTo>
                  <a:lnTo>
                    <a:pt x="1351039" y="1032793"/>
                  </a:lnTo>
                  <a:lnTo>
                    <a:pt x="1329084" y="1073213"/>
                  </a:lnTo>
                  <a:lnTo>
                    <a:pt x="1304653" y="1112006"/>
                  </a:lnTo>
                  <a:lnTo>
                    <a:pt x="1277851" y="1149065"/>
                  </a:lnTo>
                  <a:lnTo>
                    <a:pt x="1248785" y="1184286"/>
                  </a:lnTo>
                  <a:lnTo>
                    <a:pt x="1217561" y="1217561"/>
                  </a:lnTo>
                  <a:lnTo>
                    <a:pt x="1184286" y="1248785"/>
                  </a:lnTo>
                  <a:lnTo>
                    <a:pt x="1149065" y="1277851"/>
                  </a:lnTo>
                  <a:lnTo>
                    <a:pt x="1112006" y="1304653"/>
                  </a:lnTo>
                  <a:lnTo>
                    <a:pt x="1073213" y="1329084"/>
                  </a:lnTo>
                  <a:lnTo>
                    <a:pt x="1032793" y="1351039"/>
                  </a:lnTo>
                  <a:lnTo>
                    <a:pt x="990853" y="1370412"/>
                  </a:lnTo>
                  <a:lnTo>
                    <a:pt x="947499" y="1387095"/>
                  </a:lnTo>
                  <a:lnTo>
                    <a:pt x="902836" y="1400983"/>
                  </a:lnTo>
                  <a:lnTo>
                    <a:pt x="856972" y="1411970"/>
                  </a:lnTo>
                  <a:lnTo>
                    <a:pt x="810012" y="1419949"/>
                  </a:lnTo>
                  <a:lnTo>
                    <a:pt x="762062" y="1424815"/>
                  </a:lnTo>
                  <a:lnTo>
                    <a:pt x="713230" y="1426460"/>
                  </a:lnTo>
                  <a:lnTo>
                    <a:pt x="664397" y="1424815"/>
                  </a:lnTo>
                  <a:lnTo>
                    <a:pt x="616448" y="1419949"/>
                  </a:lnTo>
                  <a:lnTo>
                    <a:pt x="569488" y="1411970"/>
                  </a:lnTo>
                  <a:lnTo>
                    <a:pt x="523624" y="1400983"/>
                  </a:lnTo>
                  <a:lnTo>
                    <a:pt x="478961" y="1387095"/>
                  </a:lnTo>
                  <a:lnTo>
                    <a:pt x="435607" y="1370412"/>
                  </a:lnTo>
                  <a:lnTo>
                    <a:pt x="393667" y="1351039"/>
                  </a:lnTo>
                  <a:lnTo>
                    <a:pt x="353247" y="1329084"/>
                  </a:lnTo>
                  <a:lnTo>
                    <a:pt x="314454" y="1304653"/>
                  </a:lnTo>
                  <a:lnTo>
                    <a:pt x="277394" y="1277851"/>
                  </a:lnTo>
                  <a:lnTo>
                    <a:pt x="242174" y="1248785"/>
                  </a:lnTo>
                  <a:lnTo>
                    <a:pt x="208898" y="1217561"/>
                  </a:lnTo>
                  <a:lnTo>
                    <a:pt x="177675" y="1184286"/>
                  </a:lnTo>
                  <a:lnTo>
                    <a:pt x="148609" y="1149065"/>
                  </a:lnTo>
                  <a:lnTo>
                    <a:pt x="121807" y="1112006"/>
                  </a:lnTo>
                  <a:lnTo>
                    <a:pt x="97375" y="1073213"/>
                  </a:lnTo>
                  <a:lnTo>
                    <a:pt x="75420" y="1032793"/>
                  </a:lnTo>
                  <a:lnTo>
                    <a:pt x="56048" y="990853"/>
                  </a:lnTo>
                  <a:lnTo>
                    <a:pt x="39365" y="947499"/>
                  </a:lnTo>
                  <a:lnTo>
                    <a:pt x="25477" y="902836"/>
                  </a:lnTo>
                  <a:lnTo>
                    <a:pt x="14490" y="856972"/>
                  </a:lnTo>
                  <a:lnTo>
                    <a:pt x="6510" y="810012"/>
                  </a:lnTo>
                  <a:lnTo>
                    <a:pt x="1645" y="762062"/>
                  </a:lnTo>
                  <a:lnTo>
                    <a:pt x="0" y="71323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9" name="object 49"/>
          <p:cNvSpPr txBox="1"/>
          <p:nvPr/>
        </p:nvSpPr>
        <p:spPr>
          <a:xfrm>
            <a:off x="6479540" y="1252220"/>
            <a:ext cx="8058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E=0.954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4650740" y="5214620"/>
            <a:ext cx="8058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E=0.985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7774940" y="5214620"/>
            <a:ext cx="8058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E=0.592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669465" y="925714"/>
            <a:ext cx="2026285" cy="29908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1800" i="1" spc="85" dirty="0">
                <a:latin typeface="Times New Roman"/>
                <a:cs typeface="Times New Roman"/>
              </a:rPr>
              <a:t>G</a:t>
            </a:r>
            <a:r>
              <a:rPr sz="1800" spc="85" dirty="0">
                <a:latin typeface="Latin Modern Math"/>
                <a:cs typeface="Latin Modern Math"/>
              </a:rPr>
              <a:t>(</a:t>
            </a:r>
            <a:r>
              <a:rPr sz="1800" i="1" spc="85" dirty="0">
                <a:latin typeface="Times New Roman"/>
                <a:cs typeface="Times New Roman"/>
              </a:rPr>
              <a:t>S,</a:t>
            </a:r>
            <a:r>
              <a:rPr sz="1800" i="1" spc="-170" dirty="0">
                <a:latin typeface="Times New Roman"/>
                <a:cs typeface="Times New Roman"/>
              </a:rPr>
              <a:t> </a:t>
            </a:r>
            <a:r>
              <a:rPr sz="1800" i="1" spc="150" dirty="0">
                <a:latin typeface="Times New Roman"/>
                <a:cs typeface="Times New Roman"/>
              </a:rPr>
              <a:t>Wind</a:t>
            </a:r>
            <a:r>
              <a:rPr sz="1800" spc="150" dirty="0">
                <a:latin typeface="Latin Modern Math"/>
                <a:cs typeface="Latin Modern Math"/>
              </a:rPr>
              <a:t>)</a:t>
            </a:r>
            <a:r>
              <a:rPr sz="1800" spc="-125" dirty="0">
                <a:latin typeface="Latin Modern Math"/>
                <a:cs typeface="Latin Modern Math"/>
              </a:rPr>
              <a:t> </a:t>
            </a:r>
            <a:r>
              <a:rPr sz="1800" spc="-10" dirty="0">
                <a:latin typeface="Latin Modern Math"/>
                <a:cs typeface="Latin Modern Math"/>
              </a:rPr>
              <a:t>=</a:t>
            </a:r>
            <a:r>
              <a:rPr sz="1800" spc="-125" dirty="0">
                <a:latin typeface="Latin Modern Math"/>
                <a:cs typeface="Latin Modern Math"/>
              </a:rPr>
              <a:t> </a:t>
            </a:r>
            <a:r>
              <a:rPr sz="1800" spc="5" dirty="0">
                <a:latin typeface="Latin Modern Math"/>
                <a:cs typeface="Latin Modern Math"/>
              </a:rPr>
              <a:t>0</a:t>
            </a:r>
            <a:r>
              <a:rPr sz="1800" i="1" spc="5" dirty="0">
                <a:latin typeface="Times New Roman"/>
                <a:cs typeface="Times New Roman"/>
              </a:rPr>
              <a:t>.</a:t>
            </a:r>
            <a:r>
              <a:rPr sz="1800" spc="5" dirty="0">
                <a:latin typeface="Latin Modern Math"/>
                <a:cs typeface="Latin Modern Math"/>
              </a:rPr>
              <a:t>048</a:t>
            </a:r>
            <a:endParaRPr sz="1800">
              <a:latin typeface="Latin Modern Math"/>
              <a:cs typeface="Latin Modern Math"/>
            </a:endParaRPr>
          </a:p>
        </p:txBody>
      </p:sp>
      <p:grpSp>
        <p:nvGrpSpPr>
          <p:cNvPr id="56" name="object 56"/>
          <p:cNvGrpSpPr/>
          <p:nvPr/>
        </p:nvGrpSpPr>
        <p:grpSpPr>
          <a:xfrm>
            <a:off x="3441471" y="5012578"/>
            <a:ext cx="3766185" cy="789940"/>
            <a:chOff x="3441471" y="5012578"/>
            <a:chExt cx="3766185" cy="789940"/>
          </a:xfrm>
        </p:grpSpPr>
        <p:sp>
          <p:nvSpPr>
            <p:cNvPr id="57" name="object 57"/>
            <p:cNvSpPr/>
            <p:nvPr/>
          </p:nvSpPr>
          <p:spPr>
            <a:xfrm>
              <a:off x="3441471" y="5012578"/>
              <a:ext cx="236912" cy="241068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8"/>
            <p:cNvSpPr/>
            <p:nvPr/>
          </p:nvSpPr>
          <p:spPr>
            <a:xfrm>
              <a:off x="3487739" y="5037140"/>
              <a:ext cx="146685" cy="146685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59"/>
            <p:cNvSpPr/>
            <p:nvPr/>
          </p:nvSpPr>
          <p:spPr>
            <a:xfrm>
              <a:off x="3441471" y="5286898"/>
              <a:ext cx="236912" cy="241068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60"/>
            <p:cNvSpPr/>
            <p:nvPr/>
          </p:nvSpPr>
          <p:spPr>
            <a:xfrm>
              <a:off x="3487739" y="5311460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3715791" y="5012578"/>
              <a:ext cx="236912" cy="241068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/>
            <p:nvPr/>
          </p:nvSpPr>
          <p:spPr>
            <a:xfrm>
              <a:off x="3762059" y="5037140"/>
              <a:ext cx="146685" cy="146685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63"/>
            <p:cNvSpPr/>
            <p:nvPr/>
          </p:nvSpPr>
          <p:spPr>
            <a:xfrm>
              <a:off x="3715791" y="5286898"/>
              <a:ext cx="236912" cy="241068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64"/>
            <p:cNvSpPr/>
            <p:nvPr/>
          </p:nvSpPr>
          <p:spPr>
            <a:xfrm>
              <a:off x="3762059" y="5311460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65"/>
            <p:cNvSpPr/>
            <p:nvPr/>
          </p:nvSpPr>
          <p:spPr>
            <a:xfrm>
              <a:off x="3969321" y="5012578"/>
              <a:ext cx="236912" cy="241068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66"/>
            <p:cNvSpPr/>
            <p:nvPr/>
          </p:nvSpPr>
          <p:spPr>
            <a:xfrm>
              <a:off x="4013519" y="5037140"/>
              <a:ext cx="146685" cy="146685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/>
            <p:nvPr/>
          </p:nvSpPr>
          <p:spPr>
            <a:xfrm>
              <a:off x="3969321" y="5561218"/>
              <a:ext cx="236912" cy="241068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8"/>
            <p:cNvSpPr/>
            <p:nvPr/>
          </p:nvSpPr>
          <p:spPr>
            <a:xfrm>
              <a:off x="4013519" y="558578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9"/>
            <p:cNvSpPr/>
            <p:nvPr/>
          </p:nvSpPr>
          <p:spPr>
            <a:xfrm>
              <a:off x="3969321" y="5286898"/>
              <a:ext cx="236912" cy="241068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0"/>
            <p:cNvSpPr/>
            <p:nvPr/>
          </p:nvSpPr>
          <p:spPr>
            <a:xfrm>
              <a:off x="4013519" y="531146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1"/>
            <p:cNvSpPr/>
            <p:nvPr/>
          </p:nvSpPr>
          <p:spPr>
            <a:xfrm>
              <a:off x="6442367" y="5012578"/>
              <a:ext cx="236912" cy="24106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72"/>
            <p:cNvSpPr/>
            <p:nvPr/>
          </p:nvSpPr>
          <p:spPr>
            <a:xfrm>
              <a:off x="6487480" y="5037140"/>
              <a:ext cx="146685" cy="146685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73"/>
            <p:cNvSpPr/>
            <p:nvPr/>
          </p:nvSpPr>
          <p:spPr>
            <a:xfrm>
              <a:off x="6442367" y="5561218"/>
              <a:ext cx="236912" cy="24106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74"/>
            <p:cNvSpPr/>
            <p:nvPr/>
          </p:nvSpPr>
          <p:spPr>
            <a:xfrm>
              <a:off x="6487480" y="558578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75"/>
            <p:cNvSpPr/>
            <p:nvPr/>
          </p:nvSpPr>
          <p:spPr>
            <a:xfrm>
              <a:off x="6442367" y="5286898"/>
              <a:ext cx="236912" cy="24106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6" name="object 76"/>
            <p:cNvSpPr/>
            <p:nvPr/>
          </p:nvSpPr>
          <p:spPr>
            <a:xfrm>
              <a:off x="6487480" y="531146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7" name="object 77"/>
            <p:cNvSpPr/>
            <p:nvPr/>
          </p:nvSpPr>
          <p:spPr>
            <a:xfrm>
              <a:off x="6716686" y="5012578"/>
              <a:ext cx="236912" cy="24106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8" name="object 78"/>
            <p:cNvSpPr/>
            <p:nvPr/>
          </p:nvSpPr>
          <p:spPr>
            <a:xfrm>
              <a:off x="6761800" y="5037140"/>
              <a:ext cx="146685" cy="146685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9" name="object 79"/>
            <p:cNvSpPr/>
            <p:nvPr/>
          </p:nvSpPr>
          <p:spPr>
            <a:xfrm>
              <a:off x="6716686" y="5561218"/>
              <a:ext cx="236912" cy="24106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0" name="object 80"/>
            <p:cNvSpPr/>
            <p:nvPr/>
          </p:nvSpPr>
          <p:spPr>
            <a:xfrm>
              <a:off x="6761800" y="558578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1" name="object 81"/>
            <p:cNvSpPr/>
            <p:nvPr/>
          </p:nvSpPr>
          <p:spPr>
            <a:xfrm>
              <a:off x="6716686" y="5286898"/>
              <a:ext cx="236912" cy="241068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2" name="object 82"/>
            <p:cNvSpPr/>
            <p:nvPr/>
          </p:nvSpPr>
          <p:spPr>
            <a:xfrm>
              <a:off x="6761800" y="531146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3" name="object 83"/>
            <p:cNvSpPr/>
            <p:nvPr/>
          </p:nvSpPr>
          <p:spPr>
            <a:xfrm>
              <a:off x="6966064" y="5012578"/>
              <a:ext cx="241068" cy="241068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4" name="object 84"/>
            <p:cNvSpPr/>
            <p:nvPr/>
          </p:nvSpPr>
          <p:spPr>
            <a:xfrm>
              <a:off x="7013261" y="5037140"/>
              <a:ext cx="146685" cy="146685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86" name="صورة 85">
            <a:extLst>
              <a:ext uri="{FF2B5EF4-FFF2-40B4-BE49-F238E27FC236}">
                <a16:creationId xmlns:a16="http://schemas.microsoft.com/office/drawing/2014/main" id="{A965C2DD-D12A-45FE-A071-78FFAEC4B66A}"/>
              </a:ext>
            </a:extLst>
          </p:cNvPr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5711" y="6147256"/>
            <a:ext cx="5077689" cy="990817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4339247" y="581901"/>
            <a:ext cx="1883410" cy="1883410"/>
            <a:chOff x="4339247" y="581901"/>
            <a:chExt cx="1883410" cy="1883410"/>
          </a:xfrm>
        </p:grpSpPr>
        <p:sp>
          <p:nvSpPr>
            <p:cNvPr id="3" name="object 3"/>
            <p:cNvSpPr/>
            <p:nvPr/>
          </p:nvSpPr>
          <p:spPr>
            <a:xfrm>
              <a:off x="4339247" y="581901"/>
              <a:ext cx="1882825" cy="18828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4389122" y="609600"/>
              <a:ext cx="1783080" cy="1783080"/>
            </a:xfrm>
            <a:custGeom>
              <a:avLst/>
              <a:gdLst/>
              <a:ahLst/>
              <a:cxnLst/>
              <a:rect l="l" t="t" r="r" b="b"/>
              <a:pathLst>
                <a:path w="1783079" h="1783080">
                  <a:moveTo>
                    <a:pt x="0" y="891540"/>
                  </a:moveTo>
                  <a:lnTo>
                    <a:pt x="1319" y="842624"/>
                  </a:lnTo>
                  <a:lnTo>
                    <a:pt x="5231" y="794397"/>
                  </a:lnTo>
                  <a:lnTo>
                    <a:pt x="11668" y="746927"/>
                  </a:lnTo>
                  <a:lnTo>
                    <a:pt x="20563" y="700284"/>
                  </a:lnTo>
                  <a:lnTo>
                    <a:pt x="31846" y="654533"/>
                  </a:lnTo>
                  <a:lnTo>
                    <a:pt x="45451" y="609744"/>
                  </a:lnTo>
                  <a:lnTo>
                    <a:pt x="61309" y="565985"/>
                  </a:lnTo>
                  <a:lnTo>
                    <a:pt x="79352" y="523323"/>
                  </a:lnTo>
                  <a:lnTo>
                    <a:pt x="99512" y="481826"/>
                  </a:lnTo>
                  <a:lnTo>
                    <a:pt x="121722" y="441562"/>
                  </a:lnTo>
                  <a:lnTo>
                    <a:pt x="145912" y="402600"/>
                  </a:lnTo>
                  <a:lnTo>
                    <a:pt x="172016" y="365008"/>
                  </a:lnTo>
                  <a:lnTo>
                    <a:pt x="199965" y="328852"/>
                  </a:lnTo>
                  <a:lnTo>
                    <a:pt x="229692" y="294202"/>
                  </a:lnTo>
                  <a:lnTo>
                    <a:pt x="261127" y="261126"/>
                  </a:lnTo>
                  <a:lnTo>
                    <a:pt x="294204" y="229690"/>
                  </a:lnTo>
                  <a:lnTo>
                    <a:pt x="328854" y="199964"/>
                  </a:lnTo>
                  <a:lnTo>
                    <a:pt x="365009" y="172015"/>
                  </a:lnTo>
                  <a:lnTo>
                    <a:pt x="402602" y="145911"/>
                  </a:lnTo>
                  <a:lnTo>
                    <a:pt x="441564" y="121721"/>
                  </a:lnTo>
                  <a:lnTo>
                    <a:pt x="481828" y="99512"/>
                  </a:lnTo>
                  <a:lnTo>
                    <a:pt x="523324" y="79352"/>
                  </a:lnTo>
                  <a:lnTo>
                    <a:pt x="565986" y="61309"/>
                  </a:lnTo>
                  <a:lnTo>
                    <a:pt x="609746" y="45451"/>
                  </a:lnTo>
                  <a:lnTo>
                    <a:pt x="654535" y="31846"/>
                  </a:lnTo>
                  <a:lnTo>
                    <a:pt x="700285" y="20563"/>
                  </a:lnTo>
                  <a:lnTo>
                    <a:pt x="746928" y="11668"/>
                  </a:lnTo>
                  <a:lnTo>
                    <a:pt x="794398" y="5231"/>
                  </a:lnTo>
                  <a:lnTo>
                    <a:pt x="842624" y="1319"/>
                  </a:lnTo>
                  <a:lnTo>
                    <a:pt x="891540" y="0"/>
                  </a:lnTo>
                  <a:lnTo>
                    <a:pt x="940456" y="1319"/>
                  </a:lnTo>
                  <a:lnTo>
                    <a:pt x="988682" y="5231"/>
                  </a:lnTo>
                  <a:lnTo>
                    <a:pt x="1036152" y="11668"/>
                  </a:lnTo>
                  <a:lnTo>
                    <a:pt x="1082795" y="20563"/>
                  </a:lnTo>
                  <a:lnTo>
                    <a:pt x="1128545" y="31846"/>
                  </a:lnTo>
                  <a:lnTo>
                    <a:pt x="1173334" y="45451"/>
                  </a:lnTo>
                  <a:lnTo>
                    <a:pt x="1217094" y="61309"/>
                  </a:lnTo>
                  <a:lnTo>
                    <a:pt x="1259756" y="79352"/>
                  </a:lnTo>
                  <a:lnTo>
                    <a:pt x="1301252" y="99512"/>
                  </a:lnTo>
                  <a:lnTo>
                    <a:pt x="1341516" y="121721"/>
                  </a:lnTo>
                  <a:lnTo>
                    <a:pt x="1380478" y="145911"/>
                  </a:lnTo>
                  <a:lnTo>
                    <a:pt x="1418071" y="172015"/>
                  </a:lnTo>
                  <a:lnTo>
                    <a:pt x="1454226" y="199964"/>
                  </a:lnTo>
                  <a:lnTo>
                    <a:pt x="1488876" y="229690"/>
                  </a:lnTo>
                  <a:lnTo>
                    <a:pt x="1521953" y="261126"/>
                  </a:lnTo>
                  <a:lnTo>
                    <a:pt x="1553388" y="294202"/>
                  </a:lnTo>
                  <a:lnTo>
                    <a:pt x="1583115" y="328852"/>
                  </a:lnTo>
                  <a:lnTo>
                    <a:pt x="1611064" y="365008"/>
                  </a:lnTo>
                  <a:lnTo>
                    <a:pt x="1637168" y="402600"/>
                  </a:lnTo>
                  <a:lnTo>
                    <a:pt x="1661358" y="441562"/>
                  </a:lnTo>
                  <a:lnTo>
                    <a:pt x="1683568" y="481826"/>
                  </a:lnTo>
                  <a:lnTo>
                    <a:pt x="1703728" y="523323"/>
                  </a:lnTo>
                  <a:lnTo>
                    <a:pt x="1721771" y="565985"/>
                  </a:lnTo>
                  <a:lnTo>
                    <a:pt x="1737629" y="609744"/>
                  </a:lnTo>
                  <a:lnTo>
                    <a:pt x="1751234" y="654533"/>
                  </a:lnTo>
                  <a:lnTo>
                    <a:pt x="1762517" y="700284"/>
                  </a:lnTo>
                  <a:lnTo>
                    <a:pt x="1771412" y="746927"/>
                  </a:lnTo>
                  <a:lnTo>
                    <a:pt x="1777849" y="794397"/>
                  </a:lnTo>
                  <a:lnTo>
                    <a:pt x="1781761" y="842624"/>
                  </a:lnTo>
                  <a:lnTo>
                    <a:pt x="1783081" y="891540"/>
                  </a:lnTo>
                  <a:lnTo>
                    <a:pt x="1781761" y="940456"/>
                  </a:lnTo>
                  <a:lnTo>
                    <a:pt x="1777849" y="988682"/>
                  </a:lnTo>
                  <a:lnTo>
                    <a:pt x="1771412" y="1036152"/>
                  </a:lnTo>
                  <a:lnTo>
                    <a:pt x="1762517" y="1082795"/>
                  </a:lnTo>
                  <a:lnTo>
                    <a:pt x="1751234" y="1128545"/>
                  </a:lnTo>
                  <a:lnTo>
                    <a:pt x="1737629" y="1173334"/>
                  </a:lnTo>
                  <a:lnTo>
                    <a:pt x="1721771" y="1217094"/>
                  </a:lnTo>
                  <a:lnTo>
                    <a:pt x="1703728" y="1259756"/>
                  </a:lnTo>
                  <a:lnTo>
                    <a:pt x="1683568" y="1301252"/>
                  </a:lnTo>
                  <a:lnTo>
                    <a:pt x="1661358" y="1341516"/>
                  </a:lnTo>
                  <a:lnTo>
                    <a:pt x="1637168" y="1380478"/>
                  </a:lnTo>
                  <a:lnTo>
                    <a:pt x="1611064" y="1418071"/>
                  </a:lnTo>
                  <a:lnTo>
                    <a:pt x="1583115" y="1454226"/>
                  </a:lnTo>
                  <a:lnTo>
                    <a:pt x="1553388" y="1488876"/>
                  </a:lnTo>
                  <a:lnTo>
                    <a:pt x="1521953" y="1521953"/>
                  </a:lnTo>
                  <a:lnTo>
                    <a:pt x="1488876" y="1553388"/>
                  </a:lnTo>
                  <a:lnTo>
                    <a:pt x="1454226" y="1583115"/>
                  </a:lnTo>
                  <a:lnTo>
                    <a:pt x="1418071" y="1611064"/>
                  </a:lnTo>
                  <a:lnTo>
                    <a:pt x="1380478" y="1637168"/>
                  </a:lnTo>
                  <a:lnTo>
                    <a:pt x="1341516" y="1661358"/>
                  </a:lnTo>
                  <a:lnTo>
                    <a:pt x="1301252" y="1683568"/>
                  </a:lnTo>
                  <a:lnTo>
                    <a:pt x="1259756" y="1703728"/>
                  </a:lnTo>
                  <a:lnTo>
                    <a:pt x="1217094" y="1721771"/>
                  </a:lnTo>
                  <a:lnTo>
                    <a:pt x="1173334" y="1737629"/>
                  </a:lnTo>
                  <a:lnTo>
                    <a:pt x="1128545" y="1751234"/>
                  </a:lnTo>
                  <a:lnTo>
                    <a:pt x="1082795" y="1762517"/>
                  </a:lnTo>
                  <a:lnTo>
                    <a:pt x="1036152" y="1771412"/>
                  </a:lnTo>
                  <a:lnTo>
                    <a:pt x="988682" y="1777849"/>
                  </a:lnTo>
                  <a:lnTo>
                    <a:pt x="940456" y="1781761"/>
                  </a:lnTo>
                  <a:lnTo>
                    <a:pt x="891540" y="1783081"/>
                  </a:lnTo>
                  <a:lnTo>
                    <a:pt x="842624" y="1781761"/>
                  </a:lnTo>
                  <a:lnTo>
                    <a:pt x="794398" y="1777849"/>
                  </a:lnTo>
                  <a:lnTo>
                    <a:pt x="746928" y="1771412"/>
                  </a:lnTo>
                  <a:lnTo>
                    <a:pt x="700285" y="1762517"/>
                  </a:lnTo>
                  <a:lnTo>
                    <a:pt x="654535" y="1751234"/>
                  </a:lnTo>
                  <a:lnTo>
                    <a:pt x="609746" y="1737629"/>
                  </a:lnTo>
                  <a:lnTo>
                    <a:pt x="565986" y="1721771"/>
                  </a:lnTo>
                  <a:lnTo>
                    <a:pt x="523324" y="1703728"/>
                  </a:lnTo>
                  <a:lnTo>
                    <a:pt x="481828" y="1683568"/>
                  </a:lnTo>
                  <a:lnTo>
                    <a:pt x="441564" y="1661358"/>
                  </a:lnTo>
                  <a:lnTo>
                    <a:pt x="402602" y="1637168"/>
                  </a:lnTo>
                  <a:lnTo>
                    <a:pt x="365009" y="1611064"/>
                  </a:lnTo>
                  <a:lnTo>
                    <a:pt x="328854" y="1583115"/>
                  </a:lnTo>
                  <a:lnTo>
                    <a:pt x="294204" y="1553388"/>
                  </a:lnTo>
                  <a:lnTo>
                    <a:pt x="261127" y="1521953"/>
                  </a:lnTo>
                  <a:lnTo>
                    <a:pt x="229692" y="1488876"/>
                  </a:lnTo>
                  <a:lnTo>
                    <a:pt x="199965" y="1454226"/>
                  </a:lnTo>
                  <a:lnTo>
                    <a:pt x="172016" y="1418071"/>
                  </a:lnTo>
                  <a:lnTo>
                    <a:pt x="145912" y="1380478"/>
                  </a:lnTo>
                  <a:lnTo>
                    <a:pt x="121722" y="1341516"/>
                  </a:lnTo>
                  <a:lnTo>
                    <a:pt x="99512" y="1301252"/>
                  </a:lnTo>
                  <a:lnTo>
                    <a:pt x="79352" y="1259756"/>
                  </a:lnTo>
                  <a:lnTo>
                    <a:pt x="61309" y="1217094"/>
                  </a:lnTo>
                  <a:lnTo>
                    <a:pt x="45451" y="1173334"/>
                  </a:lnTo>
                  <a:lnTo>
                    <a:pt x="31846" y="1128545"/>
                  </a:lnTo>
                  <a:lnTo>
                    <a:pt x="20563" y="1082795"/>
                  </a:lnTo>
                  <a:lnTo>
                    <a:pt x="11668" y="1036152"/>
                  </a:lnTo>
                  <a:lnTo>
                    <a:pt x="5231" y="988682"/>
                  </a:lnTo>
                  <a:lnTo>
                    <a:pt x="1319" y="940456"/>
                  </a:lnTo>
                  <a:lnTo>
                    <a:pt x="0" y="89154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4750727" y="101830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4795840" y="1039177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4750727" y="129262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4795840" y="1313497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750727" y="184126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4795840" y="1862138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4750727" y="156694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4795840" y="1587818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5025047" y="101830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5070160" y="1039177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5025047" y="129262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5070160" y="1313497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5025047" y="184126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5070160" y="1862138"/>
              <a:ext cx="146685" cy="14668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5025047" y="156694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5070160" y="1587818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5274424" y="129262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5321620" y="1313497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5274424" y="184126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5321620" y="186213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5274424" y="156694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5321620" y="158781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5548744" y="129262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5595940" y="1313497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5548744" y="184126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5595940" y="186213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5548744" y="156694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5595940" y="158781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3" name="object 33"/>
          <p:cNvGrpSpPr/>
          <p:nvPr/>
        </p:nvGrpSpPr>
        <p:grpSpPr>
          <a:xfrm>
            <a:off x="4675911" y="2793075"/>
            <a:ext cx="1217930" cy="607060"/>
            <a:chOff x="4675911" y="2793075"/>
            <a:chExt cx="1217930" cy="607060"/>
          </a:xfrm>
        </p:grpSpPr>
        <p:sp>
          <p:nvSpPr>
            <p:cNvPr id="34" name="object 34"/>
            <p:cNvSpPr/>
            <p:nvPr/>
          </p:nvSpPr>
          <p:spPr>
            <a:xfrm>
              <a:off x="4675911" y="2793075"/>
              <a:ext cx="1217814" cy="606828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4975161" y="2913607"/>
              <a:ext cx="610985" cy="382385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4724402" y="2819401"/>
              <a:ext cx="1117600" cy="508000"/>
            </a:xfrm>
            <a:custGeom>
              <a:avLst/>
              <a:gdLst/>
              <a:ahLst/>
              <a:cxnLst/>
              <a:rect l="l" t="t" r="r" b="b"/>
              <a:pathLst>
                <a:path w="1117600" h="508000">
                  <a:moveTo>
                    <a:pt x="0" y="0"/>
                  </a:moveTo>
                  <a:lnTo>
                    <a:pt x="1117600" y="0"/>
                  </a:lnTo>
                  <a:lnTo>
                    <a:pt x="1117600" y="508000"/>
                  </a:lnTo>
                  <a:lnTo>
                    <a:pt x="0" y="5080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7" name="object 37"/>
          <p:cNvSpPr txBox="1"/>
          <p:nvPr/>
        </p:nvSpPr>
        <p:spPr>
          <a:xfrm>
            <a:off x="4724402" y="2819401"/>
            <a:ext cx="1117600" cy="508000"/>
          </a:xfrm>
          <a:prstGeom prst="rect">
            <a:avLst/>
          </a:prstGeom>
          <a:ln w="9525">
            <a:solidFill>
              <a:srgbClr val="000000"/>
            </a:solidFill>
          </a:ln>
        </p:spPr>
        <p:txBody>
          <a:bodyPr vert="horz" wrap="square" lIns="0" tIns="116840" rIns="0" bIns="0" rtlCol="0">
            <a:spAutoFit/>
          </a:bodyPr>
          <a:lstStyle/>
          <a:p>
            <a:pPr marL="302895">
              <a:lnSpc>
                <a:spcPct val="100000"/>
              </a:lnSpc>
              <a:spcBef>
                <a:spcPts val="920"/>
              </a:spcBef>
            </a:pPr>
            <a:r>
              <a:rPr sz="1800" spc="-40" dirty="0">
                <a:latin typeface="Times New Roman"/>
                <a:cs typeface="Times New Roman"/>
              </a:rPr>
              <a:t>Temp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38" name="object 38"/>
          <p:cNvGrpSpPr/>
          <p:nvPr/>
        </p:nvGrpSpPr>
        <p:grpSpPr>
          <a:xfrm>
            <a:off x="2261057" y="3291840"/>
            <a:ext cx="3084195" cy="1434465"/>
            <a:chOff x="2261057" y="3291840"/>
            <a:chExt cx="3084195" cy="1434465"/>
          </a:xfrm>
        </p:grpSpPr>
        <p:sp>
          <p:nvSpPr>
            <p:cNvPr id="39" name="object 39"/>
            <p:cNvSpPr/>
            <p:nvPr/>
          </p:nvSpPr>
          <p:spPr>
            <a:xfrm>
              <a:off x="2261057" y="3291840"/>
              <a:ext cx="3071545" cy="1433944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2313430" y="3327401"/>
              <a:ext cx="2969895" cy="1320800"/>
            </a:xfrm>
            <a:custGeom>
              <a:avLst/>
              <a:gdLst/>
              <a:ahLst/>
              <a:cxnLst/>
              <a:rect l="l" t="t" r="r" b="b"/>
              <a:pathLst>
                <a:path w="2969895" h="1320800">
                  <a:moveTo>
                    <a:pt x="2969771" y="0"/>
                  </a:moveTo>
                  <a:lnTo>
                    <a:pt x="0" y="132080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5224551" y="3300145"/>
              <a:ext cx="120534" cy="1413167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2"/>
            <p:cNvSpPr/>
            <p:nvPr/>
          </p:nvSpPr>
          <p:spPr>
            <a:xfrm>
              <a:off x="5283202" y="3327401"/>
              <a:ext cx="2540" cy="1320800"/>
            </a:xfrm>
            <a:custGeom>
              <a:avLst/>
              <a:gdLst/>
              <a:ahLst/>
              <a:cxnLst/>
              <a:rect l="l" t="t" r="r" b="b"/>
              <a:pathLst>
                <a:path w="2539" h="1320800">
                  <a:moveTo>
                    <a:pt x="0" y="0"/>
                  </a:moveTo>
                  <a:lnTo>
                    <a:pt x="2030" y="132080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3420236" y="3762959"/>
              <a:ext cx="371475" cy="237490"/>
            </a:xfrm>
            <a:custGeom>
              <a:avLst/>
              <a:gdLst/>
              <a:ahLst/>
              <a:cxnLst/>
              <a:rect l="l" t="t" r="r" b="b"/>
              <a:pathLst>
                <a:path w="371475" h="237489">
                  <a:moveTo>
                    <a:pt x="50876" y="78739"/>
                  </a:moveTo>
                  <a:lnTo>
                    <a:pt x="43472" y="82550"/>
                  </a:lnTo>
                  <a:lnTo>
                    <a:pt x="37960" y="86360"/>
                  </a:lnTo>
                  <a:lnTo>
                    <a:pt x="27038" y="91439"/>
                  </a:lnTo>
                  <a:lnTo>
                    <a:pt x="19989" y="95250"/>
                  </a:lnTo>
                  <a:lnTo>
                    <a:pt x="13233" y="99060"/>
                  </a:lnTo>
                  <a:lnTo>
                    <a:pt x="3657" y="102869"/>
                  </a:lnTo>
                  <a:lnTo>
                    <a:pt x="2781" y="104139"/>
                  </a:lnTo>
                  <a:lnTo>
                    <a:pt x="18808" y="104139"/>
                  </a:lnTo>
                  <a:lnTo>
                    <a:pt x="20243" y="106679"/>
                  </a:lnTo>
                  <a:lnTo>
                    <a:pt x="21958" y="109219"/>
                  </a:lnTo>
                  <a:lnTo>
                    <a:pt x="25603" y="116839"/>
                  </a:lnTo>
                  <a:lnTo>
                    <a:pt x="27152" y="120650"/>
                  </a:lnTo>
                  <a:lnTo>
                    <a:pt x="31534" y="130810"/>
                  </a:lnTo>
                  <a:lnTo>
                    <a:pt x="33654" y="135889"/>
                  </a:lnTo>
                  <a:lnTo>
                    <a:pt x="48856" y="168910"/>
                  </a:lnTo>
                  <a:lnTo>
                    <a:pt x="54483" y="181610"/>
                  </a:lnTo>
                  <a:lnTo>
                    <a:pt x="56413" y="185419"/>
                  </a:lnTo>
                  <a:lnTo>
                    <a:pt x="58026" y="189229"/>
                  </a:lnTo>
                  <a:lnTo>
                    <a:pt x="62128" y="198119"/>
                  </a:lnTo>
                  <a:lnTo>
                    <a:pt x="70942" y="220979"/>
                  </a:lnTo>
                  <a:lnTo>
                    <a:pt x="70459" y="222250"/>
                  </a:lnTo>
                  <a:lnTo>
                    <a:pt x="68516" y="224789"/>
                  </a:lnTo>
                  <a:lnTo>
                    <a:pt x="65786" y="227329"/>
                  </a:lnTo>
                  <a:lnTo>
                    <a:pt x="61315" y="229869"/>
                  </a:lnTo>
                  <a:lnTo>
                    <a:pt x="58458" y="231139"/>
                  </a:lnTo>
                  <a:lnTo>
                    <a:pt x="56184" y="233679"/>
                  </a:lnTo>
                  <a:lnTo>
                    <a:pt x="54495" y="236219"/>
                  </a:lnTo>
                  <a:lnTo>
                    <a:pt x="55422" y="237489"/>
                  </a:lnTo>
                  <a:lnTo>
                    <a:pt x="56692" y="237489"/>
                  </a:lnTo>
                  <a:lnTo>
                    <a:pt x="58216" y="236219"/>
                  </a:lnTo>
                  <a:lnTo>
                    <a:pt x="69253" y="231139"/>
                  </a:lnTo>
                  <a:lnTo>
                    <a:pt x="76022" y="227329"/>
                  </a:lnTo>
                  <a:lnTo>
                    <a:pt x="82880" y="224789"/>
                  </a:lnTo>
                  <a:lnTo>
                    <a:pt x="85851" y="223519"/>
                  </a:lnTo>
                  <a:lnTo>
                    <a:pt x="94475" y="219710"/>
                  </a:lnTo>
                  <a:lnTo>
                    <a:pt x="98831" y="217169"/>
                  </a:lnTo>
                  <a:lnTo>
                    <a:pt x="102273" y="215900"/>
                  </a:lnTo>
                  <a:lnTo>
                    <a:pt x="104457" y="214629"/>
                  </a:lnTo>
                  <a:lnTo>
                    <a:pt x="107441" y="213360"/>
                  </a:lnTo>
                  <a:lnTo>
                    <a:pt x="91097" y="213360"/>
                  </a:lnTo>
                  <a:lnTo>
                    <a:pt x="77850" y="189229"/>
                  </a:lnTo>
                  <a:lnTo>
                    <a:pt x="68935" y="168910"/>
                  </a:lnTo>
                  <a:lnTo>
                    <a:pt x="64985" y="161289"/>
                  </a:lnTo>
                  <a:lnTo>
                    <a:pt x="64236" y="160019"/>
                  </a:lnTo>
                  <a:lnTo>
                    <a:pt x="64008" y="158750"/>
                  </a:lnTo>
                  <a:lnTo>
                    <a:pt x="64579" y="156210"/>
                  </a:lnTo>
                  <a:lnTo>
                    <a:pt x="65493" y="156210"/>
                  </a:lnTo>
                  <a:lnTo>
                    <a:pt x="67043" y="154939"/>
                  </a:lnTo>
                  <a:lnTo>
                    <a:pt x="72136" y="152400"/>
                  </a:lnTo>
                  <a:lnTo>
                    <a:pt x="73723" y="152400"/>
                  </a:lnTo>
                  <a:lnTo>
                    <a:pt x="75691" y="151129"/>
                  </a:lnTo>
                  <a:lnTo>
                    <a:pt x="77935" y="149860"/>
                  </a:lnTo>
                  <a:lnTo>
                    <a:pt x="60921" y="149860"/>
                  </a:lnTo>
                  <a:lnTo>
                    <a:pt x="56057" y="140969"/>
                  </a:lnTo>
                  <a:lnTo>
                    <a:pt x="51785" y="132079"/>
                  </a:lnTo>
                  <a:lnTo>
                    <a:pt x="47636" y="123189"/>
                  </a:lnTo>
                  <a:lnTo>
                    <a:pt x="43608" y="115569"/>
                  </a:lnTo>
                  <a:lnTo>
                    <a:pt x="39700" y="106679"/>
                  </a:lnTo>
                  <a:lnTo>
                    <a:pt x="36918" y="101600"/>
                  </a:lnTo>
                  <a:lnTo>
                    <a:pt x="35979" y="96519"/>
                  </a:lnTo>
                  <a:lnTo>
                    <a:pt x="37795" y="92710"/>
                  </a:lnTo>
                  <a:lnTo>
                    <a:pt x="42506" y="88900"/>
                  </a:lnTo>
                  <a:lnTo>
                    <a:pt x="51003" y="83819"/>
                  </a:lnTo>
                  <a:lnTo>
                    <a:pt x="52082" y="83819"/>
                  </a:lnTo>
                  <a:lnTo>
                    <a:pt x="52336" y="82550"/>
                  </a:lnTo>
                  <a:lnTo>
                    <a:pt x="52235" y="81279"/>
                  </a:lnTo>
                  <a:lnTo>
                    <a:pt x="51650" y="80010"/>
                  </a:lnTo>
                  <a:lnTo>
                    <a:pt x="51308" y="80010"/>
                  </a:lnTo>
                  <a:lnTo>
                    <a:pt x="50876" y="78739"/>
                  </a:lnTo>
                  <a:close/>
                </a:path>
                <a:path w="371475" h="237489">
                  <a:moveTo>
                    <a:pt x="110261" y="210819"/>
                  </a:moveTo>
                  <a:lnTo>
                    <a:pt x="104457" y="210819"/>
                  </a:lnTo>
                  <a:lnTo>
                    <a:pt x="101053" y="212089"/>
                  </a:lnTo>
                  <a:lnTo>
                    <a:pt x="95961" y="213360"/>
                  </a:lnTo>
                  <a:lnTo>
                    <a:pt x="109359" y="213360"/>
                  </a:lnTo>
                  <a:lnTo>
                    <a:pt x="109842" y="212089"/>
                  </a:lnTo>
                  <a:lnTo>
                    <a:pt x="110261" y="212089"/>
                  </a:lnTo>
                  <a:lnTo>
                    <a:pt x="110261" y="210819"/>
                  </a:lnTo>
                  <a:close/>
                </a:path>
                <a:path w="371475" h="237489">
                  <a:moveTo>
                    <a:pt x="157099" y="121919"/>
                  </a:moveTo>
                  <a:lnTo>
                    <a:pt x="137744" y="121919"/>
                  </a:lnTo>
                  <a:lnTo>
                    <a:pt x="145448" y="137160"/>
                  </a:lnTo>
                  <a:lnTo>
                    <a:pt x="148223" y="143510"/>
                  </a:lnTo>
                  <a:lnTo>
                    <a:pt x="150685" y="148589"/>
                  </a:lnTo>
                  <a:lnTo>
                    <a:pt x="160527" y="170179"/>
                  </a:lnTo>
                  <a:lnTo>
                    <a:pt x="161632" y="172719"/>
                  </a:lnTo>
                  <a:lnTo>
                    <a:pt x="161836" y="173989"/>
                  </a:lnTo>
                  <a:lnTo>
                    <a:pt x="160020" y="179069"/>
                  </a:lnTo>
                  <a:lnTo>
                    <a:pt x="157861" y="181610"/>
                  </a:lnTo>
                  <a:lnTo>
                    <a:pt x="150329" y="185419"/>
                  </a:lnTo>
                  <a:lnTo>
                    <a:pt x="147408" y="187960"/>
                  </a:lnTo>
                  <a:lnTo>
                    <a:pt x="145884" y="190500"/>
                  </a:lnTo>
                  <a:lnTo>
                    <a:pt x="146126" y="191769"/>
                  </a:lnTo>
                  <a:lnTo>
                    <a:pt x="146354" y="191769"/>
                  </a:lnTo>
                  <a:lnTo>
                    <a:pt x="146761" y="193039"/>
                  </a:lnTo>
                  <a:lnTo>
                    <a:pt x="147129" y="193039"/>
                  </a:lnTo>
                  <a:lnTo>
                    <a:pt x="147662" y="194310"/>
                  </a:lnTo>
                  <a:lnTo>
                    <a:pt x="155498" y="189229"/>
                  </a:lnTo>
                  <a:lnTo>
                    <a:pt x="160705" y="185419"/>
                  </a:lnTo>
                  <a:lnTo>
                    <a:pt x="165849" y="182879"/>
                  </a:lnTo>
                  <a:lnTo>
                    <a:pt x="170307" y="180339"/>
                  </a:lnTo>
                  <a:lnTo>
                    <a:pt x="176644" y="177800"/>
                  </a:lnTo>
                  <a:lnTo>
                    <a:pt x="194776" y="170179"/>
                  </a:lnTo>
                  <a:lnTo>
                    <a:pt x="200787" y="168910"/>
                  </a:lnTo>
                  <a:lnTo>
                    <a:pt x="201853" y="168910"/>
                  </a:lnTo>
                  <a:lnTo>
                    <a:pt x="202196" y="167639"/>
                  </a:lnTo>
                  <a:lnTo>
                    <a:pt x="180581" y="167639"/>
                  </a:lnTo>
                  <a:lnTo>
                    <a:pt x="178003" y="165100"/>
                  </a:lnTo>
                  <a:lnTo>
                    <a:pt x="176060" y="162560"/>
                  </a:lnTo>
                  <a:lnTo>
                    <a:pt x="173913" y="157479"/>
                  </a:lnTo>
                  <a:lnTo>
                    <a:pt x="167589" y="143510"/>
                  </a:lnTo>
                  <a:lnTo>
                    <a:pt x="164096" y="137160"/>
                  </a:lnTo>
                  <a:lnTo>
                    <a:pt x="161569" y="132079"/>
                  </a:lnTo>
                  <a:lnTo>
                    <a:pt x="160020" y="128269"/>
                  </a:lnTo>
                  <a:lnTo>
                    <a:pt x="157099" y="121919"/>
                  </a:lnTo>
                  <a:close/>
                </a:path>
                <a:path w="371475" h="237489">
                  <a:moveTo>
                    <a:pt x="201980" y="165100"/>
                  </a:moveTo>
                  <a:lnTo>
                    <a:pt x="196291" y="165100"/>
                  </a:lnTo>
                  <a:lnTo>
                    <a:pt x="191770" y="166369"/>
                  </a:lnTo>
                  <a:lnTo>
                    <a:pt x="182702" y="167639"/>
                  </a:lnTo>
                  <a:lnTo>
                    <a:pt x="202653" y="167639"/>
                  </a:lnTo>
                  <a:lnTo>
                    <a:pt x="202387" y="166369"/>
                  </a:lnTo>
                  <a:lnTo>
                    <a:pt x="201980" y="165100"/>
                  </a:lnTo>
                  <a:close/>
                </a:path>
                <a:path w="371475" h="237489">
                  <a:moveTo>
                    <a:pt x="128524" y="60960"/>
                  </a:moveTo>
                  <a:lnTo>
                    <a:pt x="107645" y="60960"/>
                  </a:lnTo>
                  <a:lnTo>
                    <a:pt x="108483" y="62229"/>
                  </a:lnTo>
                  <a:lnTo>
                    <a:pt x="110642" y="64769"/>
                  </a:lnTo>
                  <a:lnTo>
                    <a:pt x="113791" y="71119"/>
                  </a:lnTo>
                  <a:lnTo>
                    <a:pt x="118745" y="81279"/>
                  </a:lnTo>
                  <a:lnTo>
                    <a:pt x="122597" y="90169"/>
                  </a:lnTo>
                  <a:lnTo>
                    <a:pt x="126441" y="97789"/>
                  </a:lnTo>
                  <a:lnTo>
                    <a:pt x="134099" y="115569"/>
                  </a:lnTo>
                  <a:lnTo>
                    <a:pt x="133527" y="115569"/>
                  </a:lnTo>
                  <a:lnTo>
                    <a:pt x="131673" y="116839"/>
                  </a:lnTo>
                  <a:lnTo>
                    <a:pt x="128536" y="118110"/>
                  </a:lnTo>
                  <a:lnTo>
                    <a:pt x="103301" y="132079"/>
                  </a:lnTo>
                  <a:lnTo>
                    <a:pt x="93370" y="135889"/>
                  </a:lnTo>
                  <a:lnTo>
                    <a:pt x="78232" y="143510"/>
                  </a:lnTo>
                  <a:lnTo>
                    <a:pt x="76860" y="143510"/>
                  </a:lnTo>
                  <a:lnTo>
                    <a:pt x="74510" y="144779"/>
                  </a:lnTo>
                  <a:lnTo>
                    <a:pt x="65912" y="148589"/>
                  </a:lnTo>
                  <a:lnTo>
                    <a:pt x="61379" y="149860"/>
                  </a:lnTo>
                  <a:lnTo>
                    <a:pt x="77935" y="149860"/>
                  </a:lnTo>
                  <a:lnTo>
                    <a:pt x="82423" y="147319"/>
                  </a:lnTo>
                  <a:lnTo>
                    <a:pt x="87223" y="146050"/>
                  </a:lnTo>
                  <a:lnTo>
                    <a:pt x="97662" y="140969"/>
                  </a:lnTo>
                  <a:lnTo>
                    <a:pt x="101091" y="139700"/>
                  </a:lnTo>
                  <a:lnTo>
                    <a:pt x="104317" y="138429"/>
                  </a:lnTo>
                  <a:lnTo>
                    <a:pt x="106692" y="137160"/>
                  </a:lnTo>
                  <a:lnTo>
                    <a:pt x="109829" y="134619"/>
                  </a:lnTo>
                  <a:lnTo>
                    <a:pt x="128238" y="125729"/>
                  </a:lnTo>
                  <a:lnTo>
                    <a:pt x="133629" y="123189"/>
                  </a:lnTo>
                  <a:lnTo>
                    <a:pt x="136474" y="121919"/>
                  </a:lnTo>
                  <a:lnTo>
                    <a:pt x="157099" y="121919"/>
                  </a:lnTo>
                  <a:lnTo>
                    <a:pt x="152425" y="111760"/>
                  </a:lnTo>
                  <a:lnTo>
                    <a:pt x="144056" y="93979"/>
                  </a:lnTo>
                  <a:lnTo>
                    <a:pt x="139839" y="85089"/>
                  </a:lnTo>
                  <a:lnTo>
                    <a:pt x="136321" y="77469"/>
                  </a:lnTo>
                  <a:lnTo>
                    <a:pt x="130860" y="66039"/>
                  </a:lnTo>
                  <a:lnTo>
                    <a:pt x="128524" y="60960"/>
                  </a:lnTo>
                  <a:close/>
                </a:path>
                <a:path w="371475" h="237489">
                  <a:moveTo>
                    <a:pt x="241460" y="50800"/>
                  </a:moveTo>
                  <a:lnTo>
                    <a:pt x="222630" y="55879"/>
                  </a:lnTo>
                  <a:lnTo>
                    <a:pt x="213817" y="60960"/>
                  </a:lnTo>
                  <a:lnTo>
                    <a:pt x="207022" y="64769"/>
                  </a:lnTo>
                  <a:lnTo>
                    <a:pt x="191609" y="99060"/>
                  </a:lnTo>
                  <a:lnTo>
                    <a:pt x="192570" y="110489"/>
                  </a:lnTo>
                  <a:lnTo>
                    <a:pt x="219430" y="144779"/>
                  </a:lnTo>
                  <a:lnTo>
                    <a:pt x="226466" y="147319"/>
                  </a:lnTo>
                  <a:lnTo>
                    <a:pt x="247300" y="147319"/>
                  </a:lnTo>
                  <a:lnTo>
                    <a:pt x="253867" y="146050"/>
                  </a:lnTo>
                  <a:lnTo>
                    <a:pt x="260223" y="143510"/>
                  </a:lnTo>
                  <a:lnTo>
                    <a:pt x="262089" y="142239"/>
                  </a:lnTo>
                  <a:lnTo>
                    <a:pt x="246707" y="142239"/>
                  </a:lnTo>
                  <a:lnTo>
                    <a:pt x="240380" y="140969"/>
                  </a:lnTo>
                  <a:lnTo>
                    <a:pt x="209256" y="106679"/>
                  </a:lnTo>
                  <a:lnTo>
                    <a:pt x="205594" y="90169"/>
                  </a:lnTo>
                  <a:lnTo>
                    <a:pt x="205720" y="83819"/>
                  </a:lnTo>
                  <a:lnTo>
                    <a:pt x="229857" y="57150"/>
                  </a:lnTo>
                  <a:lnTo>
                    <a:pt x="266046" y="57150"/>
                  </a:lnTo>
                  <a:lnTo>
                    <a:pt x="260223" y="54610"/>
                  </a:lnTo>
                  <a:lnTo>
                    <a:pt x="250850" y="52069"/>
                  </a:lnTo>
                  <a:lnTo>
                    <a:pt x="241460" y="50800"/>
                  </a:lnTo>
                  <a:close/>
                </a:path>
                <a:path w="371475" h="237489">
                  <a:moveTo>
                    <a:pt x="266046" y="57150"/>
                  </a:moveTo>
                  <a:lnTo>
                    <a:pt x="236016" y="57150"/>
                  </a:lnTo>
                  <a:lnTo>
                    <a:pt x="248373" y="59689"/>
                  </a:lnTo>
                  <a:lnTo>
                    <a:pt x="254190" y="63500"/>
                  </a:lnTo>
                  <a:lnTo>
                    <a:pt x="277202" y="101600"/>
                  </a:lnTo>
                  <a:lnTo>
                    <a:pt x="277266" y="116839"/>
                  </a:lnTo>
                  <a:lnTo>
                    <a:pt x="275551" y="121919"/>
                  </a:lnTo>
                  <a:lnTo>
                    <a:pt x="246707" y="142239"/>
                  </a:lnTo>
                  <a:lnTo>
                    <a:pt x="262089" y="142239"/>
                  </a:lnTo>
                  <a:lnTo>
                    <a:pt x="290531" y="105410"/>
                  </a:lnTo>
                  <a:lnTo>
                    <a:pt x="291390" y="96519"/>
                  </a:lnTo>
                  <a:lnTo>
                    <a:pt x="290384" y="87629"/>
                  </a:lnTo>
                  <a:lnTo>
                    <a:pt x="287515" y="80010"/>
                  </a:lnTo>
                  <a:lnTo>
                    <a:pt x="282602" y="71119"/>
                  </a:lnTo>
                  <a:lnTo>
                    <a:pt x="276417" y="63500"/>
                  </a:lnTo>
                  <a:lnTo>
                    <a:pt x="268957" y="58419"/>
                  </a:lnTo>
                  <a:lnTo>
                    <a:pt x="266046" y="57150"/>
                  </a:lnTo>
                  <a:close/>
                </a:path>
                <a:path w="371475" h="237489">
                  <a:moveTo>
                    <a:pt x="16128" y="104139"/>
                  </a:moveTo>
                  <a:lnTo>
                    <a:pt x="1562" y="104139"/>
                  </a:lnTo>
                  <a:lnTo>
                    <a:pt x="0" y="105410"/>
                  </a:lnTo>
                  <a:lnTo>
                    <a:pt x="609" y="106679"/>
                  </a:lnTo>
                  <a:lnTo>
                    <a:pt x="1117" y="107950"/>
                  </a:lnTo>
                  <a:lnTo>
                    <a:pt x="1587" y="107950"/>
                  </a:lnTo>
                  <a:lnTo>
                    <a:pt x="2311" y="109219"/>
                  </a:lnTo>
                  <a:lnTo>
                    <a:pt x="3619" y="109219"/>
                  </a:lnTo>
                  <a:lnTo>
                    <a:pt x="5930" y="107950"/>
                  </a:lnTo>
                  <a:lnTo>
                    <a:pt x="13512" y="105410"/>
                  </a:lnTo>
                  <a:lnTo>
                    <a:pt x="16128" y="104139"/>
                  </a:lnTo>
                  <a:close/>
                </a:path>
                <a:path w="371475" h="237489">
                  <a:moveTo>
                    <a:pt x="314350" y="35560"/>
                  </a:moveTo>
                  <a:lnTo>
                    <a:pt x="299123" y="35560"/>
                  </a:lnTo>
                  <a:lnTo>
                    <a:pt x="300151" y="38100"/>
                  </a:lnTo>
                  <a:lnTo>
                    <a:pt x="301116" y="39369"/>
                  </a:lnTo>
                  <a:lnTo>
                    <a:pt x="303911" y="45719"/>
                  </a:lnTo>
                  <a:lnTo>
                    <a:pt x="309168" y="57150"/>
                  </a:lnTo>
                  <a:lnTo>
                    <a:pt x="319506" y="80010"/>
                  </a:lnTo>
                  <a:lnTo>
                    <a:pt x="323888" y="88900"/>
                  </a:lnTo>
                  <a:lnTo>
                    <a:pt x="327139" y="95250"/>
                  </a:lnTo>
                  <a:lnTo>
                    <a:pt x="331381" y="99060"/>
                  </a:lnTo>
                  <a:lnTo>
                    <a:pt x="334340" y="101600"/>
                  </a:lnTo>
                  <a:lnTo>
                    <a:pt x="341998" y="102869"/>
                  </a:lnTo>
                  <a:lnTo>
                    <a:pt x="346113" y="101600"/>
                  </a:lnTo>
                  <a:lnTo>
                    <a:pt x="356730" y="96519"/>
                  </a:lnTo>
                  <a:lnTo>
                    <a:pt x="361378" y="93979"/>
                  </a:lnTo>
                  <a:lnTo>
                    <a:pt x="363832" y="91439"/>
                  </a:lnTo>
                  <a:lnTo>
                    <a:pt x="346455" y="91439"/>
                  </a:lnTo>
                  <a:lnTo>
                    <a:pt x="340639" y="88900"/>
                  </a:lnTo>
                  <a:lnTo>
                    <a:pt x="337515" y="85089"/>
                  </a:lnTo>
                  <a:lnTo>
                    <a:pt x="334213" y="77469"/>
                  </a:lnTo>
                  <a:lnTo>
                    <a:pt x="321817" y="50800"/>
                  </a:lnTo>
                  <a:lnTo>
                    <a:pt x="314350" y="35560"/>
                  </a:lnTo>
                  <a:close/>
                </a:path>
                <a:path w="371475" h="237489">
                  <a:moveTo>
                    <a:pt x="369150" y="76200"/>
                  </a:moveTo>
                  <a:lnTo>
                    <a:pt x="368566" y="76200"/>
                  </a:lnTo>
                  <a:lnTo>
                    <a:pt x="367029" y="77469"/>
                  </a:lnTo>
                  <a:lnTo>
                    <a:pt x="365391" y="80010"/>
                  </a:lnTo>
                  <a:lnTo>
                    <a:pt x="363893" y="82550"/>
                  </a:lnTo>
                  <a:lnTo>
                    <a:pt x="358127" y="87629"/>
                  </a:lnTo>
                  <a:lnTo>
                    <a:pt x="355028" y="88900"/>
                  </a:lnTo>
                  <a:lnTo>
                    <a:pt x="349681" y="91439"/>
                  </a:lnTo>
                  <a:lnTo>
                    <a:pt x="363832" y="91439"/>
                  </a:lnTo>
                  <a:lnTo>
                    <a:pt x="367512" y="87629"/>
                  </a:lnTo>
                  <a:lnTo>
                    <a:pt x="369760" y="83819"/>
                  </a:lnTo>
                  <a:lnTo>
                    <a:pt x="371182" y="78739"/>
                  </a:lnTo>
                  <a:lnTo>
                    <a:pt x="370954" y="78739"/>
                  </a:lnTo>
                  <a:lnTo>
                    <a:pt x="370674" y="77469"/>
                  </a:lnTo>
                  <a:lnTo>
                    <a:pt x="370255" y="77469"/>
                  </a:lnTo>
                  <a:lnTo>
                    <a:pt x="369150" y="76200"/>
                  </a:lnTo>
                  <a:close/>
                </a:path>
                <a:path w="371475" h="237489">
                  <a:moveTo>
                    <a:pt x="138861" y="38100"/>
                  </a:moveTo>
                  <a:lnTo>
                    <a:pt x="129908" y="43179"/>
                  </a:lnTo>
                  <a:lnTo>
                    <a:pt x="123443" y="46989"/>
                  </a:lnTo>
                  <a:lnTo>
                    <a:pt x="113296" y="52069"/>
                  </a:lnTo>
                  <a:lnTo>
                    <a:pt x="100799" y="57150"/>
                  </a:lnTo>
                  <a:lnTo>
                    <a:pt x="93967" y="59689"/>
                  </a:lnTo>
                  <a:lnTo>
                    <a:pt x="93370" y="59689"/>
                  </a:lnTo>
                  <a:lnTo>
                    <a:pt x="91998" y="60960"/>
                  </a:lnTo>
                  <a:lnTo>
                    <a:pt x="89877" y="62229"/>
                  </a:lnTo>
                  <a:lnTo>
                    <a:pt x="90512" y="63500"/>
                  </a:lnTo>
                  <a:lnTo>
                    <a:pt x="91249" y="64769"/>
                  </a:lnTo>
                  <a:lnTo>
                    <a:pt x="92087" y="66039"/>
                  </a:lnTo>
                  <a:lnTo>
                    <a:pt x="93192" y="66039"/>
                  </a:lnTo>
                  <a:lnTo>
                    <a:pt x="94348" y="64769"/>
                  </a:lnTo>
                  <a:lnTo>
                    <a:pt x="95554" y="64769"/>
                  </a:lnTo>
                  <a:lnTo>
                    <a:pt x="102539" y="62229"/>
                  </a:lnTo>
                  <a:lnTo>
                    <a:pt x="106286" y="60960"/>
                  </a:lnTo>
                  <a:lnTo>
                    <a:pt x="128079" y="60960"/>
                  </a:lnTo>
                  <a:lnTo>
                    <a:pt x="127698" y="59689"/>
                  </a:lnTo>
                  <a:lnTo>
                    <a:pt x="126009" y="55879"/>
                  </a:lnTo>
                  <a:lnTo>
                    <a:pt x="125755" y="54610"/>
                  </a:lnTo>
                  <a:lnTo>
                    <a:pt x="126580" y="52069"/>
                  </a:lnTo>
                  <a:lnTo>
                    <a:pt x="127850" y="50800"/>
                  </a:lnTo>
                  <a:lnTo>
                    <a:pt x="129590" y="49529"/>
                  </a:lnTo>
                  <a:lnTo>
                    <a:pt x="131813" y="48260"/>
                  </a:lnTo>
                  <a:lnTo>
                    <a:pt x="135254" y="46989"/>
                  </a:lnTo>
                  <a:lnTo>
                    <a:pt x="138023" y="44450"/>
                  </a:lnTo>
                  <a:lnTo>
                    <a:pt x="140106" y="43179"/>
                  </a:lnTo>
                  <a:lnTo>
                    <a:pt x="139852" y="41910"/>
                  </a:lnTo>
                  <a:lnTo>
                    <a:pt x="139433" y="40639"/>
                  </a:lnTo>
                  <a:lnTo>
                    <a:pt x="138861" y="38100"/>
                  </a:lnTo>
                  <a:close/>
                </a:path>
                <a:path w="371475" h="237489">
                  <a:moveTo>
                    <a:pt x="298018" y="0"/>
                  </a:moveTo>
                  <a:lnTo>
                    <a:pt x="294855" y="1269"/>
                  </a:lnTo>
                  <a:lnTo>
                    <a:pt x="294982" y="5079"/>
                  </a:lnTo>
                  <a:lnTo>
                    <a:pt x="295516" y="12700"/>
                  </a:lnTo>
                  <a:lnTo>
                    <a:pt x="295579" y="16510"/>
                  </a:lnTo>
                  <a:lnTo>
                    <a:pt x="295414" y="17779"/>
                  </a:lnTo>
                  <a:lnTo>
                    <a:pt x="294982" y="21589"/>
                  </a:lnTo>
                  <a:lnTo>
                    <a:pt x="294093" y="24129"/>
                  </a:lnTo>
                  <a:lnTo>
                    <a:pt x="291426" y="30479"/>
                  </a:lnTo>
                  <a:lnTo>
                    <a:pt x="290067" y="33019"/>
                  </a:lnTo>
                  <a:lnTo>
                    <a:pt x="288683" y="34289"/>
                  </a:lnTo>
                  <a:lnTo>
                    <a:pt x="286638" y="36829"/>
                  </a:lnTo>
                  <a:lnTo>
                    <a:pt x="285483" y="38100"/>
                  </a:lnTo>
                  <a:lnTo>
                    <a:pt x="284937" y="39369"/>
                  </a:lnTo>
                  <a:lnTo>
                    <a:pt x="284988" y="40639"/>
                  </a:lnTo>
                  <a:lnTo>
                    <a:pt x="285559" y="41910"/>
                  </a:lnTo>
                  <a:lnTo>
                    <a:pt x="288366" y="41910"/>
                  </a:lnTo>
                  <a:lnTo>
                    <a:pt x="289128" y="40639"/>
                  </a:lnTo>
                  <a:lnTo>
                    <a:pt x="297357" y="36829"/>
                  </a:lnTo>
                  <a:lnTo>
                    <a:pt x="299123" y="35560"/>
                  </a:lnTo>
                  <a:lnTo>
                    <a:pt x="314350" y="35560"/>
                  </a:lnTo>
                  <a:lnTo>
                    <a:pt x="313296" y="33019"/>
                  </a:lnTo>
                  <a:lnTo>
                    <a:pt x="312648" y="31750"/>
                  </a:lnTo>
                  <a:lnTo>
                    <a:pt x="312394" y="29210"/>
                  </a:lnTo>
                  <a:lnTo>
                    <a:pt x="314159" y="27939"/>
                  </a:lnTo>
                  <a:lnTo>
                    <a:pt x="327185" y="21589"/>
                  </a:lnTo>
                  <a:lnTo>
                    <a:pt x="308546" y="21589"/>
                  </a:lnTo>
                  <a:lnTo>
                    <a:pt x="302920" y="10160"/>
                  </a:lnTo>
                  <a:lnTo>
                    <a:pt x="298018" y="0"/>
                  </a:lnTo>
                  <a:close/>
                </a:path>
                <a:path w="371475" h="237489">
                  <a:moveTo>
                    <a:pt x="337185" y="8889"/>
                  </a:moveTo>
                  <a:lnTo>
                    <a:pt x="336423" y="8889"/>
                  </a:lnTo>
                  <a:lnTo>
                    <a:pt x="331571" y="10160"/>
                  </a:lnTo>
                  <a:lnTo>
                    <a:pt x="327240" y="12700"/>
                  </a:lnTo>
                  <a:lnTo>
                    <a:pt x="324205" y="13969"/>
                  </a:lnTo>
                  <a:lnTo>
                    <a:pt x="321068" y="15239"/>
                  </a:lnTo>
                  <a:lnTo>
                    <a:pt x="316179" y="17779"/>
                  </a:lnTo>
                  <a:lnTo>
                    <a:pt x="312839" y="20319"/>
                  </a:lnTo>
                  <a:lnTo>
                    <a:pt x="310718" y="21589"/>
                  </a:lnTo>
                  <a:lnTo>
                    <a:pt x="327185" y="21589"/>
                  </a:lnTo>
                  <a:lnTo>
                    <a:pt x="337642" y="16510"/>
                  </a:lnTo>
                  <a:lnTo>
                    <a:pt x="339382" y="15239"/>
                  </a:lnTo>
                  <a:lnTo>
                    <a:pt x="338518" y="12700"/>
                  </a:lnTo>
                  <a:lnTo>
                    <a:pt x="337743" y="10160"/>
                  </a:lnTo>
                  <a:lnTo>
                    <a:pt x="337185" y="8889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4" name="object 44"/>
          <p:cNvSpPr txBox="1"/>
          <p:nvPr/>
        </p:nvSpPr>
        <p:spPr>
          <a:xfrm>
            <a:off x="4986816" y="3779113"/>
            <a:ext cx="282575" cy="434975"/>
          </a:xfrm>
          <a:prstGeom prst="rect">
            <a:avLst/>
          </a:prstGeom>
        </p:spPr>
        <p:txBody>
          <a:bodyPr vert="vert" wrap="square" lIns="0" tIns="0" rIns="0" bIns="0" rtlCol="0">
            <a:spAutoFit/>
          </a:bodyPr>
          <a:lstStyle/>
          <a:p>
            <a:pPr marL="12700">
              <a:lnSpc>
                <a:spcPts val="2010"/>
              </a:lnSpc>
            </a:pPr>
            <a:r>
              <a:rPr sz="1800" dirty="0">
                <a:latin typeface="Times New Roman"/>
                <a:cs typeface="Times New Roman"/>
              </a:rPr>
              <a:t>Mild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45" name="object 45"/>
          <p:cNvGrpSpPr/>
          <p:nvPr/>
        </p:nvGrpSpPr>
        <p:grpSpPr>
          <a:xfrm>
            <a:off x="1550327" y="4621872"/>
            <a:ext cx="7165975" cy="1604645"/>
            <a:chOff x="1550327" y="4621872"/>
            <a:chExt cx="7165975" cy="1604645"/>
          </a:xfrm>
        </p:grpSpPr>
        <p:sp>
          <p:nvSpPr>
            <p:cNvPr id="46" name="object 46"/>
            <p:cNvSpPr/>
            <p:nvPr/>
          </p:nvSpPr>
          <p:spPr>
            <a:xfrm>
              <a:off x="1550327" y="4621872"/>
              <a:ext cx="1525384" cy="1525384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1600200" y="4648202"/>
              <a:ext cx="1426845" cy="1426845"/>
            </a:xfrm>
            <a:custGeom>
              <a:avLst/>
              <a:gdLst/>
              <a:ahLst/>
              <a:cxnLst/>
              <a:rect l="l" t="t" r="r" b="b"/>
              <a:pathLst>
                <a:path w="1426845" h="1426845">
                  <a:moveTo>
                    <a:pt x="0" y="713230"/>
                  </a:moveTo>
                  <a:lnTo>
                    <a:pt x="1645" y="664397"/>
                  </a:lnTo>
                  <a:lnTo>
                    <a:pt x="6511" y="616448"/>
                  </a:lnTo>
                  <a:lnTo>
                    <a:pt x="14490" y="569488"/>
                  </a:lnTo>
                  <a:lnTo>
                    <a:pt x="25477" y="523624"/>
                  </a:lnTo>
                  <a:lnTo>
                    <a:pt x="39366" y="478961"/>
                  </a:lnTo>
                  <a:lnTo>
                    <a:pt x="56050" y="435607"/>
                  </a:lnTo>
                  <a:lnTo>
                    <a:pt x="75422" y="393667"/>
                  </a:lnTo>
                  <a:lnTo>
                    <a:pt x="97378" y="353247"/>
                  </a:lnTo>
                  <a:lnTo>
                    <a:pt x="121810" y="314454"/>
                  </a:lnTo>
                  <a:lnTo>
                    <a:pt x="148612" y="277394"/>
                  </a:lnTo>
                  <a:lnTo>
                    <a:pt x="177678" y="242174"/>
                  </a:lnTo>
                  <a:lnTo>
                    <a:pt x="208902" y="208898"/>
                  </a:lnTo>
                  <a:lnTo>
                    <a:pt x="242178" y="177675"/>
                  </a:lnTo>
                  <a:lnTo>
                    <a:pt x="277399" y="148609"/>
                  </a:lnTo>
                  <a:lnTo>
                    <a:pt x="314459" y="121807"/>
                  </a:lnTo>
                  <a:lnTo>
                    <a:pt x="353252" y="97375"/>
                  </a:lnTo>
                  <a:lnTo>
                    <a:pt x="393671" y="75420"/>
                  </a:lnTo>
                  <a:lnTo>
                    <a:pt x="435611" y="56048"/>
                  </a:lnTo>
                  <a:lnTo>
                    <a:pt x="478965" y="39365"/>
                  </a:lnTo>
                  <a:lnTo>
                    <a:pt x="523627" y="25477"/>
                  </a:lnTo>
                  <a:lnTo>
                    <a:pt x="569491" y="14490"/>
                  </a:lnTo>
                  <a:lnTo>
                    <a:pt x="616450" y="6510"/>
                  </a:lnTo>
                  <a:lnTo>
                    <a:pt x="664398" y="1645"/>
                  </a:lnTo>
                  <a:lnTo>
                    <a:pt x="713230" y="0"/>
                  </a:lnTo>
                  <a:lnTo>
                    <a:pt x="762062" y="1645"/>
                  </a:lnTo>
                  <a:lnTo>
                    <a:pt x="810012" y="6510"/>
                  </a:lnTo>
                  <a:lnTo>
                    <a:pt x="856972" y="14490"/>
                  </a:lnTo>
                  <a:lnTo>
                    <a:pt x="902836" y="25477"/>
                  </a:lnTo>
                  <a:lnTo>
                    <a:pt x="947499" y="39365"/>
                  </a:lnTo>
                  <a:lnTo>
                    <a:pt x="990853" y="56048"/>
                  </a:lnTo>
                  <a:lnTo>
                    <a:pt x="1032793" y="75420"/>
                  </a:lnTo>
                  <a:lnTo>
                    <a:pt x="1073213" y="97375"/>
                  </a:lnTo>
                  <a:lnTo>
                    <a:pt x="1112006" y="121807"/>
                  </a:lnTo>
                  <a:lnTo>
                    <a:pt x="1149065" y="148609"/>
                  </a:lnTo>
                  <a:lnTo>
                    <a:pt x="1184286" y="177675"/>
                  </a:lnTo>
                  <a:lnTo>
                    <a:pt x="1217561" y="208898"/>
                  </a:lnTo>
                  <a:lnTo>
                    <a:pt x="1248785" y="242174"/>
                  </a:lnTo>
                  <a:lnTo>
                    <a:pt x="1277851" y="277394"/>
                  </a:lnTo>
                  <a:lnTo>
                    <a:pt x="1304653" y="314454"/>
                  </a:lnTo>
                  <a:lnTo>
                    <a:pt x="1329084" y="353247"/>
                  </a:lnTo>
                  <a:lnTo>
                    <a:pt x="1351039" y="393667"/>
                  </a:lnTo>
                  <a:lnTo>
                    <a:pt x="1370412" y="435607"/>
                  </a:lnTo>
                  <a:lnTo>
                    <a:pt x="1387095" y="478961"/>
                  </a:lnTo>
                  <a:lnTo>
                    <a:pt x="1400983" y="523624"/>
                  </a:lnTo>
                  <a:lnTo>
                    <a:pt x="1411970" y="569488"/>
                  </a:lnTo>
                  <a:lnTo>
                    <a:pt x="1419949" y="616448"/>
                  </a:lnTo>
                  <a:lnTo>
                    <a:pt x="1424815" y="664397"/>
                  </a:lnTo>
                  <a:lnTo>
                    <a:pt x="1426460" y="713230"/>
                  </a:lnTo>
                  <a:lnTo>
                    <a:pt x="1424815" y="762062"/>
                  </a:lnTo>
                  <a:lnTo>
                    <a:pt x="1419949" y="810012"/>
                  </a:lnTo>
                  <a:lnTo>
                    <a:pt x="1411970" y="856972"/>
                  </a:lnTo>
                  <a:lnTo>
                    <a:pt x="1400983" y="902836"/>
                  </a:lnTo>
                  <a:lnTo>
                    <a:pt x="1387095" y="947499"/>
                  </a:lnTo>
                  <a:lnTo>
                    <a:pt x="1370412" y="990853"/>
                  </a:lnTo>
                  <a:lnTo>
                    <a:pt x="1351039" y="1032793"/>
                  </a:lnTo>
                  <a:lnTo>
                    <a:pt x="1329084" y="1073213"/>
                  </a:lnTo>
                  <a:lnTo>
                    <a:pt x="1304653" y="1112006"/>
                  </a:lnTo>
                  <a:lnTo>
                    <a:pt x="1277851" y="1149065"/>
                  </a:lnTo>
                  <a:lnTo>
                    <a:pt x="1248785" y="1184286"/>
                  </a:lnTo>
                  <a:lnTo>
                    <a:pt x="1217561" y="1217561"/>
                  </a:lnTo>
                  <a:lnTo>
                    <a:pt x="1184286" y="1248785"/>
                  </a:lnTo>
                  <a:lnTo>
                    <a:pt x="1149065" y="1277851"/>
                  </a:lnTo>
                  <a:lnTo>
                    <a:pt x="1112006" y="1304653"/>
                  </a:lnTo>
                  <a:lnTo>
                    <a:pt x="1073213" y="1329084"/>
                  </a:lnTo>
                  <a:lnTo>
                    <a:pt x="1032793" y="1351039"/>
                  </a:lnTo>
                  <a:lnTo>
                    <a:pt x="990853" y="1370412"/>
                  </a:lnTo>
                  <a:lnTo>
                    <a:pt x="947499" y="1387095"/>
                  </a:lnTo>
                  <a:lnTo>
                    <a:pt x="902836" y="1400983"/>
                  </a:lnTo>
                  <a:lnTo>
                    <a:pt x="856972" y="1411970"/>
                  </a:lnTo>
                  <a:lnTo>
                    <a:pt x="810012" y="1419949"/>
                  </a:lnTo>
                  <a:lnTo>
                    <a:pt x="762062" y="1424815"/>
                  </a:lnTo>
                  <a:lnTo>
                    <a:pt x="713230" y="1426460"/>
                  </a:lnTo>
                  <a:lnTo>
                    <a:pt x="664398" y="1424815"/>
                  </a:lnTo>
                  <a:lnTo>
                    <a:pt x="616450" y="1419949"/>
                  </a:lnTo>
                  <a:lnTo>
                    <a:pt x="569491" y="1411970"/>
                  </a:lnTo>
                  <a:lnTo>
                    <a:pt x="523627" y="1400983"/>
                  </a:lnTo>
                  <a:lnTo>
                    <a:pt x="478965" y="1387095"/>
                  </a:lnTo>
                  <a:lnTo>
                    <a:pt x="435611" y="1370412"/>
                  </a:lnTo>
                  <a:lnTo>
                    <a:pt x="393671" y="1351039"/>
                  </a:lnTo>
                  <a:lnTo>
                    <a:pt x="353252" y="1329084"/>
                  </a:lnTo>
                  <a:lnTo>
                    <a:pt x="314459" y="1304653"/>
                  </a:lnTo>
                  <a:lnTo>
                    <a:pt x="277399" y="1277851"/>
                  </a:lnTo>
                  <a:lnTo>
                    <a:pt x="242178" y="1248785"/>
                  </a:lnTo>
                  <a:lnTo>
                    <a:pt x="208902" y="1217561"/>
                  </a:lnTo>
                  <a:lnTo>
                    <a:pt x="177678" y="1184286"/>
                  </a:lnTo>
                  <a:lnTo>
                    <a:pt x="148612" y="1149065"/>
                  </a:lnTo>
                  <a:lnTo>
                    <a:pt x="121810" y="1112006"/>
                  </a:lnTo>
                  <a:lnTo>
                    <a:pt x="97378" y="1073213"/>
                  </a:lnTo>
                  <a:lnTo>
                    <a:pt x="75422" y="1032793"/>
                  </a:lnTo>
                  <a:lnTo>
                    <a:pt x="56050" y="990853"/>
                  </a:lnTo>
                  <a:lnTo>
                    <a:pt x="39366" y="947499"/>
                  </a:lnTo>
                  <a:lnTo>
                    <a:pt x="25477" y="902836"/>
                  </a:lnTo>
                  <a:lnTo>
                    <a:pt x="14490" y="856972"/>
                  </a:lnTo>
                  <a:lnTo>
                    <a:pt x="6511" y="810012"/>
                  </a:lnTo>
                  <a:lnTo>
                    <a:pt x="1645" y="762062"/>
                  </a:lnTo>
                  <a:lnTo>
                    <a:pt x="0" y="71323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2007527" y="5124799"/>
              <a:ext cx="236912" cy="236912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2052638" y="5146360"/>
              <a:ext cx="146685" cy="146685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2007527" y="5399119"/>
              <a:ext cx="236912" cy="236912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2052638" y="5420680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2281847" y="5120646"/>
              <a:ext cx="236912" cy="236912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2326958" y="5143310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2281847" y="5394966"/>
              <a:ext cx="236912" cy="236912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5"/>
            <p:cNvSpPr/>
            <p:nvPr/>
          </p:nvSpPr>
          <p:spPr>
            <a:xfrm>
              <a:off x="2326958" y="5417630"/>
              <a:ext cx="146685" cy="146685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4522127" y="4621872"/>
              <a:ext cx="1525384" cy="1525384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7"/>
            <p:cNvSpPr/>
            <p:nvPr/>
          </p:nvSpPr>
          <p:spPr>
            <a:xfrm>
              <a:off x="4572002" y="4648202"/>
              <a:ext cx="1426845" cy="1426845"/>
            </a:xfrm>
            <a:custGeom>
              <a:avLst/>
              <a:gdLst/>
              <a:ahLst/>
              <a:cxnLst/>
              <a:rect l="l" t="t" r="r" b="b"/>
              <a:pathLst>
                <a:path w="1426845" h="1426845">
                  <a:moveTo>
                    <a:pt x="0" y="713230"/>
                  </a:moveTo>
                  <a:lnTo>
                    <a:pt x="1645" y="664397"/>
                  </a:lnTo>
                  <a:lnTo>
                    <a:pt x="6510" y="616448"/>
                  </a:lnTo>
                  <a:lnTo>
                    <a:pt x="14490" y="569488"/>
                  </a:lnTo>
                  <a:lnTo>
                    <a:pt x="25477" y="523624"/>
                  </a:lnTo>
                  <a:lnTo>
                    <a:pt x="39365" y="478961"/>
                  </a:lnTo>
                  <a:lnTo>
                    <a:pt x="56048" y="435607"/>
                  </a:lnTo>
                  <a:lnTo>
                    <a:pt x="75420" y="393667"/>
                  </a:lnTo>
                  <a:lnTo>
                    <a:pt x="97375" y="353247"/>
                  </a:lnTo>
                  <a:lnTo>
                    <a:pt x="121807" y="314454"/>
                  </a:lnTo>
                  <a:lnTo>
                    <a:pt x="148609" y="277394"/>
                  </a:lnTo>
                  <a:lnTo>
                    <a:pt x="177675" y="242174"/>
                  </a:lnTo>
                  <a:lnTo>
                    <a:pt x="208898" y="208898"/>
                  </a:lnTo>
                  <a:lnTo>
                    <a:pt x="242174" y="177675"/>
                  </a:lnTo>
                  <a:lnTo>
                    <a:pt x="277394" y="148609"/>
                  </a:lnTo>
                  <a:lnTo>
                    <a:pt x="314454" y="121807"/>
                  </a:lnTo>
                  <a:lnTo>
                    <a:pt x="353247" y="97375"/>
                  </a:lnTo>
                  <a:lnTo>
                    <a:pt x="393667" y="75420"/>
                  </a:lnTo>
                  <a:lnTo>
                    <a:pt x="435607" y="56048"/>
                  </a:lnTo>
                  <a:lnTo>
                    <a:pt x="478961" y="39365"/>
                  </a:lnTo>
                  <a:lnTo>
                    <a:pt x="523624" y="25477"/>
                  </a:lnTo>
                  <a:lnTo>
                    <a:pt x="569488" y="14490"/>
                  </a:lnTo>
                  <a:lnTo>
                    <a:pt x="616448" y="6510"/>
                  </a:lnTo>
                  <a:lnTo>
                    <a:pt x="664397" y="1645"/>
                  </a:lnTo>
                  <a:lnTo>
                    <a:pt x="713230" y="0"/>
                  </a:lnTo>
                  <a:lnTo>
                    <a:pt x="762062" y="1645"/>
                  </a:lnTo>
                  <a:lnTo>
                    <a:pt x="810012" y="6510"/>
                  </a:lnTo>
                  <a:lnTo>
                    <a:pt x="856972" y="14490"/>
                  </a:lnTo>
                  <a:lnTo>
                    <a:pt x="902836" y="25477"/>
                  </a:lnTo>
                  <a:lnTo>
                    <a:pt x="947499" y="39365"/>
                  </a:lnTo>
                  <a:lnTo>
                    <a:pt x="990853" y="56048"/>
                  </a:lnTo>
                  <a:lnTo>
                    <a:pt x="1032793" y="75420"/>
                  </a:lnTo>
                  <a:lnTo>
                    <a:pt x="1073213" y="97375"/>
                  </a:lnTo>
                  <a:lnTo>
                    <a:pt x="1112006" y="121807"/>
                  </a:lnTo>
                  <a:lnTo>
                    <a:pt x="1149065" y="148609"/>
                  </a:lnTo>
                  <a:lnTo>
                    <a:pt x="1184286" y="177675"/>
                  </a:lnTo>
                  <a:lnTo>
                    <a:pt x="1217561" y="208898"/>
                  </a:lnTo>
                  <a:lnTo>
                    <a:pt x="1248785" y="242174"/>
                  </a:lnTo>
                  <a:lnTo>
                    <a:pt x="1277851" y="277394"/>
                  </a:lnTo>
                  <a:lnTo>
                    <a:pt x="1304653" y="314454"/>
                  </a:lnTo>
                  <a:lnTo>
                    <a:pt x="1329084" y="353247"/>
                  </a:lnTo>
                  <a:lnTo>
                    <a:pt x="1351039" y="393667"/>
                  </a:lnTo>
                  <a:lnTo>
                    <a:pt x="1370412" y="435607"/>
                  </a:lnTo>
                  <a:lnTo>
                    <a:pt x="1387095" y="478961"/>
                  </a:lnTo>
                  <a:lnTo>
                    <a:pt x="1400983" y="523624"/>
                  </a:lnTo>
                  <a:lnTo>
                    <a:pt x="1411970" y="569488"/>
                  </a:lnTo>
                  <a:lnTo>
                    <a:pt x="1419949" y="616448"/>
                  </a:lnTo>
                  <a:lnTo>
                    <a:pt x="1424815" y="664397"/>
                  </a:lnTo>
                  <a:lnTo>
                    <a:pt x="1426460" y="713230"/>
                  </a:lnTo>
                  <a:lnTo>
                    <a:pt x="1424815" y="762062"/>
                  </a:lnTo>
                  <a:lnTo>
                    <a:pt x="1419949" y="810012"/>
                  </a:lnTo>
                  <a:lnTo>
                    <a:pt x="1411970" y="856972"/>
                  </a:lnTo>
                  <a:lnTo>
                    <a:pt x="1400983" y="902836"/>
                  </a:lnTo>
                  <a:lnTo>
                    <a:pt x="1387095" y="947499"/>
                  </a:lnTo>
                  <a:lnTo>
                    <a:pt x="1370412" y="990853"/>
                  </a:lnTo>
                  <a:lnTo>
                    <a:pt x="1351039" y="1032793"/>
                  </a:lnTo>
                  <a:lnTo>
                    <a:pt x="1329084" y="1073213"/>
                  </a:lnTo>
                  <a:lnTo>
                    <a:pt x="1304653" y="1112006"/>
                  </a:lnTo>
                  <a:lnTo>
                    <a:pt x="1277851" y="1149065"/>
                  </a:lnTo>
                  <a:lnTo>
                    <a:pt x="1248785" y="1184286"/>
                  </a:lnTo>
                  <a:lnTo>
                    <a:pt x="1217561" y="1217561"/>
                  </a:lnTo>
                  <a:lnTo>
                    <a:pt x="1184286" y="1248785"/>
                  </a:lnTo>
                  <a:lnTo>
                    <a:pt x="1149065" y="1277851"/>
                  </a:lnTo>
                  <a:lnTo>
                    <a:pt x="1112006" y="1304653"/>
                  </a:lnTo>
                  <a:lnTo>
                    <a:pt x="1073213" y="1329084"/>
                  </a:lnTo>
                  <a:lnTo>
                    <a:pt x="1032793" y="1351039"/>
                  </a:lnTo>
                  <a:lnTo>
                    <a:pt x="990853" y="1370412"/>
                  </a:lnTo>
                  <a:lnTo>
                    <a:pt x="947499" y="1387095"/>
                  </a:lnTo>
                  <a:lnTo>
                    <a:pt x="902836" y="1400983"/>
                  </a:lnTo>
                  <a:lnTo>
                    <a:pt x="856972" y="1411970"/>
                  </a:lnTo>
                  <a:lnTo>
                    <a:pt x="810012" y="1419949"/>
                  </a:lnTo>
                  <a:lnTo>
                    <a:pt x="762062" y="1424815"/>
                  </a:lnTo>
                  <a:lnTo>
                    <a:pt x="713230" y="1426460"/>
                  </a:lnTo>
                  <a:lnTo>
                    <a:pt x="664397" y="1424815"/>
                  </a:lnTo>
                  <a:lnTo>
                    <a:pt x="616448" y="1419949"/>
                  </a:lnTo>
                  <a:lnTo>
                    <a:pt x="569488" y="1411970"/>
                  </a:lnTo>
                  <a:lnTo>
                    <a:pt x="523624" y="1400983"/>
                  </a:lnTo>
                  <a:lnTo>
                    <a:pt x="478961" y="1387095"/>
                  </a:lnTo>
                  <a:lnTo>
                    <a:pt x="435607" y="1370412"/>
                  </a:lnTo>
                  <a:lnTo>
                    <a:pt x="393667" y="1351039"/>
                  </a:lnTo>
                  <a:lnTo>
                    <a:pt x="353247" y="1329084"/>
                  </a:lnTo>
                  <a:lnTo>
                    <a:pt x="314454" y="1304653"/>
                  </a:lnTo>
                  <a:lnTo>
                    <a:pt x="277394" y="1277851"/>
                  </a:lnTo>
                  <a:lnTo>
                    <a:pt x="242174" y="1248785"/>
                  </a:lnTo>
                  <a:lnTo>
                    <a:pt x="208898" y="1217561"/>
                  </a:lnTo>
                  <a:lnTo>
                    <a:pt x="177675" y="1184286"/>
                  </a:lnTo>
                  <a:lnTo>
                    <a:pt x="148609" y="1149065"/>
                  </a:lnTo>
                  <a:lnTo>
                    <a:pt x="121807" y="1112006"/>
                  </a:lnTo>
                  <a:lnTo>
                    <a:pt x="97375" y="1073213"/>
                  </a:lnTo>
                  <a:lnTo>
                    <a:pt x="75420" y="1032793"/>
                  </a:lnTo>
                  <a:lnTo>
                    <a:pt x="56048" y="990853"/>
                  </a:lnTo>
                  <a:lnTo>
                    <a:pt x="39365" y="947499"/>
                  </a:lnTo>
                  <a:lnTo>
                    <a:pt x="25477" y="902836"/>
                  </a:lnTo>
                  <a:lnTo>
                    <a:pt x="14490" y="856972"/>
                  </a:lnTo>
                  <a:lnTo>
                    <a:pt x="6510" y="810012"/>
                  </a:lnTo>
                  <a:lnTo>
                    <a:pt x="1645" y="762062"/>
                  </a:lnTo>
                  <a:lnTo>
                    <a:pt x="0" y="71323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8"/>
            <p:cNvSpPr/>
            <p:nvPr/>
          </p:nvSpPr>
          <p:spPr>
            <a:xfrm>
              <a:off x="4904511" y="5120646"/>
              <a:ext cx="236912" cy="236912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59"/>
            <p:cNvSpPr/>
            <p:nvPr/>
          </p:nvSpPr>
          <p:spPr>
            <a:xfrm>
              <a:off x="4948240" y="514331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60"/>
            <p:cNvSpPr/>
            <p:nvPr/>
          </p:nvSpPr>
          <p:spPr>
            <a:xfrm>
              <a:off x="4904511" y="5394966"/>
              <a:ext cx="236912" cy="236912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4948240" y="5417630"/>
              <a:ext cx="146685" cy="146685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/>
            <p:nvPr/>
          </p:nvSpPr>
          <p:spPr>
            <a:xfrm>
              <a:off x="5178831" y="5120646"/>
              <a:ext cx="236912" cy="236912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63"/>
            <p:cNvSpPr/>
            <p:nvPr/>
          </p:nvSpPr>
          <p:spPr>
            <a:xfrm>
              <a:off x="5222560" y="5143310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64"/>
            <p:cNvSpPr/>
            <p:nvPr/>
          </p:nvSpPr>
          <p:spPr>
            <a:xfrm>
              <a:off x="5178831" y="5394966"/>
              <a:ext cx="236912" cy="236912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65"/>
            <p:cNvSpPr/>
            <p:nvPr/>
          </p:nvSpPr>
          <p:spPr>
            <a:xfrm>
              <a:off x="5222560" y="5417630"/>
              <a:ext cx="146685" cy="146685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66"/>
            <p:cNvSpPr/>
            <p:nvPr/>
          </p:nvSpPr>
          <p:spPr>
            <a:xfrm>
              <a:off x="7190511" y="4696688"/>
              <a:ext cx="1525384" cy="1529537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/>
            <p:nvPr/>
          </p:nvSpPr>
          <p:spPr>
            <a:xfrm>
              <a:off x="7239003" y="4724402"/>
              <a:ext cx="1426845" cy="1426845"/>
            </a:xfrm>
            <a:custGeom>
              <a:avLst/>
              <a:gdLst/>
              <a:ahLst/>
              <a:cxnLst/>
              <a:rect l="l" t="t" r="r" b="b"/>
              <a:pathLst>
                <a:path w="1426845" h="1426845">
                  <a:moveTo>
                    <a:pt x="0" y="713230"/>
                  </a:moveTo>
                  <a:lnTo>
                    <a:pt x="1645" y="664397"/>
                  </a:lnTo>
                  <a:lnTo>
                    <a:pt x="6510" y="616448"/>
                  </a:lnTo>
                  <a:lnTo>
                    <a:pt x="14490" y="569488"/>
                  </a:lnTo>
                  <a:lnTo>
                    <a:pt x="25477" y="523624"/>
                  </a:lnTo>
                  <a:lnTo>
                    <a:pt x="39365" y="478961"/>
                  </a:lnTo>
                  <a:lnTo>
                    <a:pt x="56048" y="435607"/>
                  </a:lnTo>
                  <a:lnTo>
                    <a:pt x="75420" y="393667"/>
                  </a:lnTo>
                  <a:lnTo>
                    <a:pt x="97375" y="353247"/>
                  </a:lnTo>
                  <a:lnTo>
                    <a:pt x="121807" y="314454"/>
                  </a:lnTo>
                  <a:lnTo>
                    <a:pt x="148609" y="277394"/>
                  </a:lnTo>
                  <a:lnTo>
                    <a:pt x="177675" y="242174"/>
                  </a:lnTo>
                  <a:lnTo>
                    <a:pt x="208898" y="208898"/>
                  </a:lnTo>
                  <a:lnTo>
                    <a:pt x="242174" y="177675"/>
                  </a:lnTo>
                  <a:lnTo>
                    <a:pt x="277394" y="148609"/>
                  </a:lnTo>
                  <a:lnTo>
                    <a:pt x="314454" y="121807"/>
                  </a:lnTo>
                  <a:lnTo>
                    <a:pt x="353247" y="97375"/>
                  </a:lnTo>
                  <a:lnTo>
                    <a:pt x="393667" y="75420"/>
                  </a:lnTo>
                  <a:lnTo>
                    <a:pt x="435607" y="56048"/>
                  </a:lnTo>
                  <a:lnTo>
                    <a:pt x="478961" y="39365"/>
                  </a:lnTo>
                  <a:lnTo>
                    <a:pt x="523624" y="25477"/>
                  </a:lnTo>
                  <a:lnTo>
                    <a:pt x="569488" y="14490"/>
                  </a:lnTo>
                  <a:lnTo>
                    <a:pt x="616448" y="6510"/>
                  </a:lnTo>
                  <a:lnTo>
                    <a:pt x="664397" y="1645"/>
                  </a:lnTo>
                  <a:lnTo>
                    <a:pt x="713230" y="0"/>
                  </a:lnTo>
                  <a:lnTo>
                    <a:pt x="762062" y="1645"/>
                  </a:lnTo>
                  <a:lnTo>
                    <a:pt x="810012" y="6510"/>
                  </a:lnTo>
                  <a:lnTo>
                    <a:pt x="856972" y="14490"/>
                  </a:lnTo>
                  <a:lnTo>
                    <a:pt x="902836" y="25477"/>
                  </a:lnTo>
                  <a:lnTo>
                    <a:pt x="947499" y="39365"/>
                  </a:lnTo>
                  <a:lnTo>
                    <a:pt x="990853" y="56048"/>
                  </a:lnTo>
                  <a:lnTo>
                    <a:pt x="1032793" y="75420"/>
                  </a:lnTo>
                  <a:lnTo>
                    <a:pt x="1073213" y="97375"/>
                  </a:lnTo>
                  <a:lnTo>
                    <a:pt x="1112006" y="121807"/>
                  </a:lnTo>
                  <a:lnTo>
                    <a:pt x="1149065" y="148609"/>
                  </a:lnTo>
                  <a:lnTo>
                    <a:pt x="1184286" y="177675"/>
                  </a:lnTo>
                  <a:lnTo>
                    <a:pt x="1217561" y="208898"/>
                  </a:lnTo>
                  <a:lnTo>
                    <a:pt x="1248785" y="242174"/>
                  </a:lnTo>
                  <a:lnTo>
                    <a:pt x="1277851" y="277394"/>
                  </a:lnTo>
                  <a:lnTo>
                    <a:pt x="1304653" y="314454"/>
                  </a:lnTo>
                  <a:lnTo>
                    <a:pt x="1329084" y="353247"/>
                  </a:lnTo>
                  <a:lnTo>
                    <a:pt x="1351039" y="393667"/>
                  </a:lnTo>
                  <a:lnTo>
                    <a:pt x="1370412" y="435607"/>
                  </a:lnTo>
                  <a:lnTo>
                    <a:pt x="1387095" y="478961"/>
                  </a:lnTo>
                  <a:lnTo>
                    <a:pt x="1400983" y="523624"/>
                  </a:lnTo>
                  <a:lnTo>
                    <a:pt x="1411970" y="569488"/>
                  </a:lnTo>
                  <a:lnTo>
                    <a:pt x="1419949" y="616448"/>
                  </a:lnTo>
                  <a:lnTo>
                    <a:pt x="1424815" y="664397"/>
                  </a:lnTo>
                  <a:lnTo>
                    <a:pt x="1426460" y="713230"/>
                  </a:lnTo>
                  <a:lnTo>
                    <a:pt x="1424815" y="762062"/>
                  </a:lnTo>
                  <a:lnTo>
                    <a:pt x="1419949" y="810012"/>
                  </a:lnTo>
                  <a:lnTo>
                    <a:pt x="1411970" y="856972"/>
                  </a:lnTo>
                  <a:lnTo>
                    <a:pt x="1400983" y="902836"/>
                  </a:lnTo>
                  <a:lnTo>
                    <a:pt x="1387095" y="947499"/>
                  </a:lnTo>
                  <a:lnTo>
                    <a:pt x="1370412" y="990853"/>
                  </a:lnTo>
                  <a:lnTo>
                    <a:pt x="1351039" y="1032793"/>
                  </a:lnTo>
                  <a:lnTo>
                    <a:pt x="1329084" y="1073213"/>
                  </a:lnTo>
                  <a:lnTo>
                    <a:pt x="1304653" y="1112006"/>
                  </a:lnTo>
                  <a:lnTo>
                    <a:pt x="1277851" y="1149065"/>
                  </a:lnTo>
                  <a:lnTo>
                    <a:pt x="1248785" y="1184286"/>
                  </a:lnTo>
                  <a:lnTo>
                    <a:pt x="1217561" y="1217561"/>
                  </a:lnTo>
                  <a:lnTo>
                    <a:pt x="1184286" y="1248785"/>
                  </a:lnTo>
                  <a:lnTo>
                    <a:pt x="1149065" y="1277851"/>
                  </a:lnTo>
                  <a:lnTo>
                    <a:pt x="1112006" y="1304653"/>
                  </a:lnTo>
                  <a:lnTo>
                    <a:pt x="1073213" y="1329084"/>
                  </a:lnTo>
                  <a:lnTo>
                    <a:pt x="1032793" y="1351039"/>
                  </a:lnTo>
                  <a:lnTo>
                    <a:pt x="990853" y="1370412"/>
                  </a:lnTo>
                  <a:lnTo>
                    <a:pt x="947499" y="1387095"/>
                  </a:lnTo>
                  <a:lnTo>
                    <a:pt x="902836" y="1400983"/>
                  </a:lnTo>
                  <a:lnTo>
                    <a:pt x="856972" y="1411970"/>
                  </a:lnTo>
                  <a:lnTo>
                    <a:pt x="810012" y="1419949"/>
                  </a:lnTo>
                  <a:lnTo>
                    <a:pt x="762062" y="1424815"/>
                  </a:lnTo>
                  <a:lnTo>
                    <a:pt x="713230" y="1426460"/>
                  </a:lnTo>
                  <a:lnTo>
                    <a:pt x="664397" y="1424815"/>
                  </a:lnTo>
                  <a:lnTo>
                    <a:pt x="616448" y="1419949"/>
                  </a:lnTo>
                  <a:lnTo>
                    <a:pt x="569488" y="1411970"/>
                  </a:lnTo>
                  <a:lnTo>
                    <a:pt x="523624" y="1400983"/>
                  </a:lnTo>
                  <a:lnTo>
                    <a:pt x="478961" y="1387095"/>
                  </a:lnTo>
                  <a:lnTo>
                    <a:pt x="435607" y="1370412"/>
                  </a:lnTo>
                  <a:lnTo>
                    <a:pt x="393667" y="1351039"/>
                  </a:lnTo>
                  <a:lnTo>
                    <a:pt x="353247" y="1329084"/>
                  </a:lnTo>
                  <a:lnTo>
                    <a:pt x="314454" y="1304653"/>
                  </a:lnTo>
                  <a:lnTo>
                    <a:pt x="277394" y="1277851"/>
                  </a:lnTo>
                  <a:lnTo>
                    <a:pt x="242174" y="1248785"/>
                  </a:lnTo>
                  <a:lnTo>
                    <a:pt x="208898" y="1217561"/>
                  </a:lnTo>
                  <a:lnTo>
                    <a:pt x="177675" y="1184286"/>
                  </a:lnTo>
                  <a:lnTo>
                    <a:pt x="148609" y="1149065"/>
                  </a:lnTo>
                  <a:lnTo>
                    <a:pt x="121807" y="1112006"/>
                  </a:lnTo>
                  <a:lnTo>
                    <a:pt x="97375" y="1073213"/>
                  </a:lnTo>
                  <a:lnTo>
                    <a:pt x="75420" y="1032793"/>
                  </a:lnTo>
                  <a:lnTo>
                    <a:pt x="56048" y="990853"/>
                  </a:lnTo>
                  <a:lnTo>
                    <a:pt x="39365" y="947499"/>
                  </a:lnTo>
                  <a:lnTo>
                    <a:pt x="25477" y="902836"/>
                  </a:lnTo>
                  <a:lnTo>
                    <a:pt x="14490" y="856972"/>
                  </a:lnTo>
                  <a:lnTo>
                    <a:pt x="6510" y="810012"/>
                  </a:lnTo>
                  <a:lnTo>
                    <a:pt x="1645" y="762062"/>
                  </a:lnTo>
                  <a:lnTo>
                    <a:pt x="0" y="71323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8"/>
            <p:cNvSpPr/>
            <p:nvPr/>
          </p:nvSpPr>
          <p:spPr>
            <a:xfrm>
              <a:off x="7996847" y="5120646"/>
              <a:ext cx="236912" cy="23691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9"/>
            <p:cNvSpPr/>
            <p:nvPr/>
          </p:nvSpPr>
          <p:spPr>
            <a:xfrm>
              <a:off x="8041961" y="5143310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0"/>
            <p:cNvSpPr/>
            <p:nvPr/>
          </p:nvSpPr>
          <p:spPr>
            <a:xfrm>
              <a:off x="7996847" y="5394966"/>
              <a:ext cx="236912" cy="23691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1"/>
            <p:cNvSpPr/>
            <p:nvPr/>
          </p:nvSpPr>
          <p:spPr>
            <a:xfrm>
              <a:off x="8041961" y="5417630"/>
              <a:ext cx="146685" cy="146685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72"/>
            <p:cNvSpPr/>
            <p:nvPr/>
          </p:nvSpPr>
          <p:spPr>
            <a:xfrm>
              <a:off x="7722527" y="5120646"/>
              <a:ext cx="236912" cy="23691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73"/>
            <p:cNvSpPr/>
            <p:nvPr/>
          </p:nvSpPr>
          <p:spPr>
            <a:xfrm>
              <a:off x="7767641" y="514331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74"/>
            <p:cNvSpPr/>
            <p:nvPr/>
          </p:nvSpPr>
          <p:spPr>
            <a:xfrm>
              <a:off x="7722527" y="5394966"/>
              <a:ext cx="236912" cy="236912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75"/>
            <p:cNvSpPr/>
            <p:nvPr/>
          </p:nvSpPr>
          <p:spPr>
            <a:xfrm>
              <a:off x="7767641" y="5417630"/>
              <a:ext cx="146685" cy="146685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6" name="object 76"/>
          <p:cNvSpPr txBox="1"/>
          <p:nvPr/>
        </p:nvSpPr>
        <p:spPr>
          <a:xfrm>
            <a:off x="6479540" y="1252220"/>
            <a:ext cx="8058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E=0.954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77" name="object 77"/>
          <p:cNvSpPr txBox="1"/>
          <p:nvPr/>
        </p:nvSpPr>
        <p:spPr>
          <a:xfrm>
            <a:off x="3126739" y="5214620"/>
            <a:ext cx="434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35" dirty="0">
                <a:latin typeface="Times New Roman"/>
                <a:cs typeface="Times New Roman"/>
              </a:rPr>
              <a:t>E</a:t>
            </a:r>
            <a:r>
              <a:rPr sz="1800" spc="120" dirty="0">
                <a:latin typeface="Times New Roman"/>
                <a:cs typeface="Times New Roman"/>
              </a:rPr>
              <a:t>=</a:t>
            </a:r>
            <a:r>
              <a:rPr sz="1800" spc="-60" dirty="0">
                <a:latin typeface="Times New Roman"/>
                <a:cs typeface="Times New Roman"/>
              </a:rPr>
              <a:t>1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78" name="object 78"/>
          <p:cNvSpPr txBox="1"/>
          <p:nvPr/>
        </p:nvSpPr>
        <p:spPr>
          <a:xfrm>
            <a:off x="6022340" y="5214620"/>
            <a:ext cx="6991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E=0.92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79" name="object 79"/>
          <p:cNvSpPr txBox="1"/>
          <p:nvPr/>
        </p:nvSpPr>
        <p:spPr>
          <a:xfrm>
            <a:off x="8765540" y="5214620"/>
            <a:ext cx="6991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E=0.81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80" name="object 80"/>
          <p:cNvGrpSpPr/>
          <p:nvPr/>
        </p:nvGrpSpPr>
        <p:grpSpPr>
          <a:xfrm>
            <a:off x="5232857" y="3291840"/>
            <a:ext cx="2772410" cy="2340610"/>
            <a:chOff x="5232857" y="3291840"/>
            <a:chExt cx="2772410" cy="2340610"/>
          </a:xfrm>
        </p:grpSpPr>
        <p:sp>
          <p:nvSpPr>
            <p:cNvPr id="81" name="object 81"/>
            <p:cNvSpPr/>
            <p:nvPr/>
          </p:nvSpPr>
          <p:spPr>
            <a:xfrm>
              <a:off x="5232857" y="3291840"/>
              <a:ext cx="2772295" cy="1508760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2" name="object 82"/>
            <p:cNvSpPr/>
            <p:nvPr/>
          </p:nvSpPr>
          <p:spPr>
            <a:xfrm>
              <a:off x="5283202" y="3327401"/>
              <a:ext cx="2669540" cy="1397000"/>
            </a:xfrm>
            <a:custGeom>
              <a:avLst/>
              <a:gdLst/>
              <a:ahLst/>
              <a:cxnLst/>
              <a:rect l="l" t="t" r="r" b="b"/>
              <a:pathLst>
                <a:path w="2669540" h="1397000">
                  <a:moveTo>
                    <a:pt x="0" y="0"/>
                  </a:moveTo>
                  <a:lnTo>
                    <a:pt x="2669031" y="139700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3" name="object 83"/>
            <p:cNvSpPr/>
            <p:nvPr/>
          </p:nvSpPr>
          <p:spPr>
            <a:xfrm>
              <a:off x="6471907" y="3769147"/>
              <a:ext cx="402590" cy="302260"/>
            </a:xfrm>
            <a:custGeom>
              <a:avLst/>
              <a:gdLst/>
              <a:ahLst/>
              <a:cxnLst/>
              <a:rect l="l" t="t" r="r" b="b"/>
              <a:pathLst>
                <a:path w="402590" h="302260">
                  <a:moveTo>
                    <a:pt x="162915" y="106105"/>
                  </a:moveTo>
                  <a:lnTo>
                    <a:pt x="127342" y="126209"/>
                  </a:lnTo>
                  <a:lnTo>
                    <a:pt x="119107" y="155610"/>
                  </a:lnTo>
                  <a:lnTo>
                    <a:pt x="119545" y="163611"/>
                  </a:lnTo>
                  <a:lnTo>
                    <a:pt x="144716" y="195754"/>
                  </a:lnTo>
                  <a:lnTo>
                    <a:pt x="174182" y="202766"/>
                  </a:lnTo>
                  <a:lnTo>
                    <a:pt x="183972" y="201101"/>
                  </a:lnTo>
                  <a:lnTo>
                    <a:pt x="193056" y="197796"/>
                  </a:lnTo>
                  <a:lnTo>
                    <a:pt x="195497" y="196339"/>
                  </a:lnTo>
                  <a:lnTo>
                    <a:pt x="158114" y="196339"/>
                  </a:lnTo>
                  <a:lnTo>
                    <a:pt x="152590" y="195081"/>
                  </a:lnTo>
                  <a:lnTo>
                    <a:pt x="139547" y="188020"/>
                  </a:lnTo>
                  <a:lnTo>
                    <a:pt x="134467" y="181314"/>
                  </a:lnTo>
                  <a:lnTo>
                    <a:pt x="132372" y="172272"/>
                  </a:lnTo>
                  <a:lnTo>
                    <a:pt x="131600" y="165231"/>
                  </a:lnTo>
                  <a:lnTo>
                    <a:pt x="132429" y="157651"/>
                  </a:lnTo>
                  <a:lnTo>
                    <a:pt x="152210" y="122566"/>
                  </a:lnTo>
                  <a:lnTo>
                    <a:pt x="168960" y="113014"/>
                  </a:lnTo>
                  <a:lnTo>
                    <a:pt x="190179" y="113014"/>
                  </a:lnTo>
                  <a:lnTo>
                    <a:pt x="183654" y="109471"/>
                  </a:lnTo>
                  <a:lnTo>
                    <a:pt x="175653" y="106918"/>
                  </a:lnTo>
                  <a:lnTo>
                    <a:pt x="162915" y="106105"/>
                  </a:lnTo>
                  <a:close/>
                </a:path>
                <a:path w="402590" h="302260">
                  <a:moveTo>
                    <a:pt x="190179" y="113014"/>
                  </a:moveTo>
                  <a:lnTo>
                    <a:pt x="168960" y="113014"/>
                  </a:lnTo>
                  <a:lnTo>
                    <a:pt x="180136" y="113814"/>
                  </a:lnTo>
                  <a:lnTo>
                    <a:pt x="185089" y="115198"/>
                  </a:lnTo>
                  <a:lnTo>
                    <a:pt x="205375" y="143787"/>
                  </a:lnTo>
                  <a:lnTo>
                    <a:pt x="202374" y="159369"/>
                  </a:lnTo>
                  <a:lnTo>
                    <a:pt x="176263" y="193684"/>
                  </a:lnTo>
                  <a:lnTo>
                    <a:pt x="158114" y="196339"/>
                  </a:lnTo>
                  <a:lnTo>
                    <a:pt x="195497" y="196339"/>
                  </a:lnTo>
                  <a:lnTo>
                    <a:pt x="217808" y="162076"/>
                  </a:lnTo>
                  <a:lnTo>
                    <a:pt x="217877" y="152763"/>
                  </a:lnTo>
                  <a:lnTo>
                    <a:pt x="216065" y="143253"/>
                  </a:lnTo>
                  <a:lnTo>
                    <a:pt x="212509" y="134230"/>
                  </a:lnTo>
                  <a:lnTo>
                    <a:pt x="207349" y="126366"/>
                  </a:lnTo>
                  <a:lnTo>
                    <a:pt x="200584" y="119662"/>
                  </a:lnTo>
                  <a:lnTo>
                    <a:pt x="192214" y="114119"/>
                  </a:lnTo>
                  <a:lnTo>
                    <a:pt x="190179" y="113014"/>
                  </a:lnTo>
                  <a:close/>
                </a:path>
                <a:path w="402590" h="302260">
                  <a:moveTo>
                    <a:pt x="77564" y="0"/>
                  </a:moveTo>
                  <a:lnTo>
                    <a:pt x="37909" y="11261"/>
                  </a:lnTo>
                  <a:lnTo>
                    <a:pt x="10248" y="40840"/>
                  </a:lnTo>
                  <a:lnTo>
                    <a:pt x="0" y="76565"/>
                  </a:lnTo>
                  <a:lnTo>
                    <a:pt x="342" y="84756"/>
                  </a:lnTo>
                  <a:lnTo>
                    <a:pt x="20675" y="124037"/>
                  </a:lnTo>
                  <a:lnTo>
                    <a:pt x="56392" y="147600"/>
                  </a:lnTo>
                  <a:lnTo>
                    <a:pt x="81826" y="155940"/>
                  </a:lnTo>
                  <a:lnTo>
                    <a:pt x="83350" y="156257"/>
                  </a:lnTo>
                  <a:lnTo>
                    <a:pt x="84531" y="156562"/>
                  </a:lnTo>
                  <a:lnTo>
                    <a:pt x="87619" y="153460"/>
                  </a:lnTo>
                  <a:lnTo>
                    <a:pt x="91703" y="149201"/>
                  </a:lnTo>
                  <a:lnTo>
                    <a:pt x="97077" y="143468"/>
                  </a:lnTo>
                  <a:lnTo>
                    <a:pt x="70548" y="143468"/>
                  </a:lnTo>
                  <a:lnTo>
                    <a:pt x="65722" y="142948"/>
                  </a:lnTo>
                  <a:lnTo>
                    <a:pt x="60198" y="141729"/>
                  </a:lnTo>
                  <a:lnTo>
                    <a:pt x="57988" y="141284"/>
                  </a:lnTo>
                  <a:lnTo>
                    <a:pt x="54076" y="139976"/>
                  </a:lnTo>
                  <a:lnTo>
                    <a:pt x="21176" y="111180"/>
                  </a:lnTo>
                  <a:lnTo>
                    <a:pt x="17665" y="88465"/>
                  </a:lnTo>
                  <a:lnTo>
                    <a:pt x="18825" y="79659"/>
                  </a:lnTo>
                  <a:lnTo>
                    <a:pt x="34010" y="43037"/>
                  </a:lnTo>
                  <a:lnTo>
                    <a:pt x="67183" y="13065"/>
                  </a:lnTo>
                  <a:lnTo>
                    <a:pt x="86004" y="8556"/>
                  </a:lnTo>
                  <a:lnTo>
                    <a:pt x="111480" y="8556"/>
                  </a:lnTo>
                  <a:lnTo>
                    <a:pt x="107589" y="6710"/>
                  </a:lnTo>
                  <a:lnTo>
                    <a:pt x="101945" y="4366"/>
                  </a:lnTo>
                  <a:lnTo>
                    <a:pt x="97028" y="2702"/>
                  </a:lnTo>
                  <a:lnTo>
                    <a:pt x="90529" y="1194"/>
                  </a:lnTo>
                  <a:lnTo>
                    <a:pt x="84042" y="293"/>
                  </a:lnTo>
                  <a:lnTo>
                    <a:pt x="77564" y="0"/>
                  </a:lnTo>
                  <a:close/>
                </a:path>
                <a:path w="402590" h="302260">
                  <a:moveTo>
                    <a:pt x="102095" y="132623"/>
                  </a:moveTo>
                  <a:lnTo>
                    <a:pt x="70548" y="143468"/>
                  </a:lnTo>
                  <a:lnTo>
                    <a:pt x="97077" y="143468"/>
                  </a:lnTo>
                  <a:lnTo>
                    <a:pt x="102857" y="137220"/>
                  </a:lnTo>
                  <a:lnTo>
                    <a:pt x="103228" y="136714"/>
                  </a:lnTo>
                  <a:lnTo>
                    <a:pt x="103784" y="135823"/>
                  </a:lnTo>
                  <a:lnTo>
                    <a:pt x="104698" y="134286"/>
                  </a:lnTo>
                  <a:lnTo>
                    <a:pt x="104241" y="133537"/>
                  </a:lnTo>
                  <a:lnTo>
                    <a:pt x="103847" y="133067"/>
                  </a:lnTo>
                  <a:lnTo>
                    <a:pt x="103517" y="132889"/>
                  </a:lnTo>
                  <a:lnTo>
                    <a:pt x="102095" y="132623"/>
                  </a:lnTo>
                  <a:close/>
                </a:path>
                <a:path w="402590" h="302260">
                  <a:moveTo>
                    <a:pt x="111480" y="8556"/>
                  </a:moveTo>
                  <a:lnTo>
                    <a:pt x="86004" y="8556"/>
                  </a:lnTo>
                  <a:lnTo>
                    <a:pt x="92684" y="8569"/>
                  </a:lnTo>
                  <a:lnTo>
                    <a:pt x="99715" y="9733"/>
                  </a:lnTo>
                  <a:lnTo>
                    <a:pt x="132587" y="33359"/>
                  </a:lnTo>
                  <a:lnTo>
                    <a:pt x="137051" y="51549"/>
                  </a:lnTo>
                  <a:lnTo>
                    <a:pt x="136525" y="58226"/>
                  </a:lnTo>
                  <a:lnTo>
                    <a:pt x="137172" y="58734"/>
                  </a:lnTo>
                  <a:lnTo>
                    <a:pt x="137693" y="59102"/>
                  </a:lnTo>
                  <a:lnTo>
                    <a:pt x="138544" y="59572"/>
                  </a:lnTo>
                  <a:lnTo>
                    <a:pt x="139280" y="59839"/>
                  </a:lnTo>
                  <a:lnTo>
                    <a:pt x="140309" y="60144"/>
                  </a:lnTo>
                  <a:lnTo>
                    <a:pt x="142125" y="57045"/>
                  </a:lnTo>
                  <a:lnTo>
                    <a:pt x="145541" y="50733"/>
                  </a:lnTo>
                  <a:lnTo>
                    <a:pt x="147929" y="45374"/>
                  </a:lnTo>
                  <a:lnTo>
                    <a:pt x="149860" y="39938"/>
                  </a:lnTo>
                  <a:lnTo>
                    <a:pt x="148678" y="36954"/>
                  </a:lnTo>
                  <a:lnTo>
                    <a:pt x="113943" y="9725"/>
                  </a:lnTo>
                  <a:lnTo>
                    <a:pt x="111480" y="8556"/>
                  </a:lnTo>
                  <a:close/>
                </a:path>
                <a:path w="402590" h="302260">
                  <a:moveTo>
                    <a:pt x="305219" y="274825"/>
                  </a:moveTo>
                  <a:lnTo>
                    <a:pt x="304025" y="274977"/>
                  </a:lnTo>
                  <a:lnTo>
                    <a:pt x="303542" y="275358"/>
                  </a:lnTo>
                  <a:lnTo>
                    <a:pt x="302844" y="276666"/>
                  </a:lnTo>
                  <a:lnTo>
                    <a:pt x="302780" y="277250"/>
                  </a:lnTo>
                  <a:lnTo>
                    <a:pt x="303250" y="278571"/>
                  </a:lnTo>
                  <a:lnTo>
                    <a:pt x="303923" y="279206"/>
                  </a:lnTo>
                  <a:lnTo>
                    <a:pt x="305015" y="279714"/>
                  </a:lnTo>
                  <a:lnTo>
                    <a:pt x="321995" y="287867"/>
                  </a:lnTo>
                  <a:lnTo>
                    <a:pt x="344360" y="301025"/>
                  </a:lnTo>
                  <a:lnTo>
                    <a:pt x="345605" y="301698"/>
                  </a:lnTo>
                  <a:lnTo>
                    <a:pt x="346227" y="301837"/>
                  </a:lnTo>
                  <a:lnTo>
                    <a:pt x="347141" y="301558"/>
                  </a:lnTo>
                  <a:lnTo>
                    <a:pt x="347573" y="301114"/>
                  </a:lnTo>
                  <a:lnTo>
                    <a:pt x="348335" y="299704"/>
                  </a:lnTo>
                  <a:lnTo>
                    <a:pt x="348335" y="299107"/>
                  </a:lnTo>
                  <a:lnTo>
                    <a:pt x="347967" y="298561"/>
                  </a:lnTo>
                  <a:lnTo>
                    <a:pt x="347510" y="297710"/>
                  </a:lnTo>
                  <a:lnTo>
                    <a:pt x="345427" y="295995"/>
                  </a:lnTo>
                  <a:lnTo>
                    <a:pt x="338035" y="290814"/>
                  </a:lnTo>
                  <a:lnTo>
                    <a:pt x="336130" y="288718"/>
                  </a:lnTo>
                  <a:lnTo>
                    <a:pt x="335876" y="285950"/>
                  </a:lnTo>
                  <a:lnTo>
                    <a:pt x="337807" y="281708"/>
                  </a:lnTo>
                  <a:lnTo>
                    <a:pt x="338976" y="279549"/>
                  </a:lnTo>
                  <a:lnTo>
                    <a:pt x="320065" y="279549"/>
                  </a:lnTo>
                  <a:lnTo>
                    <a:pt x="317271" y="278825"/>
                  </a:lnTo>
                  <a:lnTo>
                    <a:pt x="307873" y="275599"/>
                  </a:lnTo>
                  <a:lnTo>
                    <a:pt x="305219" y="274825"/>
                  </a:lnTo>
                  <a:close/>
                </a:path>
                <a:path w="402590" h="302260">
                  <a:moveTo>
                    <a:pt x="373557" y="156168"/>
                  </a:moveTo>
                  <a:lnTo>
                    <a:pt x="372363" y="158378"/>
                  </a:lnTo>
                  <a:lnTo>
                    <a:pt x="373316" y="159750"/>
                  </a:lnTo>
                  <a:lnTo>
                    <a:pt x="375170" y="162112"/>
                  </a:lnTo>
                  <a:lnTo>
                    <a:pt x="377926" y="165452"/>
                  </a:lnTo>
                  <a:lnTo>
                    <a:pt x="379742" y="167713"/>
                  </a:lnTo>
                  <a:lnTo>
                    <a:pt x="380745" y="169542"/>
                  </a:lnTo>
                  <a:lnTo>
                    <a:pt x="381088" y="172361"/>
                  </a:lnTo>
                  <a:lnTo>
                    <a:pt x="380542" y="174202"/>
                  </a:lnTo>
                  <a:lnTo>
                    <a:pt x="379310" y="176488"/>
                  </a:lnTo>
                  <a:lnTo>
                    <a:pt x="372795" y="187817"/>
                  </a:lnTo>
                  <a:lnTo>
                    <a:pt x="360235" y="211236"/>
                  </a:lnTo>
                  <a:lnTo>
                    <a:pt x="347294" y="234439"/>
                  </a:lnTo>
                  <a:lnTo>
                    <a:pt x="335153" y="257070"/>
                  </a:lnTo>
                  <a:lnTo>
                    <a:pt x="329234" y="267992"/>
                  </a:lnTo>
                  <a:lnTo>
                    <a:pt x="325513" y="274571"/>
                  </a:lnTo>
                  <a:lnTo>
                    <a:pt x="322846" y="278381"/>
                  </a:lnTo>
                  <a:lnTo>
                    <a:pt x="321843" y="279257"/>
                  </a:lnTo>
                  <a:lnTo>
                    <a:pt x="320065" y="279549"/>
                  </a:lnTo>
                  <a:lnTo>
                    <a:pt x="338976" y="279549"/>
                  </a:lnTo>
                  <a:lnTo>
                    <a:pt x="347052" y="264639"/>
                  </a:lnTo>
                  <a:lnTo>
                    <a:pt x="354510" y="251304"/>
                  </a:lnTo>
                  <a:lnTo>
                    <a:pt x="364578" y="232988"/>
                  </a:lnTo>
                  <a:lnTo>
                    <a:pt x="379885" y="204910"/>
                  </a:lnTo>
                  <a:lnTo>
                    <a:pt x="402475" y="163255"/>
                  </a:lnTo>
                  <a:lnTo>
                    <a:pt x="397840" y="160740"/>
                  </a:lnTo>
                  <a:lnTo>
                    <a:pt x="384505" y="158353"/>
                  </a:lnTo>
                  <a:lnTo>
                    <a:pt x="380644" y="157616"/>
                  </a:lnTo>
                  <a:lnTo>
                    <a:pt x="378066" y="157057"/>
                  </a:lnTo>
                  <a:lnTo>
                    <a:pt x="375704" y="156575"/>
                  </a:lnTo>
                  <a:lnTo>
                    <a:pt x="373557" y="156168"/>
                  </a:lnTo>
                  <a:close/>
                </a:path>
                <a:path w="402590" h="302260">
                  <a:moveTo>
                    <a:pt x="265480" y="161655"/>
                  </a:moveTo>
                  <a:lnTo>
                    <a:pt x="229908" y="181759"/>
                  </a:lnTo>
                  <a:lnTo>
                    <a:pt x="221676" y="211236"/>
                  </a:lnTo>
                  <a:lnTo>
                    <a:pt x="222110" y="219160"/>
                  </a:lnTo>
                  <a:lnTo>
                    <a:pt x="247281" y="251304"/>
                  </a:lnTo>
                  <a:lnTo>
                    <a:pt x="276753" y="258316"/>
                  </a:lnTo>
                  <a:lnTo>
                    <a:pt x="286537" y="256651"/>
                  </a:lnTo>
                  <a:lnTo>
                    <a:pt x="295626" y="253346"/>
                  </a:lnTo>
                  <a:lnTo>
                    <a:pt x="298067" y="251888"/>
                  </a:lnTo>
                  <a:lnTo>
                    <a:pt x="260680" y="251888"/>
                  </a:lnTo>
                  <a:lnTo>
                    <a:pt x="255155" y="250631"/>
                  </a:lnTo>
                  <a:lnTo>
                    <a:pt x="242112" y="243570"/>
                  </a:lnTo>
                  <a:lnTo>
                    <a:pt x="237032" y="236864"/>
                  </a:lnTo>
                  <a:lnTo>
                    <a:pt x="234937" y="227835"/>
                  </a:lnTo>
                  <a:lnTo>
                    <a:pt x="234165" y="220786"/>
                  </a:lnTo>
                  <a:lnTo>
                    <a:pt x="234996" y="213203"/>
                  </a:lnTo>
                  <a:lnTo>
                    <a:pt x="254775" y="178116"/>
                  </a:lnTo>
                  <a:lnTo>
                    <a:pt x="271538" y="168564"/>
                  </a:lnTo>
                  <a:lnTo>
                    <a:pt x="292749" y="168564"/>
                  </a:lnTo>
                  <a:lnTo>
                    <a:pt x="286219" y="165033"/>
                  </a:lnTo>
                  <a:lnTo>
                    <a:pt x="278231" y="162468"/>
                  </a:lnTo>
                  <a:lnTo>
                    <a:pt x="265480" y="161655"/>
                  </a:lnTo>
                  <a:close/>
                </a:path>
                <a:path w="402590" h="302260">
                  <a:moveTo>
                    <a:pt x="292749" y="168564"/>
                  </a:moveTo>
                  <a:lnTo>
                    <a:pt x="271538" y="168564"/>
                  </a:lnTo>
                  <a:lnTo>
                    <a:pt x="282702" y="169376"/>
                  </a:lnTo>
                  <a:lnTo>
                    <a:pt x="287655" y="170748"/>
                  </a:lnTo>
                  <a:lnTo>
                    <a:pt x="297941" y="176311"/>
                  </a:lnTo>
                  <a:lnTo>
                    <a:pt x="302221" y="180806"/>
                  </a:lnTo>
                  <a:lnTo>
                    <a:pt x="307428" y="192338"/>
                  </a:lnTo>
                  <a:lnTo>
                    <a:pt x="307975" y="199158"/>
                  </a:lnTo>
                  <a:lnTo>
                    <a:pt x="304939" y="214931"/>
                  </a:lnTo>
                  <a:lnTo>
                    <a:pt x="278828" y="249234"/>
                  </a:lnTo>
                  <a:lnTo>
                    <a:pt x="260680" y="251888"/>
                  </a:lnTo>
                  <a:lnTo>
                    <a:pt x="298067" y="251888"/>
                  </a:lnTo>
                  <a:lnTo>
                    <a:pt x="320373" y="217625"/>
                  </a:lnTo>
                  <a:lnTo>
                    <a:pt x="320442" y="208313"/>
                  </a:lnTo>
                  <a:lnTo>
                    <a:pt x="318630" y="198802"/>
                  </a:lnTo>
                  <a:lnTo>
                    <a:pt x="315075" y="189780"/>
                  </a:lnTo>
                  <a:lnTo>
                    <a:pt x="309916" y="181916"/>
                  </a:lnTo>
                  <a:lnTo>
                    <a:pt x="303155" y="175212"/>
                  </a:lnTo>
                  <a:lnTo>
                    <a:pt x="294792" y="169669"/>
                  </a:lnTo>
                  <a:lnTo>
                    <a:pt x="292749" y="168564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4" name="object 84"/>
            <p:cNvSpPr/>
            <p:nvPr/>
          </p:nvSpPr>
          <p:spPr>
            <a:xfrm>
              <a:off x="5453151" y="5120646"/>
              <a:ext cx="236912" cy="236912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5" name="object 85"/>
            <p:cNvSpPr/>
            <p:nvPr/>
          </p:nvSpPr>
          <p:spPr>
            <a:xfrm>
              <a:off x="5496880" y="5143310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6" name="object 86"/>
            <p:cNvSpPr/>
            <p:nvPr/>
          </p:nvSpPr>
          <p:spPr>
            <a:xfrm>
              <a:off x="5453151" y="5394966"/>
              <a:ext cx="236912" cy="236912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7" name="object 87"/>
            <p:cNvSpPr/>
            <p:nvPr/>
          </p:nvSpPr>
          <p:spPr>
            <a:xfrm>
              <a:off x="5496880" y="5417630"/>
              <a:ext cx="146685" cy="146685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88" name="object 88"/>
          <p:cNvSpPr txBox="1"/>
          <p:nvPr/>
        </p:nvSpPr>
        <p:spPr>
          <a:xfrm>
            <a:off x="669465" y="925714"/>
            <a:ext cx="2026285" cy="29908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1800" i="1" spc="85" dirty="0">
                <a:latin typeface="Times New Roman"/>
                <a:cs typeface="Times New Roman"/>
              </a:rPr>
              <a:t>G</a:t>
            </a:r>
            <a:r>
              <a:rPr sz="1800" spc="85" dirty="0">
                <a:latin typeface="Latin Modern Math"/>
                <a:cs typeface="Latin Modern Math"/>
              </a:rPr>
              <a:t>(</a:t>
            </a:r>
            <a:r>
              <a:rPr sz="1800" i="1" spc="85" dirty="0">
                <a:latin typeface="Times New Roman"/>
                <a:cs typeface="Times New Roman"/>
              </a:rPr>
              <a:t>S,</a:t>
            </a:r>
            <a:r>
              <a:rPr sz="1800" i="1" spc="-170" dirty="0">
                <a:latin typeface="Times New Roman"/>
                <a:cs typeface="Times New Roman"/>
              </a:rPr>
              <a:t> </a:t>
            </a:r>
            <a:r>
              <a:rPr sz="1800" i="1" spc="150" dirty="0">
                <a:latin typeface="Times New Roman"/>
                <a:cs typeface="Times New Roman"/>
              </a:rPr>
              <a:t>Wind</a:t>
            </a:r>
            <a:r>
              <a:rPr sz="1800" spc="150" dirty="0">
                <a:latin typeface="Latin Modern Math"/>
                <a:cs typeface="Latin Modern Math"/>
              </a:rPr>
              <a:t>)</a:t>
            </a:r>
            <a:r>
              <a:rPr sz="1800" spc="-125" dirty="0">
                <a:latin typeface="Latin Modern Math"/>
                <a:cs typeface="Latin Modern Math"/>
              </a:rPr>
              <a:t> </a:t>
            </a:r>
            <a:r>
              <a:rPr sz="1800" spc="-10" dirty="0">
                <a:latin typeface="Latin Modern Math"/>
                <a:cs typeface="Latin Modern Math"/>
              </a:rPr>
              <a:t>=</a:t>
            </a:r>
            <a:r>
              <a:rPr sz="1800" spc="-125" dirty="0">
                <a:latin typeface="Latin Modern Math"/>
                <a:cs typeface="Latin Modern Math"/>
              </a:rPr>
              <a:t> </a:t>
            </a:r>
            <a:r>
              <a:rPr sz="1800" spc="5" dirty="0">
                <a:latin typeface="Latin Modern Math"/>
                <a:cs typeface="Latin Modern Math"/>
              </a:rPr>
              <a:t>0</a:t>
            </a:r>
            <a:r>
              <a:rPr sz="1800" i="1" spc="5" dirty="0">
                <a:latin typeface="Times New Roman"/>
                <a:cs typeface="Times New Roman"/>
              </a:rPr>
              <a:t>.</a:t>
            </a:r>
            <a:r>
              <a:rPr sz="1800" spc="5" dirty="0">
                <a:latin typeface="Latin Modern Math"/>
                <a:cs typeface="Latin Modern Math"/>
              </a:rPr>
              <a:t>048</a:t>
            </a:r>
            <a:endParaRPr sz="1800">
              <a:latin typeface="Latin Modern Math"/>
              <a:cs typeface="Latin Modern Math"/>
            </a:endParaRPr>
          </a:p>
        </p:txBody>
      </p:sp>
      <p:sp>
        <p:nvSpPr>
          <p:cNvPr id="89" name="object 89"/>
          <p:cNvSpPr txBox="1"/>
          <p:nvPr/>
        </p:nvSpPr>
        <p:spPr>
          <a:xfrm>
            <a:off x="667738" y="1370214"/>
            <a:ext cx="2461260" cy="29908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1800" i="1" spc="85" dirty="0">
                <a:latin typeface="Times New Roman"/>
                <a:cs typeface="Times New Roman"/>
              </a:rPr>
              <a:t>G</a:t>
            </a:r>
            <a:r>
              <a:rPr sz="1800" spc="85" dirty="0">
                <a:latin typeface="Latin Modern Math"/>
                <a:cs typeface="Latin Modern Math"/>
              </a:rPr>
              <a:t>(</a:t>
            </a:r>
            <a:r>
              <a:rPr sz="1800" i="1" spc="85" dirty="0">
                <a:latin typeface="Times New Roman"/>
                <a:cs typeface="Times New Roman"/>
              </a:rPr>
              <a:t>S,</a:t>
            </a:r>
            <a:r>
              <a:rPr sz="1800" i="1" spc="-165" dirty="0">
                <a:latin typeface="Times New Roman"/>
                <a:cs typeface="Times New Roman"/>
              </a:rPr>
              <a:t> </a:t>
            </a:r>
            <a:r>
              <a:rPr sz="1800" i="1" spc="140" dirty="0">
                <a:latin typeface="Times New Roman"/>
                <a:cs typeface="Times New Roman"/>
              </a:rPr>
              <a:t>Humidity</a:t>
            </a:r>
            <a:r>
              <a:rPr sz="1800" spc="140" dirty="0">
                <a:latin typeface="Latin Modern Math"/>
                <a:cs typeface="Latin Modern Math"/>
              </a:rPr>
              <a:t>)</a:t>
            </a:r>
            <a:r>
              <a:rPr sz="1800" spc="-114" dirty="0">
                <a:latin typeface="Latin Modern Math"/>
                <a:cs typeface="Latin Modern Math"/>
              </a:rPr>
              <a:t> </a:t>
            </a:r>
            <a:r>
              <a:rPr sz="1800" spc="-10" dirty="0">
                <a:latin typeface="Latin Modern Math"/>
                <a:cs typeface="Latin Modern Math"/>
              </a:rPr>
              <a:t>=</a:t>
            </a:r>
            <a:r>
              <a:rPr sz="1800" spc="-120" dirty="0">
                <a:latin typeface="Latin Modern Math"/>
                <a:cs typeface="Latin Modern Math"/>
              </a:rPr>
              <a:t> </a:t>
            </a:r>
            <a:r>
              <a:rPr sz="1800" spc="5" dirty="0">
                <a:latin typeface="Latin Modern Math"/>
                <a:cs typeface="Latin Modern Math"/>
              </a:rPr>
              <a:t>0</a:t>
            </a:r>
            <a:r>
              <a:rPr sz="1800" i="1" spc="5" dirty="0">
                <a:latin typeface="Times New Roman"/>
                <a:cs typeface="Times New Roman"/>
              </a:rPr>
              <a:t>.</a:t>
            </a:r>
            <a:r>
              <a:rPr sz="1800" spc="5" dirty="0">
                <a:latin typeface="Latin Modern Math"/>
                <a:cs typeface="Latin Modern Math"/>
              </a:rPr>
              <a:t>151</a:t>
            </a:r>
            <a:endParaRPr sz="1800">
              <a:latin typeface="Latin Modern Math"/>
              <a:cs typeface="Latin Modern Math"/>
            </a:endParaRPr>
          </a:p>
        </p:txBody>
      </p:sp>
      <p:pic>
        <p:nvPicPr>
          <p:cNvPr id="95" name="صورة 94">
            <a:extLst>
              <a:ext uri="{FF2B5EF4-FFF2-40B4-BE49-F238E27FC236}">
                <a16:creationId xmlns:a16="http://schemas.microsoft.com/office/drawing/2014/main" id="{8075E0BF-5606-4336-85A5-FAB7794DF409}"/>
              </a:ext>
            </a:extLst>
          </p:cNvPr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6386" y="6458903"/>
            <a:ext cx="5699014" cy="982823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4339247" y="581901"/>
            <a:ext cx="1883410" cy="1883410"/>
            <a:chOff x="4339247" y="581901"/>
            <a:chExt cx="1883410" cy="1883410"/>
          </a:xfrm>
        </p:grpSpPr>
        <p:sp>
          <p:nvSpPr>
            <p:cNvPr id="3" name="object 3"/>
            <p:cNvSpPr/>
            <p:nvPr/>
          </p:nvSpPr>
          <p:spPr>
            <a:xfrm>
              <a:off x="4339247" y="581901"/>
              <a:ext cx="1882825" cy="18828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4389122" y="609600"/>
              <a:ext cx="1783080" cy="1783080"/>
            </a:xfrm>
            <a:custGeom>
              <a:avLst/>
              <a:gdLst/>
              <a:ahLst/>
              <a:cxnLst/>
              <a:rect l="l" t="t" r="r" b="b"/>
              <a:pathLst>
                <a:path w="1783079" h="1783080">
                  <a:moveTo>
                    <a:pt x="0" y="891540"/>
                  </a:moveTo>
                  <a:lnTo>
                    <a:pt x="1319" y="842624"/>
                  </a:lnTo>
                  <a:lnTo>
                    <a:pt x="5231" y="794397"/>
                  </a:lnTo>
                  <a:lnTo>
                    <a:pt x="11668" y="746927"/>
                  </a:lnTo>
                  <a:lnTo>
                    <a:pt x="20563" y="700284"/>
                  </a:lnTo>
                  <a:lnTo>
                    <a:pt x="31846" y="654533"/>
                  </a:lnTo>
                  <a:lnTo>
                    <a:pt x="45451" y="609744"/>
                  </a:lnTo>
                  <a:lnTo>
                    <a:pt x="61309" y="565985"/>
                  </a:lnTo>
                  <a:lnTo>
                    <a:pt x="79352" y="523323"/>
                  </a:lnTo>
                  <a:lnTo>
                    <a:pt x="99512" y="481826"/>
                  </a:lnTo>
                  <a:lnTo>
                    <a:pt x="121722" y="441562"/>
                  </a:lnTo>
                  <a:lnTo>
                    <a:pt x="145912" y="402600"/>
                  </a:lnTo>
                  <a:lnTo>
                    <a:pt x="172016" y="365008"/>
                  </a:lnTo>
                  <a:lnTo>
                    <a:pt x="199965" y="328852"/>
                  </a:lnTo>
                  <a:lnTo>
                    <a:pt x="229692" y="294202"/>
                  </a:lnTo>
                  <a:lnTo>
                    <a:pt x="261127" y="261126"/>
                  </a:lnTo>
                  <a:lnTo>
                    <a:pt x="294204" y="229690"/>
                  </a:lnTo>
                  <a:lnTo>
                    <a:pt x="328854" y="199964"/>
                  </a:lnTo>
                  <a:lnTo>
                    <a:pt x="365009" y="172015"/>
                  </a:lnTo>
                  <a:lnTo>
                    <a:pt x="402602" y="145911"/>
                  </a:lnTo>
                  <a:lnTo>
                    <a:pt x="441564" y="121721"/>
                  </a:lnTo>
                  <a:lnTo>
                    <a:pt x="481828" y="99512"/>
                  </a:lnTo>
                  <a:lnTo>
                    <a:pt x="523324" y="79352"/>
                  </a:lnTo>
                  <a:lnTo>
                    <a:pt x="565986" y="61309"/>
                  </a:lnTo>
                  <a:lnTo>
                    <a:pt x="609746" y="45451"/>
                  </a:lnTo>
                  <a:lnTo>
                    <a:pt x="654535" y="31846"/>
                  </a:lnTo>
                  <a:lnTo>
                    <a:pt x="700285" y="20563"/>
                  </a:lnTo>
                  <a:lnTo>
                    <a:pt x="746928" y="11668"/>
                  </a:lnTo>
                  <a:lnTo>
                    <a:pt x="794398" y="5231"/>
                  </a:lnTo>
                  <a:lnTo>
                    <a:pt x="842624" y="1319"/>
                  </a:lnTo>
                  <a:lnTo>
                    <a:pt x="891540" y="0"/>
                  </a:lnTo>
                  <a:lnTo>
                    <a:pt x="940456" y="1319"/>
                  </a:lnTo>
                  <a:lnTo>
                    <a:pt x="988682" y="5231"/>
                  </a:lnTo>
                  <a:lnTo>
                    <a:pt x="1036152" y="11668"/>
                  </a:lnTo>
                  <a:lnTo>
                    <a:pt x="1082795" y="20563"/>
                  </a:lnTo>
                  <a:lnTo>
                    <a:pt x="1128545" y="31846"/>
                  </a:lnTo>
                  <a:lnTo>
                    <a:pt x="1173334" y="45451"/>
                  </a:lnTo>
                  <a:lnTo>
                    <a:pt x="1217094" y="61309"/>
                  </a:lnTo>
                  <a:lnTo>
                    <a:pt x="1259756" y="79352"/>
                  </a:lnTo>
                  <a:lnTo>
                    <a:pt x="1301252" y="99512"/>
                  </a:lnTo>
                  <a:lnTo>
                    <a:pt x="1341516" y="121721"/>
                  </a:lnTo>
                  <a:lnTo>
                    <a:pt x="1380478" y="145911"/>
                  </a:lnTo>
                  <a:lnTo>
                    <a:pt x="1418071" y="172015"/>
                  </a:lnTo>
                  <a:lnTo>
                    <a:pt x="1454226" y="199964"/>
                  </a:lnTo>
                  <a:lnTo>
                    <a:pt x="1488876" y="229690"/>
                  </a:lnTo>
                  <a:lnTo>
                    <a:pt x="1521953" y="261126"/>
                  </a:lnTo>
                  <a:lnTo>
                    <a:pt x="1553388" y="294202"/>
                  </a:lnTo>
                  <a:lnTo>
                    <a:pt x="1583115" y="328852"/>
                  </a:lnTo>
                  <a:lnTo>
                    <a:pt x="1611064" y="365008"/>
                  </a:lnTo>
                  <a:lnTo>
                    <a:pt x="1637168" y="402600"/>
                  </a:lnTo>
                  <a:lnTo>
                    <a:pt x="1661358" y="441562"/>
                  </a:lnTo>
                  <a:lnTo>
                    <a:pt x="1683568" y="481826"/>
                  </a:lnTo>
                  <a:lnTo>
                    <a:pt x="1703728" y="523323"/>
                  </a:lnTo>
                  <a:lnTo>
                    <a:pt x="1721771" y="565985"/>
                  </a:lnTo>
                  <a:lnTo>
                    <a:pt x="1737629" y="609744"/>
                  </a:lnTo>
                  <a:lnTo>
                    <a:pt x="1751234" y="654533"/>
                  </a:lnTo>
                  <a:lnTo>
                    <a:pt x="1762517" y="700284"/>
                  </a:lnTo>
                  <a:lnTo>
                    <a:pt x="1771412" y="746927"/>
                  </a:lnTo>
                  <a:lnTo>
                    <a:pt x="1777849" y="794397"/>
                  </a:lnTo>
                  <a:lnTo>
                    <a:pt x="1781761" y="842624"/>
                  </a:lnTo>
                  <a:lnTo>
                    <a:pt x="1783081" y="891540"/>
                  </a:lnTo>
                  <a:lnTo>
                    <a:pt x="1781761" y="940456"/>
                  </a:lnTo>
                  <a:lnTo>
                    <a:pt x="1777849" y="988682"/>
                  </a:lnTo>
                  <a:lnTo>
                    <a:pt x="1771412" y="1036152"/>
                  </a:lnTo>
                  <a:lnTo>
                    <a:pt x="1762517" y="1082795"/>
                  </a:lnTo>
                  <a:lnTo>
                    <a:pt x="1751234" y="1128545"/>
                  </a:lnTo>
                  <a:lnTo>
                    <a:pt x="1737629" y="1173334"/>
                  </a:lnTo>
                  <a:lnTo>
                    <a:pt x="1721771" y="1217094"/>
                  </a:lnTo>
                  <a:lnTo>
                    <a:pt x="1703728" y="1259756"/>
                  </a:lnTo>
                  <a:lnTo>
                    <a:pt x="1683568" y="1301252"/>
                  </a:lnTo>
                  <a:lnTo>
                    <a:pt x="1661358" y="1341516"/>
                  </a:lnTo>
                  <a:lnTo>
                    <a:pt x="1637168" y="1380478"/>
                  </a:lnTo>
                  <a:lnTo>
                    <a:pt x="1611064" y="1418071"/>
                  </a:lnTo>
                  <a:lnTo>
                    <a:pt x="1583115" y="1454226"/>
                  </a:lnTo>
                  <a:lnTo>
                    <a:pt x="1553388" y="1488876"/>
                  </a:lnTo>
                  <a:lnTo>
                    <a:pt x="1521953" y="1521953"/>
                  </a:lnTo>
                  <a:lnTo>
                    <a:pt x="1488876" y="1553388"/>
                  </a:lnTo>
                  <a:lnTo>
                    <a:pt x="1454226" y="1583115"/>
                  </a:lnTo>
                  <a:lnTo>
                    <a:pt x="1418071" y="1611064"/>
                  </a:lnTo>
                  <a:lnTo>
                    <a:pt x="1380478" y="1637168"/>
                  </a:lnTo>
                  <a:lnTo>
                    <a:pt x="1341516" y="1661358"/>
                  </a:lnTo>
                  <a:lnTo>
                    <a:pt x="1301252" y="1683568"/>
                  </a:lnTo>
                  <a:lnTo>
                    <a:pt x="1259756" y="1703728"/>
                  </a:lnTo>
                  <a:lnTo>
                    <a:pt x="1217094" y="1721771"/>
                  </a:lnTo>
                  <a:lnTo>
                    <a:pt x="1173334" y="1737629"/>
                  </a:lnTo>
                  <a:lnTo>
                    <a:pt x="1128545" y="1751234"/>
                  </a:lnTo>
                  <a:lnTo>
                    <a:pt x="1082795" y="1762517"/>
                  </a:lnTo>
                  <a:lnTo>
                    <a:pt x="1036152" y="1771412"/>
                  </a:lnTo>
                  <a:lnTo>
                    <a:pt x="988682" y="1777849"/>
                  </a:lnTo>
                  <a:lnTo>
                    <a:pt x="940456" y="1781761"/>
                  </a:lnTo>
                  <a:lnTo>
                    <a:pt x="891540" y="1783081"/>
                  </a:lnTo>
                  <a:lnTo>
                    <a:pt x="842624" y="1781761"/>
                  </a:lnTo>
                  <a:lnTo>
                    <a:pt x="794398" y="1777849"/>
                  </a:lnTo>
                  <a:lnTo>
                    <a:pt x="746928" y="1771412"/>
                  </a:lnTo>
                  <a:lnTo>
                    <a:pt x="700285" y="1762517"/>
                  </a:lnTo>
                  <a:lnTo>
                    <a:pt x="654535" y="1751234"/>
                  </a:lnTo>
                  <a:lnTo>
                    <a:pt x="609746" y="1737629"/>
                  </a:lnTo>
                  <a:lnTo>
                    <a:pt x="565986" y="1721771"/>
                  </a:lnTo>
                  <a:lnTo>
                    <a:pt x="523324" y="1703728"/>
                  </a:lnTo>
                  <a:lnTo>
                    <a:pt x="481828" y="1683568"/>
                  </a:lnTo>
                  <a:lnTo>
                    <a:pt x="441564" y="1661358"/>
                  </a:lnTo>
                  <a:lnTo>
                    <a:pt x="402602" y="1637168"/>
                  </a:lnTo>
                  <a:lnTo>
                    <a:pt x="365009" y="1611064"/>
                  </a:lnTo>
                  <a:lnTo>
                    <a:pt x="328854" y="1583115"/>
                  </a:lnTo>
                  <a:lnTo>
                    <a:pt x="294204" y="1553388"/>
                  </a:lnTo>
                  <a:lnTo>
                    <a:pt x="261127" y="1521953"/>
                  </a:lnTo>
                  <a:lnTo>
                    <a:pt x="229692" y="1488876"/>
                  </a:lnTo>
                  <a:lnTo>
                    <a:pt x="199965" y="1454226"/>
                  </a:lnTo>
                  <a:lnTo>
                    <a:pt x="172016" y="1418071"/>
                  </a:lnTo>
                  <a:lnTo>
                    <a:pt x="145912" y="1380478"/>
                  </a:lnTo>
                  <a:lnTo>
                    <a:pt x="121722" y="1341516"/>
                  </a:lnTo>
                  <a:lnTo>
                    <a:pt x="99512" y="1301252"/>
                  </a:lnTo>
                  <a:lnTo>
                    <a:pt x="79352" y="1259756"/>
                  </a:lnTo>
                  <a:lnTo>
                    <a:pt x="61309" y="1217094"/>
                  </a:lnTo>
                  <a:lnTo>
                    <a:pt x="45451" y="1173334"/>
                  </a:lnTo>
                  <a:lnTo>
                    <a:pt x="31846" y="1128545"/>
                  </a:lnTo>
                  <a:lnTo>
                    <a:pt x="20563" y="1082795"/>
                  </a:lnTo>
                  <a:lnTo>
                    <a:pt x="11668" y="1036152"/>
                  </a:lnTo>
                  <a:lnTo>
                    <a:pt x="5231" y="988682"/>
                  </a:lnTo>
                  <a:lnTo>
                    <a:pt x="1319" y="940456"/>
                  </a:lnTo>
                  <a:lnTo>
                    <a:pt x="0" y="89154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4750727" y="101830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6"/>
            <p:cNvSpPr/>
            <p:nvPr/>
          </p:nvSpPr>
          <p:spPr>
            <a:xfrm>
              <a:off x="4795840" y="1039177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4750727" y="129262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4795840" y="1313497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750727" y="184126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4795840" y="1862138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4750727" y="156694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4795840" y="1587818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5025047" y="101830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5070160" y="1039177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5025047" y="129262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6"/>
            <p:cNvSpPr/>
            <p:nvPr/>
          </p:nvSpPr>
          <p:spPr>
            <a:xfrm>
              <a:off x="5070160" y="1313497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5025047" y="184126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18"/>
            <p:cNvSpPr/>
            <p:nvPr/>
          </p:nvSpPr>
          <p:spPr>
            <a:xfrm>
              <a:off x="5070160" y="1862138"/>
              <a:ext cx="146685" cy="146685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5025047" y="1566945"/>
              <a:ext cx="236912" cy="236912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5070160" y="1587818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5274424" y="129262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2"/>
            <p:cNvSpPr/>
            <p:nvPr/>
          </p:nvSpPr>
          <p:spPr>
            <a:xfrm>
              <a:off x="5321620" y="1313497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3"/>
            <p:cNvSpPr/>
            <p:nvPr/>
          </p:nvSpPr>
          <p:spPr>
            <a:xfrm>
              <a:off x="5274424" y="184126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5321620" y="186213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5274424" y="156694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6"/>
            <p:cNvSpPr/>
            <p:nvPr/>
          </p:nvSpPr>
          <p:spPr>
            <a:xfrm>
              <a:off x="5321620" y="158781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27"/>
            <p:cNvSpPr/>
            <p:nvPr/>
          </p:nvSpPr>
          <p:spPr>
            <a:xfrm>
              <a:off x="5548744" y="129262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28"/>
            <p:cNvSpPr/>
            <p:nvPr/>
          </p:nvSpPr>
          <p:spPr>
            <a:xfrm>
              <a:off x="5595940" y="1313497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5548744" y="184126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5595940" y="186213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1"/>
            <p:cNvSpPr/>
            <p:nvPr/>
          </p:nvSpPr>
          <p:spPr>
            <a:xfrm>
              <a:off x="5548744" y="1566945"/>
              <a:ext cx="241068" cy="236912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2"/>
            <p:cNvSpPr/>
            <p:nvPr/>
          </p:nvSpPr>
          <p:spPr>
            <a:xfrm>
              <a:off x="5595940" y="1587818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33" name="object 33"/>
          <p:cNvGrpSpPr/>
          <p:nvPr/>
        </p:nvGrpSpPr>
        <p:grpSpPr>
          <a:xfrm>
            <a:off x="4675911" y="2793075"/>
            <a:ext cx="1217930" cy="607060"/>
            <a:chOff x="4675911" y="2793075"/>
            <a:chExt cx="1217930" cy="607060"/>
          </a:xfrm>
        </p:grpSpPr>
        <p:sp>
          <p:nvSpPr>
            <p:cNvPr id="34" name="object 34"/>
            <p:cNvSpPr/>
            <p:nvPr/>
          </p:nvSpPr>
          <p:spPr>
            <a:xfrm>
              <a:off x="4675911" y="2793075"/>
              <a:ext cx="1217814" cy="606828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4846320" y="2913607"/>
              <a:ext cx="864523" cy="382385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6"/>
            <p:cNvSpPr/>
            <p:nvPr/>
          </p:nvSpPr>
          <p:spPr>
            <a:xfrm>
              <a:off x="4724402" y="2819401"/>
              <a:ext cx="1117600" cy="508000"/>
            </a:xfrm>
            <a:custGeom>
              <a:avLst/>
              <a:gdLst/>
              <a:ahLst/>
              <a:cxnLst/>
              <a:rect l="l" t="t" r="r" b="b"/>
              <a:pathLst>
                <a:path w="1117600" h="508000">
                  <a:moveTo>
                    <a:pt x="0" y="0"/>
                  </a:moveTo>
                  <a:lnTo>
                    <a:pt x="1117600" y="0"/>
                  </a:lnTo>
                  <a:lnTo>
                    <a:pt x="1117600" y="508000"/>
                  </a:lnTo>
                  <a:lnTo>
                    <a:pt x="0" y="5080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7" name="object 37"/>
          <p:cNvSpPr txBox="1"/>
          <p:nvPr/>
        </p:nvSpPr>
        <p:spPr>
          <a:xfrm>
            <a:off x="4724402" y="2819401"/>
            <a:ext cx="1117600" cy="508000"/>
          </a:xfrm>
          <a:prstGeom prst="rect">
            <a:avLst/>
          </a:prstGeom>
          <a:ln w="9525">
            <a:solidFill>
              <a:srgbClr val="000000"/>
            </a:solidFill>
          </a:ln>
        </p:spPr>
        <p:txBody>
          <a:bodyPr vert="horz" wrap="square" lIns="0" tIns="116840" rIns="0" bIns="0" rtlCol="0">
            <a:spAutoFit/>
          </a:bodyPr>
          <a:lstStyle/>
          <a:p>
            <a:pPr marL="186055">
              <a:lnSpc>
                <a:spcPct val="100000"/>
              </a:lnSpc>
              <a:spcBef>
                <a:spcPts val="920"/>
              </a:spcBef>
            </a:pPr>
            <a:r>
              <a:rPr sz="1800" dirty="0">
                <a:latin typeface="Times New Roman"/>
                <a:cs typeface="Times New Roman"/>
              </a:rPr>
              <a:t>Outlook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38" name="object 38"/>
          <p:cNvGrpSpPr/>
          <p:nvPr/>
        </p:nvGrpSpPr>
        <p:grpSpPr>
          <a:xfrm>
            <a:off x="2261057" y="3291840"/>
            <a:ext cx="3084195" cy="1434465"/>
            <a:chOff x="2261057" y="3291840"/>
            <a:chExt cx="3084195" cy="1434465"/>
          </a:xfrm>
        </p:grpSpPr>
        <p:sp>
          <p:nvSpPr>
            <p:cNvPr id="39" name="object 39"/>
            <p:cNvSpPr/>
            <p:nvPr/>
          </p:nvSpPr>
          <p:spPr>
            <a:xfrm>
              <a:off x="2261057" y="3291840"/>
              <a:ext cx="3071545" cy="1433944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2313430" y="3327401"/>
              <a:ext cx="2969895" cy="1320800"/>
            </a:xfrm>
            <a:custGeom>
              <a:avLst/>
              <a:gdLst/>
              <a:ahLst/>
              <a:cxnLst/>
              <a:rect l="l" t="t" r="r" b="b"/>
              <a:pathLst>
                <a:path w="2969895" h="1320800">
                  <a:moveTo>
                    <a:pt x="2969771" y="0"/>
                  </a:moveTo>
                  <a:lnTo>
                    <a:pt x="0" y="132080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1" name="object 41"/>
            <p:cNvSpPr/>
            <p:nvPr/>
          </p:nvSpPr>
          <p:spPr>
            <a:xfrm>
              <a:off x="5224551" y="3300145"/>
              <a:ext cx="120534" cy="1413167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2" name="object 42"/>
            <p:cNvSpPr/>
            <p:nvPr/>
          </p:nvSpPr>
          <p:spPr>
            <a:xfrm>
              <a:off x="5283202" y="3327401"/>
              <a:ext cx="2540" cy="1320800"/>
            </a:xfrm>
            <a:custGeom>
              <a:avLst/>
              <a:gdLst/>
              <a:ahLst/>
              <a:cxnLst/>
              <a:rect l="l" t="t" r="r" b="b"/>
              <a:pathLst>
                <a:path w="2539" h="1320800">
                  <a:moveTo>
                    <a:pt x="0" y="0"/>
                  </a:moveTo>
                  <a:lnTo>
                    <a:pt x="2030" y="132080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43"/>
            <p:cNvSpPr/>
            <p:nvPr/>
          </p:nvSpPr>
          <p:spPr>
            <a:xfrm>
              <a:off x="3431135" y="3686975"/>
              <a:ext cx="503566" cy="304800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4" name="object 44"/>
          <p:cNvSpPr txBox="1"/>
          <p:nvPr/>
        </p:nvSpPr>
        <p:spPr>
          <a:xfrm>
            <a:off x="4986816" y="3779113"/>
            <a:ext cx="282575" cy="815975"/>
          </a:xfrm>
          <a:prstGeom prst="rect">
            <a:avLst/>
          </a:prstGeom>
        </p:spPr>
        <p:txBody>
          <a:bodyPr vert="vert" wrap="square" lIns="0" tIns="0" rIns="0" bIns="0" rtlCol="0">
            <a:spAutoFit/>
          </a:bodyPr>
          <a:lstStyle/>
          <a:p>
            <a:pPr marL="12700">
              <a:lnSpc>
                <a:spcPts val="2010"/>
              </a:lnSpc>
            </a:pPr>
            <a:r>
              <a:rPr sz="1800" dirty="0">
                <a:latin typeface="Times New Roman"/>
                <a:cs typeface="Times New Roman"/>
              </a:rPr>
              <a:t>O</a:t>
            </a:r>
            <a:r>
              <a:rPr sz="1800" spc="-40" dirty="0">
                <a:latin typeface="Times New Roman"/>
                <a:cs typeface="Times New Roman"/>
              </a:rPr>
              <a:t>v</a:t>
            </a:r>
            <a:r>
              <a:rPr sz="1800" spc="-5" dirty="0">
                <a:latin typeface="Times New Roman"/>
                <a:cs typeface="Times New Roman"/>
              </a:rPr>
              <a:t>erc</a:t>
            </a:r>
            <a:r>
              <a:rPr sz="1800" dirty="0">
                <a:latin typeface="Times New Roman"/>
                <a:cs typeface="Times New Roman"/>
              </a:rPr>
              <a:t>a</a:t>
            </a:r>
            <a:r>
              <a:rPr sz="1800" spc="-5" dirty="0">
                <a:latin typeface="Times New Roman"/>
                <a:cs typeface="Times New Roman"/>
              </a:rPr>
              <a:t>s</a:t>
            </a:r>
            <a:r>
              <a:rPr sz="1800" dirty="0">
                <a:latin typeface="Times New Roman"/>
                <a:cs typeface="Times New Roman"/>
              </a:rPr>
              <a:t>t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45" name="object 45"/>
          <p:cNvGrpSpPr/>
          <p:nvPr/>
        </p:nvGrpSpPr>
        <p:grpSpPr>
          <a:xfrm>
            <a:off x="1550327" y="4621872"/>
            <a:ext cx="7165975" cy="1604645"/>
            <a:chOff x="1550327" y="4621872"/>
            <a:chExt cx="7165975" cy="1604645"/>
          </a:xfrm>
        </p:grpSpPr>
        <p:sp>
          <p:nvSpPr>
            <p:cNvPr id="46" name="object 46"/>
            <p:cNvSpPr/>
            <p:nvPr/>
          </p:nvSpPr>
          <p:spPr>
            <a:xfrm>
              <a:off x="1550327" y="4621872"/>
              <a:ext cx="1525384" cy="1525384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1600200" y="4648202"/>
              <a:ext cx="1426845" cy="1426845"/>
            </a:xfrm>
            <a:custGeom>
              <a:avLst/>
              <a:gdLst/>
              <a:ahLst/>
              <a:cxnLst/>
              <a:rect l="l" t="t" r="r" b="b"/>
              <a:pathLst>
                <a:path w="1426845" h="1426845">
                  <a:moveTo>
                    <a:pt x="0" y="713230"/>
                  </a:moveTo>
                  <a:lnTo>
                    <a:pt x="1645" y="664397"/>
                  </a:lnTo>
                  <a:lnTo>
                    <a:pt x="6511" y="616448"/>
                  </a:lnTo>
                  <a:lnTo>
                    <a:pt x="14490" y="569488"/>
                  </a:lnTo>
                  <a:lnTo>
                    <a:pt x="25477" y="523624"/>
                  </a:lnTo>
                  <a:lnTo>
                    <a:pt x="39366" y="478961"/>
                  </a:lnTo>
                  <a:lnTo>
                    <a:pt x="56050" y="435607"/>
                  </a:lnTo>
                  <a:lnTo>
                    <a:pt x="75422" y="393667"/>
                  </a:lnTo>
                  <a:lnTo>
                    <a:pt x="97378" y="353247"/>
                  </a:lnTo>
                  <a:lnTo>
                    <a:pt x="121810" y="314454"/>
                  </a:lnTo>
                  <a:lnTo>
                    <a:pt x="148612" y="277394"/>
                  </a:lnTo>
                  <a:lnTo>
                    <a:pt x="177678" y="242174"/>
                  </a:lnTo>
                  <a:lnTo>
                    <a:pt x="208902" y="208898"/>
                  </a:lnTo>
                  <a:lnTo>
                    <a:pt x="242178" y="177675"/>
                  </a:lnTo>
                  <a:lnTo>
                    <a:pt x="277399" y="148609"/>
                  </a:lnTo>
                  <a:lnTo>
                    <a:pt x="314459" y="121807"/>
                  </a:lnTo>
                  <a:lnTo>
                    <a:pt x="353252" y="97375"/>
                  </a:lnTo>
                  <a:lnTo>
                    <a:pt x="393671" y="75420"/>
                  </a:lnTo>
                  <a:lnTo>
                    <a:pt x="435611" y="56048"/>
                  </a:lnTo>
                  <a:lnTo>
                    <a:pt x="478965" y="39365"/>
                  </a:lnTo>
                  <a:lnTo>
                    <a:pt x="523627" y="25477"/>
                  </a:lnTo>
                  <a:lnTo>
                    <a:pt x="569491" y="14490"/>
                  </a:lnTo>
                  <a:lnTo>
                    <a:pt x="616450" y="6510"/>
                  </a:lnTo>
                  <a:lnTo>
                    <a:pt x="664398" y="1645"/>
                  </a:lnTo>
                  <a:lnTo>
                    <a:pt x="713230" y="0"/>
                  </a:lnTo>
                  <a:lnTo>
                    <a:pt x="762062" y="1645"/>
                  </a:lnTo>
                  <a:lnTo>
                    <a:pt x="810012" y="6510"/>
                  </a:lnTo>
                  <a:lnTo>
                    <a:pt x="856972" y="14490"/>
                  </a:lnTo>
                  <a:lnTo>
                    <a:pt x="902836" y="25477"/>
                  </a:lnTo>
                  <a:lnTo>
                    <a:pt x="947499" y="39365"/>
                  </a:lnTo>
                  <a:lnTo>
                    <a:pt x="990853" y="56048"/>
                  </a:lnTo>
                  <a:lnTo>
                    <a:pt x="1032793" y="75420"/>
                  </a:lnTo>
                  <a:lnTo>
                    <a:pt x="1073213" y="97375"/>
                  </a:lnTo>
                  <a:lnTo>
                    <a:pt x="1112006" y="121807"/>
                  </a:lnTo>
                  <a:lnTo>
                    <a:pt x="1149065" y="148609"/>
                  </a:lnTo>
                  <a:lnTo>
                    <a:pt x="1184286" y="177675"/>
                  </a:lnTo>
                  <a:lnTo>
                    <a:pt x="1217561" y="208898"/>
                  </a:lnTo>
                  <a:lnTo>
                    <a:pt x="1248785" y="242174"/>
                  </a:lnTo>
                  <a:lnTo>
                    <a:pt x="1277851" y="277394"/>
                  </a:lnTo>
                  <a:lnTo>
                    <a:pt x="1304653" y="314454"/>
                  </a:lnTo>
                  <a:lnTo>
                    <a:pt x="1329084" y="353247"/>
                  </a:lnTo>
                  <a:lnTo>
                    <a:pt x="1351039" y="393667"/>
                  </a:lnTo>
                  <a:lnTo>
                    <a:pt x="1370412" y="435607"/>
                  </a:lnTo>
                  <a:lnTo>
                    <a:pt x="1387095" y="478961"/>
                  </a:lnTo>
                  <a:lnTo>
                    <a:pt x="1400983" y="523624"/>
                  </a:lnTo>
                  <a:lnTo>
                    <a:pt x="1411970" y="569488"/>
                  </a:lnTo>
                  <a:lnTo>
                    <a:pt x="1419949" y="616448"/>
                  </a:lnTo>
                  <a:lnTo>
                    <a:pt x="1424815" y="664397"/>
                  </a:lnTo>
                  <a:lnTo>
                    <a:pt x="1426460" y="713230"/>
                  </a:lnTo>
                  <a:lnTo>
                    <a:pt x="1424815" y="762062"/>
                  </a:lnTo>
                  <a:lnTo>
                    <a:pt x="1419949" y="810012"/>
                  </a:lnTo>
                  <a:lnTo>
                    <a:pt x="1411970" y="856972"/>
                  </a:lnTo>
                  <a:lnTo>
                    <a:pt x="1400983" y="902836"/>
                  </a:lnTo>
                  <a:lnTo>
                    <a:pt x="1387095" y="947499"/>
                  </a:lnTo>
                  <a:lnTo>
                    <a:pt x="1370412" y="990853"/>
                  </a:lnTo>
                  <a:lnTo>
                    <a:pt x="1351039" y="1032793"/>
                  </a:lnTo>
                  <a:lnTo>
                    <a:pt x="1329084" y="1073213"/>
                  </a:lnTo>
                  <a:lnTo>
                    <a:pt x="1304653" y="1112006"/>
                  </a:lnTo>
                  <a:lnTo>
                    <a:pt x="1277851" y="1149065"/>
                  </a:lnTo>
                  <a:lnTo>
                    <a:pt x="1248785" y="1184286"/>
                  </a:lnTo>
                  <a:lnTo>
                    <a:pt x="1217561" y="1217561"/>
                  </a:lnTo>
                  <a:lnTo>
                    <a:pt x="1184286" y="1248785"/>
                  </a:lnTo>
                  <a:lnTo>
                    <a:pt x="1149065" y="1277851"/>
                  </a:lnTo>
                  <a:lnTo>
                    <a:pt x="1112006" y="1304653"/>
                  </a:lnTo>
                  <a:lnTo>
                    <a:pt x="1073213" y="1329084"/>
                  </a:lnTo>
                  <a:lnTo>
                    <a:pt x="1032793" y="1351039"/>
                  </a:lnTo>
                  <a:lnTo>
                    <a:pt x="990853" y="1370412"/>
                  </a:lnTo>
                  <a:lnTo>
                    <a:pt x="947499" y="1387095"/>
                  </a:lnTo>
                  <a:lnTo>
                    <a:pt x="902836" y="1400983"/>
                  </a:lnTo>
                  <a:lnTo>
                    <a:pt x="856972" y="1411970"/>
                  </a:lnTo>
                  <a:lnTo>
                    <a:pt x="810012" y="1419949"/>
                  </a:lnTo>
                  <a:lnTo>
                    <a:pt x="762062" y="1424815"/>
                  </a:lnTo>
                  <a:lnTo>
                    <a:pt x="713230" y="1426460"/>
                  </a:lnTo>
                  <a:lnTo>
                    <a:pt x="664398" y="1424815"/>
                  </a:lnTo>
                  <a:lnTo>
                    <a:pt x="616450" y="1419949"/>
                  </a:lnTo>
                  <a:lnTo>
                    <a:pt x="569491" y="1411970"/>
                  </a:lnTo>
                  <a:lnTo>
                    <a:pt x="523627" y="1400983"/>
                  </a:lnTo>
                  <a:lnTo>
                    <a:pt x="478965" y="1387095"/>
                  </a:lnTo>
                  <a:lnTo>
                    <a:pt x="435611" y="1370412"/>
                  </a:lnTo>
                  <a:lnTo>
                    <a:pt x="393671" y="1351039"/>
                  </a:lnTo>
                  <a:lnTo>
                    <a:pt x="353252" y="1329084"/>
                  </a:lnTo>
                  <a:lnTo>
                    <a:pt x="314459" y="1304653"/>
                  </a:lnTo>
                  <a:lnTo>
                    <a:pt x="277399" y="1277851"/>
                  </a:lnTo>
                  <a:lnTo>
                    <a:pt x="242178" y="1248785"/>
                  </a:lnTo>
                  <a:lnTo>
                    <a:pt x="208902" y="1217561"/>
                  </a:lnTo>
                  <a:lnTo>
                    <a:pt x="177678" y="1184286"/>
                  </a:lnTo>
                  <a:lnTo>
                    <a:pt x="148612" y="1149065"/>
                  </a:lnTo>
                  <a:lnTo>
                    <a:pt x="121810" y="1112006"/>
                  </a:lnTo>
                  <a:lnTo>
                    <a:pt x="97378" y="1073213"/>
                  </a:lnTo>
                  <a:lnTo>
                    <a:pt x="75422" y="1032793"/>
                  </a:lnTo>
                  <a:lnTo>
                    <a:pt x="56050" y="990853"/>
                  </a:lnTo>
                  <a:lnTo>
                    <a:pt x="39366" y="947499"/>
                  </a:lnTo>
                  <a:lnTo>
                    <a:pt x="25477" y="902836"/>
                  </a:lnTo>
                  <a:lnTo>
                    <a:pt x="14490" y="856972"/>
                  </a:lnTo>
                  <a:lnTo>
                    <a:pt x="6511" y="810012"/>
                  </a:lnTo>
                  <a:lnTo>
                    <a:pt x="1645" y="762062"/>
                  </a:lnTo>
                  <a:lnTo>
                    <a:pt x="0" y="71323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1878672" y="5124799"/>
              <a:ext cx="236912" cy="236912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1923098" y="5146360"/>
              <a:ext cx="146685" cy="146685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2152992" y="5124799"/>
              <a:ext cx="236912" cy="236912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2198938" y="5146360"/>
              <a:ext cx="146685" cy="146685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2152992" y="5399119"/>
              <a:ext cx="236912" cy="236912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2198938" y="5420680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2427312" y="5124799"/>
              <a:ext cx="236912" cy="236912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5"/>
            <p:cNvSpPr/>
            <p:nvPr/>
          </p:nvSpPr>
          <p:spPr>
            <a:xfrm>
              <a:off x="2473258" y="5146360"/>
              <a:ext cx="146685" cy="146685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2427312" y="5399119"/>
              <a:ext cx="236912" cy="236912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7"/>
            <p:cNvSpPr/>
            <p:nvPr/>
          </p:nvSpPr>
          <p:spPr>
            <a:xfrm>
              <a:off x="2473258" y="542068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58"/>
            <p:cNvSpPr/>
            <p:nvPr/>
          </p:nvSpPr>
          <p:spPr>
            <a:xfrm>
              <a:off x="4522127" y="4621872"/>
              <a:ext cx="1525384" cy="1525384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9" name="object 59"/>
            <p:cNvSpPr/>
            <p:nvPr/>
          </p:nvSpPr>
          <p:spPr>
            <a:xfrm>
              <a:off x="4572002" y="4648202"/>
              <a:ext cx="1426845" cy="1426845"/>
            </a:xfrm>
            <a:custGeom>
              <a:avLst/>
              <a:gdLst/>
              <a:ahLst/>
              <a:cxnLst/>
              <a:rect l="l" t="t" r="r" b="b"/>
              <a:pathLst>
                <a:path w="1426845" h="1426845">
                  <a:moveTo>
                    <a:pt x="0" y="713230"/>
                  </a:moveTo>
                  <a:lnTo>
                    <a:pt x="1645" y="664397"/>
                  </a:lnTo>
                  <a:lnTo>
                    <a:pt x="6510" y="616448"/>
                  </a:lnTo>
                  <a:lnTo>
                    <a:pt x="14490" y="569488"/>
                  </a:lnTo>
                  <a:lnTo>
                    <a:pt x="25477" y="523624"/>
                  </a:lnTo>
                  <a:lnTo>
                    <a:pt x="39365" y="478961"/>
                  </a:lnTo>
                  <a:lnTo>
                    <a:pt x="56048" y="435607"/>
                  </a:lnTo>
                  <a:lnTo>
                    <a:pt x="75420" y="393667"/>
                  </a:lnTo>
                  <a:lnTo>
                    <a:pt x="97375" y="353247"/>
                  </a:lnTo>
                  <a:lnTo>
                    <a:pt x="121807" y="314454"/>
                  </a:lnTo>
                  <a:lnTo>
                    <a:pt x="148609" y="277394"/>
                  </a:lnTo>
                  <a:lnTo>
                    <a:pt x="177675" y="242174"/>
                  </a:lnTo>
                  <a:lnTo>
                    <a:pt x="208898" y="208898"/>
                  </a:lnTo>
                  <a:lnTo>
                    <a:pt x="242174" y="177675"/>
                  </a:lnTo>
                  <a:lnTo>
                    <a:pt x="277394" y="148609"/>
                  </a:lnTo>
                  <a:lnTo>
                    <a:pt x="314454" y="121807"/>
                  </a:lnTo>
                  <a:lnTo>
                    <a:pt x="353247" y="97375"/>
                  </a:lnTo>
                  <a:lnTo>
                    <a:pt x="393667" y="75420"/>
                  </a:lnTo>
                  <a:lnTo>
                    <a:pt x="435607" y="56048"/>
                  </a:lnTo>
                  <a:lnTo>
                    <a:pt x="478961" y="39365"/>
                  </a:lnTo>
                  <a:lnTo>
                    <a:pt x="523624" y="25477"/>
                  </a:lnTo>
                  <a:lnTo>
                    <a:pt x="569488" y="14490"/>
                  </a:lnTo>
                  <a:lnTo>
                    <a:pt x="616448" y="6510"/>
                  </a:lnTo>
                  <a:lnTo>
                    <a:pt x="664397" y="1645"/>
                  </a:lnTo>
                  <a:lnTo>
                    <a:pt x="713230" y="0"/>
                  </a:lnTo>
                  <a:lnTo>
                    <a:pt x="762062" y="1645"/>
                  </a:lnTo>
                  <a:lnTo>
                    <a:pt x="810012" y="6510"/>
                  </a:lnTo>
                  <a:lnTo>
                    <a:pt x="856972" y="14490"/>
                  </a:lnTo>
                  <a:lnTo>
                    <a:pt x="902836" y="25477"/>
                  </a:lnTo>
                  <a:lnTo>
                    <a:pt x="947499" y="39365"/>
                  </a:lnTo>
                  <a:lnTo>
                    <a:pt x="990853" y="56048"/>
                  </a:lnTo>
                  <a:lnTo>
                    <a:pt x="1032793" y="75420"/>
                  </a:lnTo>
                  <a:lnTo>
                    <a:pt x="1073213" y="97375"/>
                  </a:lnTo>
                  <a:lnTo>
                    <a:pt x="1112006" y="121807"/>
                  </a:lnTo>
                  <a:lnTo>
                    <a:pt x="1149065" y="148609"/>
                  </a:lnTo>
                  <a:lnTo>
                    <a:pt x="1184286" y="177675"/>
                  </a:lnTo>
                  <a:lnTo>
                    <a:pt x="1217561" y="208898"/>
                  </a:lnTo>
                  <a:lnTo>
                    <a:pt x="1248785" y="242174"/>
                  </a:lnTo>
                  <a:lnTo>
                    <a:pt x="1277851" y="277394"/>
                  </a:lnTo>
                  <a:lnTo>
                    <a:pt x="1304653" y="314454"/>
                  </a:lnTo>
                  <a:lnTo>
                    <a:pt x="1329084" y="353247"/>
                  </a:lnTo>
                  <a:lnTo>
                    <a:pt x="1351039" y="393667"/>
                  </a:lnTo>
                  <a:lnTo>
                    <a:pt x="1370412" y="435607"/>
                  </a:lnTo>
                  <a:lnTo>
                    <a:pt x="1387095" y="478961"/>
                  </a:lnTo>
                  <a:lnTo>
                    <a:pt x="1400983" y="523624"/>
                  </a:lnTo>
                  <a:lnTo>
                    <a:pt x="1411970" y="569488"/>
                  </a:lnTo>
                  <a:lnTo>
                    <a:pt x="1419949" y="616448"/>
                  </a:lnTo>
                  <a:lnTo>
                    <a:pt x="1424815" y="664397"/>
                  </a:lnTo>
                  <a:lnTo>
                    <a:pt x="1426460" y="713230"/>
                  </a:lnTo>
                  <a:lnTo>
                    <a:pt x="1424815" y="762062"/>
                  </a:lnTo>
                  <a:lnTo>
                    <a:pt x="1419949" y="810012"/>
                  </a:lnTo>
                  <a:lnTo>
                    <a:pt x="1411970" y="856972"/>
                  </a:lnTo>
                  <a:lnTo>
                    <a:pt x="1400983" y="902836"/>
                  </a:lnTo>
                  <a:lnTo>
                    <a:pt x="1387095" y="947499"/>
                  </a:lnTo>
                  <a:lnTo>
                    <a:pt x="1370412" y="990853"/>
                  </a:lnTo>
                  <a:lnTo>
                    <a:pt x="1351039" y="1032793"/>
                  </a:lnTo>
                  <a:lnTo>
                    <a:pt x="1329084" y="1073213"/>
                  </a:lnTo>
                  <a:lnTo>
                    <a:pt x="1304653" y="1112006"/>
                  </a:lnTo>
                  <a:lnTo>
                    <a:pt x="1277851" y="1149065"/>
                  </a:lnTo>
                  <a:lnTo>
                    <a:pt x="1248785" y="1184286"/>
                  </a:lnTo>
                  <a:lnTo>
                    <a:pt x="1217561" y="1217561"/>
                  </a:lnTo>
                  <a:lnTo>
                    <a:pt x="1184286" y="1248785"/>
                  </a:lnTo>
                  <a:lnTo>
                    <a:pt x="1149065" y="1277851"/>
                  </a:lnTo>
                  <a:lnTo>
                    <a:pt x="1112006" y="1304653"/>
                  </a:lnTo>
                  <a:lnTo>
                    <a:pt x="1073213" y="1329084"/>
                  </a:lnTo>
                  <a:lnTo>
                    <a:pt x="1032793" y="1351039"/>
                  </a:lnTo>
                  <a:lnTo>
                    <a:pt x="990853" y="1370412"/>
                  </a:lnTo>
                  <a:lnTo>
                    <a:pt x="947499" y="1387095"/>
                  </a:lnTo>
                  <a:lnTo>
                    <a:pt x="902836" y="1400983"/>
                  </a:lnTo>
                  <a:lnTo>
                    <a:pt x="856972" y="1411970"/>
                  </a:lnTo>
                  <a:lnTo>
                    <a:pt x="810012" y="1419949"/>
                  </a:lnTo>
                  <a:lnTo>
                    <a:pt x="762062" y="1424815"/>
                  </a:lnTo>
                  <a:lnTo>
                    <a:pt x="713230" y="1426460"/>
                  </a:lnTo>
                  <a:lnTo>
                    <a:pt x="664397" y="1424815"/>
                  </a:lnTo>
                  <a:lnTo>
                    <a:pt x="616448" y="1419949"/>
                  </a:lnTo>
                  <a:lnTo>
                    <a:pt x="569488" y="1411970"/>
                  </a:lnTo>
                  <a:lnTo>
                    <a:pt x="523624" y="1400983"/>
                  </a:lnTo>
                  <a:lnTo>
                    <a:pt x="478961" y="1387095"/>
                  </a:lnTo>
                  <a:lnTo>
                    <a:pt x="435607" y="1370412"/>
                  </a:lnTo>
                  <a:lnTo>
                    <a:pt x="393667" y="1351039"/>
                  </a:lnTo>
                  <a:lnTo>
                    <a:pt x="353247" y="1329084"/>
                  </a:lnTo>
                  <a:lnTo>
                    <a:pt x="314454" y="1304653"/>
                  </a:lnTo>
                  <a:lnTo>
                    <a:pt x="277394" y="1277851"/>
                  </a:lnTo>
                  <a:lnTo>
                    <a:pt x="242174" y="1248785"/>
                  </a:lnTo>
                  <a:lnTo>
                    <a:pt x="208898" y="1217561"/>
                  </a:lnTo>
                  <a:lnTo>
                    <a:pt x="177675" y="1184286"/>
                  </a:lnTo>
                  <a:lnTo>
                    <a:pt x="148609" y="1149065"/>
                  </a:lnTo>
                  <a:lnTo>
                    <a:pt x="121807" y="1112006"/>
                  </a:lnTo>
                  <a:lnTo>
                    <a:pt x="97375" y="1073213"/>
                  </a:lnTo>
                  <a:lnTo>
                    <a:pt x="75420" y="1032793"/>
                  </a:lnTo>
                  <a:lnTo>
                    <a:pt x="56048" y="990853"/>
                  </a:lnTo>
                  <a:lnTo>
                    <a:pt x="39365" y="947499"/>
                  </a:lnTo>
                  <a:lnTo>
                    <a:pt x="25477" y="902836"/>
                  </a:lnTo>
                  <a:lnTo>
                    <a:pt x="14490" y="856972"/>
                  </a:lnTo>
                  <a:lnTo>
                    <a:pt x="6510" y="810012"/>
                  </a:lnTo>
                  <a:lnTo>
                    <a:pt x="1645" y="762062"/>
                  </a:lnTo>
                  <a:lnTo>
                    <a:pt x="0" y="71323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60"/>
            <p:cNvSpPr/>
            <p:nvPr/>
          </p:nvSpPr>
          <p:spPr>
            <a:xfrm>
              <a:off x="5025047" y="5124799"/>
              <a:ext cx="236912" cy="236912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5070160" y="5146360"/>
              <a:ext cx="146685" cy="146685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/>
            <p:nvPr/>
          </p:nvSpPr>
          <p:spPr>
            <a:xfrm>
              <a:off x="5025047" y="5399119"/>
              <a:ext cx="236912" cy="236912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63"/>
            <p:cNvSpPr/>
            <p:nvPr/>
          </p:nvSpPr>
          <p:spPr>
            <a:xfrm>
              <a:off x="5070160" y="5420680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64"/>
            <p:cNvSpPr/>
            <p:nvPr/>
          </p:nvSpPr>
          <p:spPr>
            <a:xfrm>
              <a:off x="5299367" y="5124799"/>
              <a:ext cx="236912" cy="236912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5" name="object 65"/>
            <p:cNvSpPr/>
            <p:nvPr/>
          </p:nvSpPr>
          <p:spPr>
            <a:xfrm>
              <a:off x="5344480" y="5146360"/>
              <a:ext cx="146685" cy="146685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6" name="object 66"/>
            <p:cNvSpPr/>
            <p:nvPr/>
          </p:nvSpPr>
          <p:spPr>
            <a:xfrm>
              <a:off x="5299367" y="5399119"/>
              <a:ext cx="236912" cy="236912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7" name="object 67"/>
            <p:cNvSpPr/>
            <p:nvPr/>
          </p:nvSpPr>
          <p:spPr>
            <a:xfrm>
              <a:off x="5344480" y="542068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8" name="object 68"/>
            <p:cNvSpPr/>
            <p:nvPr/>
          </p:nvSpPr>
          <p:spPr>
            <a:xfrm>
              <a:off x="7190511" y="4696688"/>
              <a:ext cx="1525384" cy="1529537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9" name="object 69"/>
            <p:cNvSpPr/>
            <p:nvPr/>
          </p:nvSpPr>
          <p:spPr>
            <a:xfrm>
              <a:off x="7239003" y="4724402"/>
              <a:ext cx="1426845" cy="1426845"/>
            </a:xfrm>
            <a:custGeom>
              <a:avLst/>
              <a:gdLst/>
              <a:ahLst/>
              <a:cxnLst/>
              <a:rect l="l" t="t" r="r" b="b"/>
              <a:pathLst>
                <a:path w="1426845" h="1426845">
                  <a:moveTo>
                    <a:pt x="0" y="713230"/>
                  </a:moveTo>
                  <a:lnTo>
                    <a:pt x="1645" y="664397"/>
                  </a:lnTo>
                  <a:lnTo>
                    <a:pt x="6510" y="616448"/>
                  </a:lnTo>
                  <a:lnTo>
                    <a:pt x="14490" y="569488"/>
                  </a:lnTo>
                  <a:lnTo>
                    <a:pt x="25477" y="523624"/>
                  </a:lnTo>
                  <a:lnTo>
                    <a:pt x="39365" y="478961"/>
                  </a:lnTo>
                  <a:lnTo>
                    <a:pt x="56048" y="435607"/>
                  </a:lnTo>
                  <a:lnTo>
                    <a:pt x="75420" y="393667"/>
                  </a:lnTo>
                  <a:lnTo>
                    <a:pt x="97375" y="353247"/>
                  </a:lnTo>
                  <a:lnTo>
                    <a:pt x="121807" y="314454"/>
                  </a:lnTo>
                  <a:lnTo>
                    <a:pt x="148609" y="277394"/>
                  </a:lnTo>
                  <a:lnTo>
                    <a:pt x="177675" y="242174"/>
                  </a:lnTo>
                  <a:lnTo>
                    <a:pt x="208898" y="208898"/>
                  </a:lnTo>
                  <a:lnTo>
                    <a:pt x="242174" y="177675"/>
                  </a:lnTo>
                  <a:lnTo>
                    <a:pt x="277394" y="148609"/>
                  </a:lnTo>
                  <a:lnTo>
                    <a:pt x="314454" y="121807"/>
                  </a:lnTo>
                  <a:lnTo>
                    <a:pt x="353247" y="97375"/>
                  </a:lnTo>
                  <a:lnTo>
                    <a:pt x="393667" y="75420"/>
                  </a:lnTo>
                  <a:lnTo>
                    <a:pt x="435607" y="56048"/>
                  </a:lnTo>
                  <a:lnTo>
                    <a:pt x="478961" y="39365"/>
                  </a:lnTo>
                  <a:lnTo>
                    <a:pt x="523624" y="25477"/>
                  </a:lnTo>
                  <a:lnTo>
                    <a:pt x="569488" y="14490"/>
                  </a:lnTo>
                  <a:lnTo>
                    <a:pt x="616448" y="6510"/>
                  </a:lnTo>
                  <a:lnTo>
                    <a:pt x="664397" y="1645"/>
                  </a:lnTo>
                  <a:lnTo>
                    <a:pt x="713230" y="0"/>
                  </a:lnTo>
                  <a:lnTo>
                    <a:pt x="762062" y="1645"/>
                  </a:lnTo>
                  <a:lnTo>
                    <a:pt x="810012" y="6510"/>
                  </a:lnTo>
                  <a:lnTo>
                    <a:pt x="856972" y="14490"/>
                  </a:lnTo>
                  <a:lnTo>
                    <a:pt x="902836" y="25477"/>
                  </a:lnTo>
                  <a:lnTo>
                    <a:pt x="947499" y="39365"/>
                  </a:lnTo>
                  <a:lnTo>
                    <a:pt x="990853" y="56048"/>
                  </a:lnTo>
                  <a:lnTo>
                    <a:pt x="1032793" y="75420"/>
                  </a:lnTo>
                  <a:lnTo>
                    <a:pt x="1073213" y="97375"/>
                  </a:lnTo>
                  <a:lnTo>
                    <a:pt x="1112006" y="121807"/>
                  </a:lnTo>
                  <a:lnTo>
                    <a:pt x="1149065" y="148609"/>
                  </a:lnTo>
                  <a:lnTo>
                    <a:pt x="1184286" y="177675"/>
                  </a:lnTo>
                  <a:lnTo>
                    <a:pt x="1217561" y="208898"/>
                  </a:lnTo>
                  <a:lnTo>
                    <a:pt x="1248785" y="242174"/>
                  </a:lnTo>
                  <a:lnTo>
                    <a:pt x="1277851" y="277394"/>
                  </a:lnTo>
                  <a:lnTo>
                    <a:pt x="1304653" y="314454"/>
                  </a:lnTo>
                  <a:lnTo>
                    <a:pt x="1329084" y="353247"/>
                  </a:lnTo>
                  <a:lnTo>
                    <a:pt x="1351039" y="393667"/>
                  </a:lnTo>
                  <a:lnTo>
                    <a:pt x="1370412" y="435607"/>
                  </a:lnTo>
                  <a:lnTo>
                    <a:pt x="1387095" y="478961"/>
                  </a:lnTo>
                  <a:lnTo>
                    <a:pt x="1400983" y="523624"/>
                  </a:lnTo>
                  <a:lnTo>
                    <a:pt x="1411970" y="569488"/>
                  </a:lnTo>
                  <a:lnTo>
                    <a:pt x="1419949" y="616448"/>
                  </a:lnTo>
                  <a:lnTo>
                    <a:pt x="1424815" y="664397"/>
                  </a:lnTo>
                  <a:lnTo>
                    <a:pt x="1426460" y="713230"/>
                  </a:lnTo>
                  <a:lnTo>
                    <a:pt x="1424815" y="762062"/>
                  </a:lnTo>
                  <a:lnTo>
                    <a:pt x="1419949" y="810012"/>
                  </a:lnTo>
                  <a:lnTo>
                    <a:pt x="1411970" y="856972"/>
                  </a:lnTo>
                  <a:lnTo>
                    <a:pt x="1400983" y="902836"/>
                  </a:lnTo>
                  <a:lnTo>
                    <a:pt x="1387095" y="947499"/>
                  </a:lnTo>
                  <a:lnTo>
                    <a:pt x="1370412" y="990853"/>
                  </a:lnTo>
                  <a:lnTo>
                    <a:pt x="1351039" y="1032793"/>
                  </a:lnTo>
                  <a:lnTo>
                    <a:pt x="1329084" y="1073213"/>
                  </a:lnTo>
                  <a:lnTo>
                    <a:pt x="1304653" y="1112006"/>
                  </a:lnTo>
                  <a:lnTo>
                    <a:pt x="1277851" y="1149065"/>
                  </a:lnTo>
                  <a:lnTo>
                    <a:pt x="1248785" y="1184286"/>
                  </a:lnTo>
                  <a:lnTo>
                    <a:pt x="1217561" y="1217561"/>
                  </a:lnTo>
                  <a:lnTo>
                    <a:pt x="1184286" y="1248785"/>
                  </a:lnTo>
                  <a:lnTo>
                    <a:pt x="1149065" y="1277851"/>
                  </a:lnTo>
                  <a:lnTo>
                    <a:pt x="1112006" y="1304653"/>
                  </a:lnTo>
                  <a:lnTo>
                    <a:pt x="1073213" y="1329084"/>
                  </a:lnTo>
                  <a:lnTo>
                    <a:pt x="1032793" y="1351039"/>
                  </a:lnTo>
                  <a:lnTo>
                    <a:pt x="990853" y="1370412"/>
                  </a:lnTo>
                  <a:lnTo>
                    <a:pt x="947499" y="1387095"/>
                  </a:lnTo>
                  <a:lnTo>
                    <a:pt x="902836" y="1400983"/>
                  </a:lnTo>
                  <a:lnTo>
                    <a:pt x="856972" y="1411970"/>
                  </a:lnTo>
                  <a:lnTo>
                    <a:pt x="810012" y="1419949"/>
                  </a:lnTo>
                  <a:lnTo>
                    <a:pt x="762062" y="1424815"/>
                  </a:lnTo>
                  <a:lnTo>
                    <a:pt x="713230" y="1426460"/>
                  </a:lnTo>
                  <a:lnTo>
                    <a:pt x="664397" y="1424815"/>
                  </a:lnTo>
                  <a:lnTo>
                    <a:pt x="616448" y="1419949"/>
                  </a:lnTo>
                  <a:lnTo>
                    <a:pt x="569488" y="1411970"/>
                  </a:lnTo>
                  <a:lnTo>
                    <a:pt x="523624" y="1400983"/>
                  </a:lnTo>
                  <a:lnTo>
                    <a:pt x="478961" y="1387095"/>
                  </a:lnTo>
                  <a:lnTo>
                    <a:pt x="435607" y="1370412"/>
                  </a:lnTo>
                  <a:lnTo>
                    <a:pt x="393667" y="1351039"/>
                  </a:lnTo>
                  <a:lnTo>
                    <a:pt x="353247" y="1329084"/>
                  </a:lnTo>
                  <a:lnTo>
                    <a:pt x="314454" y="1304653"/>
                  </a:lnTo>
                  <a:lnTo>
                    <a:pt x="277394" y="1277851"/>
                  </a:lnTo>
                  <a:lnTo>
                    <a:pt x="242174" y="1248785"/>
                  </a:lnTo>
                  <a:lnTo>
                    <a:pt x="208898" y="1217561"/>
                  </a:lnTo>
                  <a:lnTo>
                    <a:pt x="177675" y="1184286"/>
                  </a:lnTo>
                  <a:lnTo>
                    <a:pt x="148609" y="1149065"/>
                  </a:lnTo>
                  <a:lnTo>
                    <a:pt x="121807" y="1112006"/>
                  </a:lnTo>
                  <a:lnTo>
                    <a:pt x="97375" y="1073213"/>
                  </a:lnTo>
                  <a:lnTo>
                    <a:pt x="75420" y="1032793"/>
                  </a:lnTo>
                  <a:lnTo>
                    <a:pt x="56048" y="990853"/>
                  </a:lnTo>
                  <a:lnTo>
                    <a:pt x="39365" y="947499"/>
                  </a:lnTo>
                  <a:lnTo>
                    <a:pt x="25477" y="902836"/>
                  </a:lnTo>
                  <a:lnTo>
                    <a:pt x="14490" y="856972"/>
                  </a:lnTo>
                  <a:lnTo>
                    <a:pt x="6510" y="810012"/>
                  </a:lnTo>
                  <a:lnTo>
                    <a:pt x="1645" y="762062"/>
                  </a:lnTo>
                  <a:lnTo>
                    <a:pt x="0" y="71323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0" name="object 70"/>
            <p:cNvSpPr/>
            <p:nvPr/>
          </p:nvSpPr>
          <p:spPr>
            <a:xfrm>
              <a:off x="7813967" y="5120646"/>
              <a:ext cx="236912" cy="236912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1" name="object 71"/>
            <p:cNvSpPr/>
            <p:nvPr/>
          </p:nvSpPr>
          <p:spPr>
            <a:xfrm>
              <a:off x="7859081" y="5143310"/>
              <a:ext cx="146685" cy="14668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2" name="object 72"/>
            <p:cNvSpPr/>
            <p:nvPr/>
          </p:nvSpPr>
          <p:spPr>
            <a:xfrm>
              <a:off x="7813967" y="5394966"/>
              <a:ext cx="236912" cy="236912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3" name="object 73"/>
            <p:cNvSpPr/>
            <p:nvPr/>
          </p:nvSpPr>
          <p:spPr>
            <a:xfrm>
              <a:off x="7859081" y="5417630"/>
              <a:ext cx="146685" cy="14668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4" name="object 74"/>
            <p:cNvSpPr/>
            <p:nvPr/>
          </p:nvSpPr>
          <p:spPr>
            <a:xfrm>
              <a:off x="7539647" y="5120646"/>
              <a:ext cx="236912" cy="236912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5" name="object 75"/>
            <p:cNvSpPr/>
            <p:nvPr/>
          </p:nvSpPr>
          <p:spPr>
            <a:xfrm>
              <a:off x="7584761" y="5143310"/>
              <a:ext cx="146685" cy="1466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6" name="object 76"/>
            <p:cNvSpPr/>
            <p:nvPr/>
          </p:nvSpPr>
          <p:spPr>
            <a:xfrm>
              <a:off x="8088286" y="5120646"/>
              <a:ext cx="236912" cy="236912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7" name="object 77"/>
            <p:cNvSpPr/>
            <p:nvPr/>
          </p:nvSpPr>
          <p:spPr>
            <a:xfrm>
              <a:off x="8133401" y="5143310"/>
              <a:ext cx="146685" cy="14668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8" name="object 78"/>
            <p:cNvSpPr/>
            <p:nvPr/>
          </p:nvSpPr>
          <p:spPr>
            <a:xfrm>
              <a:off x="8088286" y="5394966"/>
              <a:ext cx="236912" cy="236912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9" name="object 79"/>
            <p:cNvSpPr/>
            <p:nvPr/>
          </p:nvSpPr>
          <p:spPr>
            <a:xfrm>
              <a:off x="8133401" y="5417630"/>
              <a:ext cx="146685" cy="146685"/>
            </a:xfrm>
            <a:prstGeom prst="rect">
              <a:avLst/>
            </a:prstGeom>
            <a:blipFill>
              <a:blip r:embed="rId2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80" name="object 80"/>
          <p:cNvSpPr txBox="1"/>
          <p:nvPr/>
        </p:nvSpPr>
        <p:spPr>
          <a:xfrm>
            <a:off x="6479540" y="1252220"/>
            <a:ext cx="8058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E=0.954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81" name="object 81"/>
          <p:cNvSpPr txBox="1"/>
          <p:nvPr/>
        </p:nvSpPr>
        <p:spPr>
          <a:xfrm>
            <a:off x="3126739" y="5214620"/>
            <a:ext cx="8058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E=0.971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82" name="object 82"/>
          <p:cNvSpPr txBox="1"/>
          <p:nvPr/>
        </p:nvSpPr>
        <p:spPr>
          <a:xfrm>
            <a:off x="6022340" y="5214620"/>
            <a:ext cx="434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35" dirty="0">
                <a:latin typeface="Times New Roman"/>
                <a:cs typeface="Times New Roman"/>
              </a:rPr>
              <a:t>E</a:t>
            </a:r>
            <a:r>
              <a:rPr sz="1800" spc="120" dirty="0">
                <a:latin typeface="Times New Roman"/>
                <a:cs typeface="Times New Roman"/>
              </a:rPr>
              <a:t>=</a:t>
            </a:r>
            <a:r>
              <a:rPr sz="1800" spc="-60" dirty="0">
                <a:latin typeface="Times New Roman"/>
                <a:cs typeface="Times New Roman"/>
              </a:rPr>
              <a:t>0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83" name="object 83"/>
          <p:cNvSpPr txBox="1"/>
          <p:nvPr/>
        </p:nvSpPr>
        <p:spPr>
          <a:xfrm>
            <a:off x="8765540" y="5214620"/>
            <a:ext cx="8058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0" dirty="0">
                <a:latin typeface="Times New Roman"/>
                <a:cs typeface="Times New Roman"/>
              </a:rPr>
              <a:t>E=0.971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84" name="object 84"/>
          <p:cNvGrpSpPr/>
          <p:nvPr/>
        </p:nvGrpSpPr>
        <p:grpSpPr>
          <a:xfrm>
            <a:off x="5232857" y="3291840"/>
            <a:ext cx="2772410" cy="1508760"/>
            <a:chOff x="5232857" y="3291840"/>
            <a:chExt cx="2772410" cy="1508760"/>
          </a:xfrm>
        </p:grpSpPr>
        <p:sp>
          <p:nvSpPr>
            <p:cNvPr id="85" name="object 85"/>
            <p:cNvSpPr/>
            <p:nvPr/>
          </p:nvSpPr>
          <p:spPr>
            <a:xfrm>
              <a:off x="5232857" y="3291840"/>
              <a:ext cx="2772295" cy="1508760"/>
            </a:xfrm>
            <a:prstGeom prst="rect">
              <a:avLst/>
            </a:prstGeom>
            <a:blipFill>
              <a:blip r:embed="rId2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6" name="object 86"/>
            <p:cNvSpPr/>
            <p:nvPr/>
          </p:nvSpPr>
          <p:spPr>
            <a:xfrm>
              <a:off x="5283202" y="3327401"/>
              <a:ext cx="2669540" cy="1397000"/>
            </a:xfrm>
            <a:custGeom>
              <a:avLst/>
              <a:gdLst/>
              <a:ahLst/>
              <a:cxnLst/>
              <a:rect l="l" t="t" r="r" b="b"/>
              <a:pathLst>
                <a:path w="2669540" h="1397000">
                  <a:moveTo>
                    <a:pt x="0" y="0"/>
                  </a:moveTo>
                  <a:lnTo>
                    <a:pt x="2669031" y="139700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7" name="object 87"/>
            <p:cNvSpPr/>
            <p:nvPr/>
          </p:nvSpPr>
          <p:spPr>
            <a:xfrm>
              <a:off x="6444958" y="3745255"/>
              <a:ext cx="371475" cy="312420"/>
            </a:xfrm>
            <a:custGeom>
              <a:avLst/>
              <a:gdLst/>
              <a:ahLst/>
              <a:cxnLst/>
              <a:rect l="l" t="t" r="r" b="b"/>
              <a:pathLst>
                <a:path w="371475" h="312420">
                  <a:moveTo>
                    <a:pt x="312356" y="287020"/>
                  </a:moveTo>
                  <a:lnTo>
                    <a:pt x="309321" y="287020"/>
                  </a:lnTo>
                  <a:lnTo>
                    <a:pt x="308775" y="288290"/>
                  </a:lnTo>
                  <a:lnTo>
                    <a:pt x="308546" y="288290"/>
                  </a:lnTo>
                  <a:lnTo>
                    <a:pt x="333946" y="304800"/>
                  </a:lnTo>
                  <a:lnTo>
                    <a:pt x="346849" y="312420"/>
                  </a:lnTo>
                  <a:lnTo>
                    <a:pt x="349643" y="312420"/>
                  </a:lnTo>
                  <a:lnTo>
                    <a:pt x="350278" y="311150"/>
                  </a:lnTo>
                  <a:lnTo>
                    <a:pt x="351053" y="309880"/>
                  </a:lnTo>
                  <a:lnTo>
                    <a:pt x="350659" y="308610"/>
                  </a:lnTo>
                  <a:lnTo>
                    <a:pt x="347560" y="304800"/>
                  </a:lnTo>
                  <a:lnTo>
                    <a:pt x="341769" y="300990"/>
                  </a:lnTo>
                  <a:lnTo>
                    <a:pt x="340855" y="299720"/>
                  </a:lnTo>
                  <a:lnTo>
                    <a:pt x="340474" y="298450"/>
                  </a:lnTo>
                  <a:lnTo>
                    <a:pt x="340614" y="297180"/>
                  </a:lnTo>
                  <a:lnTo>
                    <a:pt x="340893" y="295910"/>
                  </a:lnTo>
                  <a:lnTo>
                    <a:pt x="342277" y="293370"/>
                  </a:lnTo>
                  <a:lnTo>
                    <a:pt x="343628" y="290830"/>
                  </a:lnTo>
                  <a:lnTo>
                    <a:pt x="320433" y="290830"/>
                  </a:lnTo>
                  <a:lnTo>
                    <a:pt x="315125" y="288290"/>
                  </a:lnTo>
                  <a:lnTo>
                    <a:pt x="312356" y="287020"/>
                  </a:lnTo>
                  <a:close/>
                </a:path>
                <a:path w="371475" h="312420">
                  <a:moveTo>
                    <a:pt x="358101" y="212090"/>
                  </a:moveTo>
                  <a:lnTo>
                    <a:pt x="323392" y="212090"/>
                  </a:lnTo>
                  <a:lnTo>
                    <a:pt x="333857" y="213360"/>
                  </a:lnTo>
                  <a:lnTo>
                    <a:pt x="338658" y="214630"/>
                  </a:lnTo>
                  <a:lnTo>
                    <a:pt x="348716" y="219710"/>
                  </a:lnTo>
                  <a:lnTo>
                    <a:pt x="352399" y="223520"/>
                  </a:lnTo>
                  <a:lnTo>
                    <a:pt x="355739" y="233680"/>
                  </a:lnTo>
                  <a:lnTo>
                    <a:pt x="354291" y="241300"/>
                  </a:lnTo>
                  <a:lnTo>
                    <a:pt x="349732" y="248920"/>
                  </a:lnTo>
                  <a:lnTo>
                    <a:pt x="345287" y="256540"/>
                  </a:lnTo>
                  <a:lnTo>
                    <a:pt x="342531" y="261620"/>
                  </a:lnTo>
                  <a:lnTo>
                    <a:pt x="338195" y="270510"/>
                  </a:lnTo>
                  <a:lnTo>
                    <a:pt x="334791" y="276860"/>
                  </a:lnTo>
                  <a:lnTo>
                    <a:pt x="332319" y="281940"/>
                  </a:lnTo>
                  <a:lnTo>
                    <a:pt x="330784" y="284480"/>
                  </a:lnTo>
                  <a:lnTo>
                    <a:pt x="330174" y="285750"/>
                  </a:lnTo>
                  <a:lnTo>
                    <a:pt x="329742" y="287020"/>
                  </a:lnTo>
                  <a:lnTo>
                    <a:pt x="328929" y="288290"/>
                  </a:lnTo>
                  <a:lnTo>
                    <a:pt x="327825" y="289560"/>
                  </a:lnTo>
                  <a:lnTo>
                    <a:pt x="326199" y="290830"/>
                  </a:lnTo>
                  <a:lnTo>
                    <a:pt x="343628" y="290830"/>
                  </a:lnTo>
                  <a:lnTo>
                    <a:pt x="346328" y="285750"/>
                  </a:lnTo>
                  <a:lnTo>
                    <a:pt x="347764" y="283210"/>
                  </a:lnTo>
                  <a:lnTo>
                    <a:pt x="351129" y="276860"/>
                  </a:lnTo>
                  <a:lnTo>
                    <a:pt x="359397" y="261620"/>
                  </a:lnTo>
                  <a:lnTo>
                    <a:pt x="363612" y="254000"/>
                  </a:lnTo>
                  <a:lnTo>
                    <a:pt x="366828" y="247650"/>
                  </a:lnTo>
                  <a:lnTo>
                    <a:pt x="369046" y="241300"/>
                  </a:lnTo>
                  <a:lnTo>
                    <a:pt x="370268" y="237490"/>
                  </a:lnTo>
                  <a:lnTo>
                    <a:pt x="371233" y="233680"/>
                  </a:lnTo>
                  <a:lnTo>
                    <a:pt x="370560" y="228600"/>
                  </a:lnTo>
                  <a:lnTo>
                    <a:pt x="365925" y="218440"/>
                  </a:lnTo>
                  <a:lnTo>
                    <a:pt x="362076" y="214630"/>
                  </a:lnTo>
                  <a:lnTo>
                    <a:pt x="358101" y="212090"/>
                  </a:lnTo>
                  <a:close/>
                </a:path>
                <a:path w="371475" h="312420">
                  <a:moveTo>
                    <a:pt x="260794" y="259080"/>
                  </a:moveTo>
                  <a:lnTo>
                    <a:pt x="253136" y="259080"/>
                  </a:lnTo>
                  <a:lnTo>
                    <a:pt x="252641" y="260350"/>
                  </a:lnTo>
                  <a:lnTo>
                    <a:pt x="285305" y="278130"/>
                  </a:lnTo>
                  <a:lnTo>
                    <a:pt x="295554" y="284480"/>
                  </a:lnTo>
                  <a:lnTo>
                    <a:pt x="296735" y="281940"/>
                  </a:lnTo>
                  <a:lnTo>
                    <a:pt x="296824" y="280670"/>
                  </a:lnTo>
                  <a:lnTo>
                    <a:pt x="296303" y="279400"/>
                  </a:lnTo>
                  <a:lnTo>
                    <a:pt x="295173" y="279400"/>
                  </a:lnTo>
                  <a:lnTo>
                    <a:pt x="294589" y="278130"/>
                  </a:lnTo>
                  <a:lnTo>
                    <a:pt x="293433" y="276860"/>
                  </a:lnTo>
                  <a:lnTo>
                    <a:pt x="289953" y="274320"/>
                  </a:lnTo>
                  <a:lnTo>
                    <a:pt x="288378" y="273050"/>
                  </a:lnTo>
                  <a:lnTo>
                    <a:pt x="285597" y="270510"/>
                  </a:lnTo>
                  <a:lnTo>
                    <a:pt x="284772" y="269240"/>
                  </a:lnTo>
                  <a:lnTo>
                    <a:pt x="284530" y="267970"/>
                  </a:lnTo>
                  <a:lnTo>
                    <a:pt x="284581" y="266700"/>
                  </a:lnTo>
                  <a:lnTo>
                    <a:pt x="286067" y="262890"/>
                  </a:lnTo>
                  <a:lnTo>
                    <a:pt x="286786" y="261620"/>
                  </a:lnTo>
                  <a:lnTo>
                    <a:pt x="265214" y="261620"/>
                  </a:lnTo>
                  <a:lnTo>
                    <a:pt x="260794" y="259080"/>
                  </a:lnTo>
                  <a:close/>
                </a:path>
                <a:path w="371475" h="312420">
                  <a:moveTo>
                    <a:pt x="291401" y="196850"/>
                  </a:moveTo>
                  <a:lnTo>
                    <a:pt x="289509" y="200660"/>
                  </a:lnTo>
                  <a:lnTo>
                    <a:pt x="293877" y="203200"/>
                  </a:lnTo>
                  <a:lnTo>
                    <a:pt x="296443" y="207010"/>
                  </a:lnTo>
                  <a:lnTo>
                    <a:pt x="297624" y="210820"/>
                  </a:lnTo>
                  <a:lnTo>
                    <a:pt x="296722" y="213360"/>
                  </a:lnTo>
                  <a:lnTo>
                    <a:pt x="294525" y="218440"/>
                  </a:lnTo>
                  <a:lnTo>
                    <a:pt x="278371" y="247650"/>
                  </a:lnTo>
                  <a:lnTo>
                    <a:pt x="277266" y="250190"/>
                  </a:lnTo>
                  <a:lnTo>
                    <a:pt x="276326" y="251460"/>
                  </a:lnTo>
                  <a:lnTo>
                    <a:pt x="273443" y="256540"/>
                  </a:lnTo>
                  <a:lnTo>
                    <a:pt x="271919" y="259080"/>
                  </a:lnTo>
                  <a:lnTo>
                    <a:pt x="270535" y="261620"/>
                  </a:lnTo>
                  <a:lnTo>
                    <a:pt x="286786" y="261620"/>
                  </a:lnTo>
                  <a:lnTo>
                    <a:pt x="289661" y="256540"/>
                  </a:lnTo>
                  <a:lnTo>
                    <a:pt x="295770" y="245110"/>
                  </a:lnTo>
                  <a:lnTo>
                    <a:pt x="307213" y="223520"/>
                  </a:lnTo>
                  <a:lnTo>
                    <a:pt x="308406" y="220980"/>
                  </a:lnTo>
                  <a:lnTo>
                    <a:pt x="309930" y="218440"/>
                  </a:lnTo>
                  <a:lnTo>
                    <a:pt x="311759" y="214630"/>
                  </a:lnTo>
                  <a:lnTo>
                    <a:pt x="317779" y="213360"/>
                  </a:lnTo>
                  <a:lnTo>
                    <a:pt x="323392" y="212090"/>
                  </a:lnTo>
                  <a:lnTo>
                    <a:pt x="358101" y="212090"/>
                  </a:lnTo>
                  <a:lnTo>
                    <a:pt x="354126" y="209550"/>
                  </a:lnTo>
                  <a:lnTo>
                    <a:pt x="351688" y="209550"/>
                  </a:lnTo>
                  <a:lnTo>
                    <a:pt x="349364" y="208280"/>
                  </a:lnTo>
                  <a:lnTo>
                    <a:pt x="316344" y="208280"/>
                  </a:lnTo>
                  <a:lnTo>
                    <a:pt x="317220" y="205740"/>
                  </a:lnTo>
                  <a:lnTo>
                    <a:pt x="321487" y="198120"/>
                  </a:lnTo>
                  <a:lnTo>
                    <a:pt x="296811" y="198120"/>
                  </a:lnTo>
                  <a:lnTo>
                    <a:pt x="291401" y="196850"/>
                  </a:lnTo>
                  <a:close/>
                </a:path>
                <a:path w="371475" h="312420">
                  <a:moveTo>
                    <a:pt x="256362" y="257810"/>
                  </a:moveTo>
                  <a:lnTo>
                    <a:pt x="253834" y="257810"/>
                  </a:lnTo>
                  <a:lnTo>
                    <a:pt x="253377" y="259080"/>
                  </a:lnTo>
                  <a:lnTo>
                    <a:pt x="258457" y="259080"/>
                  </a:lnTo>
                  <a:lnTo>
                    <a:pt x="256362" y="257810"/>
                  </a:lnTo>
                  <a:close/>
                </a:path>
                <a:path w="371475" h="312420">
                  <a:moveTo>
                    <a:pt x="247967" y="163830"/>
                  </a:moveTo>
                  <a:lnTo>
                    <a:pt x="246291" y="167640"/>
                  </a:lnTo>
                  <a:lnTo>
                    <a:pt x="250342" y="170180"/>
                  </a:lnTo>
                  <a:lnTo>
                    <a:pt x="252806" y="172720"/>
                  </a:lnTo>
                  <a:lnTo>
                    <a:pt x="254546" y="176530"/>
                  </a:lnTo>
                  <a:lnTo>
                    <a:pt x="254939" y="177800"/>
                  </a:lnTo>
                  <a:lnTo>
                    <a:pt x="254850" y="179070"/>
                  </a:lnTo>
                  <a:lnTo>
                    <a:pt x="254647" y="180340"/>
                  </a:lnTo>
                  <a:lnTo>
                    <a:pt x="242676" y="203200"/>
                  </a:lnTo>
                  <a:lnTo>
                    <a:pt x="236193" y="214630"/>
                  </a:lnTo>
                  <a:lnTo>
                    <a:pt x="231450" y="223520"/>
                  </a:lnTo>
                  <a:lnTo>
                    <a:pt x="228447" y="228600"/>
                  </a:lnTo>
                  <a:lnTo>
                    <a:pt x="226822" y="232410"/>
                  </a:lnTo>
                  <a:lnTo>
                    <a:pt x="225094" y="233680"/>
                  </a:lnTo>
                  <a:lnTo>
                    <a:pt x="223240" y="234950"/>
                  </a:lnTo>
                  <a:lnTo>
                    <a:pt x="204850" y="234950"/>
                  </a:lnTo>
                  <a:lnTo>
                    <a:pt x="206806" y="236220"/>
                  </a:lnTo>
                  <a:lnTo>
                    <a:pt x="208788" y="236220"/>
                  </a:lnTo>
                  <a:lnTo>
                    <a:pt x="225958" y="245110"/>
                  </a:lnTo>
                  <a:lnTo>
                    <a:pt x="228587" y="246380"/>
                  </a:lnTo>
                  <a:lnTo>
                    <a:pt x="237286" y="252730"/>
                  </a:lnTo>
                  <a:lnTo>
                    <a:pt x="241160" y="255270"/>
                  </a:lnTo>
                  <a:lnTo>
                    <a:pt x="244360" y="256540"/>
                  </a:lnTo>
                  <a:lnTo>
                    <a:pt x="246888" y="257810"/>
                  </a:lnTo>
                  <a:lnTo>
                    <a:pt x="247954" y="257810"/>
                  </a:lnTo>
                  <a:lnTo>
                    <a:pt x="248348" y="256540"/>
                  </a:lnTo>
                  <a:lnTo>
                    <a:pt x="248513" y="256540"/>
                  </a:lnTo>
                  <a:lnTo>
                    <a:pt x="247484" y="255270"/>
                  </a:lnTo>
                  <a:lnTo>
                    <a:pt x="245872" y="252730"/>
                  </a:lnTo>
                  <a:lnTo>
                    <a:pt x="243649" y="251460"/>
                  </a:lnTo>
                  <a:lnTo>
                    <a:pt x="240118" y="247650"/>
                  </a:lnTo>
                  <a:lnTo>
                    <a:pt x="238175" y="245110"/>
                  </a:lnTo>
                  <a:lnTo>
                    <a:pt x="237515" y="242570"/>
                  </a:lnTo>
                  <a:lnTo>
                    <a:pt x="238036" y="240030"/>
                  </a:lnTo>
                  <a:lnTo>
                    <a:pt x="239420" y="237490"/>
                  </a:lnTo>
                  <a:lnTo>
                    <a:pt x="255968" y="208280"/>
                  </a:lnTo>
                  <a:lnTo>
                    <a:pt x="271221" y="179070"/>
                  </a:lnTo>
                  <a:lnTo>
                    <a:pt x="274040" y="173990"/>
                  </a:lnTo>
                  <a:lnTo>
                    <a:pt x="276466" y="170180"/>
                  </a:lnTo>
                  <a:lnTo>
                    <a:pt x="277418" y="168910"/>
                  </a:lnTo>
                  <a:lnTo>
                    <a:pt x="278536" y="166370"/>
                  </a:lnTo>
                  <a:lnTo>
                    <a:pt x="255689" y="166370"/>
                  </a:lnTo>
                  <a:lnTo>
                    <a:pt x="252971" y="165100"/>
                  </a:lnTo>
                  <a:lnTo>
                    <a:pt x="247967" y="163830"/>
                  </a:lnTo>
                  <a:close/>
                </a:path>
                <a:path w="371475" h="312420">
                  <a:moveTo>
                    <a:pt x="207149" y="231140"/>
                  </a:moveTo>
                  <a:lnTo>
                    <a:pt x="204203" y="231140"/>
                  </a:lnTo>
                  <a:lnTo>
                    <a:pt x="203466" y="232410"/>
                  </a:lnTo>
                  <a:lnTo>
                    <a:pt x="203390" y="233680"/>
                  </a:lnTo>
                  <a:lnTo>
                    <a:pt x="204050" y="234950"/>
                  </a:lnTo>
                  <a:lnTo>
                    <a:pt x="220370" y="234950"/>
                  </a:lnTo>
                  <a:lnTo>
                    <a:pt x="218059" y="233680"/>
                  </a:lnTo>
                  <a:lnTo>
                    <a:pt x="210896" y="232410"/>
                  </a:lnTo>
                  <a:lnTo>
                    <a:pt x="207149" y="231140"/>
                  </a:lnTo>
                  <a:close/>
                </a:path>
                <a:path w="371475" h="312420">
                  <a:moveTo>
                    <a:pt x="195160" y="205740"/>
                  </a:moveTo>
                  <a:lnTo>
                    <a:pt x="178308" y="205740"/>
                  </a:lnTo>
                  <a:lnTo>
                    <a:pt x="176504" y="210820"/>
                  </a:lnTo>
                  <a:lnTo>
                    <a:pt x="175869" y="214630"/>
                  </a:lnTo>
                  <a:lnTo>
                    <a:pt x="176377" y="217170"/>
                  </a:lnTo>
                  <a:lnTo>
                    <a:pt x="177177" y="220980"/>
                  </a:lnTo>
                  <a:lnTo>
                    <a:pt x="179933" y="224790"/>
                  </a:lnTo>
                  <a:lnTo>
                    <a:pt x="187426" y="228600"/>
                  </a:lnTo>
                  <a:lnTo>
                    <a:pt x="195262" y="228600"/>
                  </a:lnTo>
                  <a:lnTo>
                    <a:pt x="198831" y="227330"/>
                  </a:lnTo>
                  <a:lnTo>
                    <a:pt x="202628" y="226060"/>
                  </a:lnTo>
                  <a:lnTo>
                    <a:pt x="205549" y="223520"/>
                  </a:lnTo>
                  <a:lnTo>
                    <a:pt x="207276" y="222250"/>
                  </a:lnTo>
                  <a:lnTo>
                    <a:pt x="197688" y="222250"/>
                  </a:lnTo>
                  <a:lnTo>
                    <a:pt x="193471" y="219710"/>
                  </a:lnTo>
                  <a:lnTo>
                    <a:pt x="192354" y="218440"/>
                  </a:lnTo>
                  <a:lnTo>
                    <a:pt x="191274" y="213360"/>
                  </a:lnTo>
                  <a:lnTo>
                    <a:pt x="191592" y="212090"/>
                  </a:lnTo>
                  <a:lnTo>
                    <a:pt x="193268" y="208280"/>
                  </a:lnTo>
                  <a:lnTo>
                    <a:pt x="195160" y="205740"/>
                  </a:lnTo>
                  <a:close/>
                </a:path>
                <a:path w="371475" h="312420">
                  <a:moveTo>
                    <a:pt x="206108" y="218440"/>
                  </a:moveTo>
                  <a:lnTo>
                    <a:pt x="205676" y="218440"/>
                  </a:lnTo>
                  <a:lnTo>
                    <a:pt x="203631" y="219710"/>
                  </a:lnTo>
                  <a:lnTo>
                    <a:pt x="200507" y="220980"/>
                  </a:lnTo>
                  <a:lnTo>
                    <a:pt x="197688" y="222250"/>
                  </a:lnTo>
                  <a:lnTo>
                    <a:pt x="207276" y="222250"/>
                  </a:lnTo>
                  <a:lnTo>
                    <a:pt x="208013" y="220980"/>
                  </a:lnTo>
                  <a:lnTo>
                    <a:pt x="208152" y="220980"/>
                  </a:lnTo>
                  <a:lnTo>
                    <a:pt x="208216" y="219710"/>
                  </a:lnTo>
                  <a:lnTo>
                    <a:pt x="206959" y="219710"/>
                  </a:lnTo>
                  <a:lnTo>
                    <a:pt x="206108" y="218440"/>
                  </a:lnTo>
                  <a:close/>
                </a:path>
                <a:path w="371475" h="312420">
                  <a:moveTo>
                    <a:pt x="182575" y="170180"/>
                  </a:moveTo>
                  <a:lnTo>
                    <a:pt x="166089" y="170180"/>
                  </a:lnTo>
                  <a:lnTo>
                    <a:pt x="158613" y="171450"/>
                  </a:lnTo>
                  <a:lnTo>
                    <a:pt x="132448" y="191770"/>
                  </a:lnTo>
                  <a:lnTo>
                    <a:pt x="134150" y="198120"/>
                  </a:lnTo>
                  <a:lnTo>
                    <a:pt x="136245" y="200660"/>
                  </a:lnTo>
                  <a:lnTo>
                    <a:pt x="144157" y="204470"/>
                  </a:lnTo>
                  <a:lnTo>
                    <a:pt x="148323" y="205740"/>
                  </a:lnTo>
                  <a:lnTo>
                    <a:pt x="152057" y="207010"/>
                  </a:lnTo>
                  <a:lnTo>
                    <a:pt x="154406" y="208280"/>
                  </a:lnTo>
                  <a:lnTo>
                    <a:pt x="163169" y="208280"/>
                  </a:lnTo>
                  <a:lnTo>
                    <a:pt x="178308" y="205740"/>
                  </a:lnTo>
                  <a:lnTo>
                    <a:pt x="195160" y="205740"/>
                  </a:lnTo>
                  <a:lnTo>
                    <a:pt x="195795" y="204470"/>
                  </a:lnTo>
                  <a:lnTo>
                    <a:pt x="196532" y="203200"/>
                  </a:lnTo>
                  <a:lnTo>
                    <a:pt x="157873" y="203200"/>
                  </a:lnTo>
                  <a:lnTo>
                    <a:pt x="153174" y="200660"/>
                  </a:lnTo>
                  <a:lnTo>
                    <a:pt x="151422" y="198120"/>
                  </a:lnTo>
                  <a:lnTo>
                    <a:pt x="149758" y="193040"/>
                  </a:lnTo>
                  <a:lnTo>
                    <a:pt x="150025" y="190500"/>
                  </a:lnTo>
                  <a:lnTo>
                    <a:pt x="183794" y="175260"/>
                  </a:lnTo>
                  <a:lnTo>
                    <a:pt x="212229" y="175260"/>
                  </a:lnTo>
                  <a:lnTo>
                    <a:pt x="214292" y="171450"/>
                  </a:lnTo>
                  <a:lnTo>
                    <a:pt x="190792" y="171450"/>
                  </a:lnTo>
                  <a:lnTo>
                    <a:pt x="182575" y="170180"/>
                  </a:lnTo>
                  <a:close/>
                </a:path>
                <a:path w="371475" h="312420">
                  <a:moveTo>
                    <a:pt x="345744" y="207010"/>
                  </a:moveTo>
                  <a:lnTo>
                    <a:pt x="317423" y="207010"/>
                  </a:lnTo>
                  <a:lnTo>
                    <a:pt x="316344" y="208280"/>
                  </a:lnTo>
                  <a:lnTo>
                    <a:pt x="349364" y="208280"/>
                  </a:lnTo>
                  <a:lnTo>
                    <a:pt x="345744" y="207010"/>
                  </a:lnTo>
                  <a:close/>
                </a:path>
                <a:path w="371475" h="312420">
                  <a:moveTo>
                    <a:pt x="331063" y="205740"/>
                  </a:moveTo>
                  <a:lnTo>
                    <a:pt x="325716" y="205740"/>
                  </a:lnTo>
                  <a:lnTo>
                    <a:pt x="320179" y="207010"/>
                  </a:lnTo>
                  <a:lnTo>
                    <a:pt x="341363" y="207010"/>
                  </a:lnTo>
                  <a:lnTo>
                    <a:pt x="331063" y="205740"/>
                  </a:lnTo>
                  <a:close/>
                </a:path>
                <a:path w="371475" h="312420">
                  <a:moveTo>
                    <a:pt x="212229" y="175260"/>
                  </a:moveTo>
                  <a:lnTo>
                    <a:pt x="189801" y="175260"/>
                  </a:lnTo>
                  <a:lnTo>
                    <a:pt x="195097" y="176530"/>
                  </a:lnTo>
                  <a:lnTo>
                    <a:pt x="193662" y="179070"/>
                  </a:lnTo>
                  <a:lnTo>
                    <a:pt x="192455" y="181610"/>
                  </a:lnTo>
                  <a:lnTo>
                    <a:pt x="189661" y="186690"/>
                  </a:lnTo>
                  <a:lnTo>
                    <a:pt x="186245" y="193040"/>
                  </a:lnTo>
                  <a:lnTo>
                    <a:pt x="181279" y="200660"/>
                  </a:lnTo>
                  <a:lnTo>
                    <a:pt x="174942" y="203200"/>
                  </a:lnTo>
                  <a:lnTo>
                    <a:pt x="196532" y="203200"/>
                  </a:lnTo>
                  <a:lnTo>
                    <a:pt x="203441" y="190500"/>
                  </a:lnTo>
                  <a:lnTo>
                    <a:pt x="212229" y="175260"/>
                  </a:lnTo>
                  <a:close/>
                </a:path>
                <a:path w="371475" h="312420">
                  <a:moveTo>
                    <a:pt x="320713" y="190500"/>
                  </a:moveTo>
                  <a:lnTo>
                    <a:pt x="315480" y="194310"/>
                  </a:lnTo>
                  <a:lnTo>
                    <a:pt x="310235" y="196850"/>
                  </a:lnTo>
                  <a:lnTo>
                    <a:pt x="304977" y="196850"/>
                  </a:lnTo>
                  <a:lnTo>
                    <a:pt x="301345" y="198120"/>
                  </a:lnTo>
                  <a:lnTo>
                    <a:pt x="321487" y="198120"/>
                  </a:lnTo>
                  <a:lnTo>
                    <a:pt x="322579" y="195580"/>
                  </a:lnTo>
                  <a:lnTo>
                    <a:pt x="324065" y="193040"/>
                  </a:lnTo>
                  <a:lnTo>
                    <a:pt x="320713" y="190500"/>
                  </a:lnTo>
                  <a:close/>
                </a:path>
                <a:path w="371475" h="312420">
                  <a:moveTo>
                    <a:pt x="85394" y="82550"/>
                  </a:moveTo>
                  <a:lnTo>
                    <a:pt x="70967" y="82550"/>
                  </a:lnTo>
                  <a:lnTo>
                    <a:pt x="73685" y="83820"/>
                  </a:lnTo>
                  <a:lnTo>
                    <a:pt x="84213" y="90170"/>
                  </a:lnTo>
                  <a:lnTo>
                    <a:pt x="88892" y="127000"/>
                  </a:lnTo>
                  <a:lnTo>
                    <a:pt x="89017" y="137160"/>
                  </a:lnTo>
                  <a:lnTo>
                    <a:pt x="89256" y="144780"/>
                  </a:lnTo>
                  <a:lnTo>
                    <a:pt x="89353" y="149860"/>
                  </a:lnTo>
                  <a:lnTo>
                    <a:pt x="89458" y="172720"/>
                  </a:lnTo>
                  <a:lnTo>
                    <a:pt x="90893" y="172720"/>
                  </a:lnTo>
                  <a:lnTo>
                    <a:pt x="92036" y="173990"/>
                  </a:lnTo>
                  <a:lnTo>
                    <a:pt x="101617" y="179070"/>
                  </a:lnTo>
                  <a:lnTo>
                    <a:pt x="109786" y="184150"/>
                  </a:lnTo>
                  <a:lnTo>
                    <a:pt x="117396" y="187960"/>
                  </a:lnTo>
                  <a:lnTo>
                    <a:pt x="124447" y="191770"/>
                  </a:lnTo>
                  <a:lnTo>
                    <a:pt x="124828" y="190500"/>
                  </a:lnTo>
                  <a:lnTo>
                    <a:pt x="125120" y="190500"/>
                  </a:lnTo>
                  <a:lnTo>
                    <a:pt x="125539" y="189230"/>
                  </a:lnTo>
                  <a:lnTo>
                    <a:pt x="125793" y="189230"/>
                  </a:lnTo>
                  <a:lnTo>
                    <a:pt x="126072" y="187960"/>
                  </a:lnTo>
                  <a:lnTo>
                    <a:pt x="120319" y="184150"/>
                  </a:lnTo>
                  <a:lnTo>
                    <a:pt x="116433" y="180340"/>
                  </a:lnTo>
                  <a:lnTo>
                    <a:pt x="107061" y="120650"/>
                  </a:lnTo>
                  <a:lnTo>
                    <a:pt x="106667" y="111760"/>
                  </a:lnTo>
                  <a:lnTo>
                    <a:pt x="106695" y="102870"/>
                  </a:lnTo>
                  <a:lnTo>
                    <a:pt x="106959" y="97790"/>
                  </a:lnTo>
                  <a:lnTo>
                    <a:pt x="124732" y="97790"/>
                  </a:lnTo>
                  <a:lnTo>
                    <a:pt x="134062" y="93980"/>
                  </a:lnTo>
                  <a:lnTo>
                    <a:pt x="141614" y="88900"/>
                  </a:lnTo>
                  <a:lnTo>
                    <a:pt x="104241" y="88900"/>
                  </a:lnTo>
                  <a:lnTo>
                    <a:pt x="99949" y="87630"/>
                  </a:lnTo>
                  <a:lnTo>
                    <a:pt x="95110" y="86360"/>
                  </a:lnTo>
                  <a:lnTo>
                    <a:pt x="88290" y="83820"/>
                  </a:lnTo>
                  <a:lnTo>
                    <a:pt x="85394" y="82550"/>
                  </a:lnTo>
                  <a:close/>
                </a:path>
                <a:path w="371475" h="312420">
                  <a:moveTo>
                    <a:pt x="210477" y="133350"/>
                  </a:moveTo>
                  <a:lnTo>
                    <a:pt x="195516" y="133350"/>
                  </a:lnTo>
                  <a:lnTo>
                    <a:pt x="204393" y="138430"/>
                  </a:lnTo>
                  <a:lnTo>
                    <a:pt x="206921" y="142240"/>
                  </a:lnTo>
                  <a:lnTo>
                    <a:pt x="197802" y="171450"/>
                  </a:lnTo>
                  <a:lnTo>
                    <a:pt x="214292" y="171450"/>
                  </a:lnTo>
                  <a:lnTo>
                    <a:pt x="217043" y="166370"/>
                  </a:lnTo>
                  <a:lnTo>
                    <a:pt x="220230" y="158750"/>
                  </a:lnTo>
                  <a:lnTo>
                    <a:pt x="221399" y="156210"/>
                  </a:lnTo>
                  <a:lnTo>
                    <a:pt x="221640" y="152400"/>
                  </a:lnTo>
                  <a:lnTo>
                    <a:pt x="220230" y="144780"/>
                  </a:lnTo>
                  <a:lnTo>
                    <a:pt x="218782" y="142240"/>
                  </a:lnTo>
                  <a:lnTo>
                    <a:pt x="214388" y="137160"/>
                  </a:lnTo>
                  <a:lnTo>
                    <a:pt x="210477" y="133350"/>
                  </a:lnTo>
                  <a:close/>
                </a:path>
                <a:path w="371475" h="312420">
                  <a:moveTo>
                    <a:pt x="277698" y="161290"/>
                  </a:moveTo>
                  <a:lnTo>
                    <a:pt x="276834" y="161290"/>
                  </a:lnTo>
                  <a:lnTo>
                    <a:pt x="273583" y="162560"/>
                  </a:lnTo>
                  <a:lnTo>
                    <a:pt x="270052" y="163830"/>
                  </a:lnTo>
                  <a:lnTo>
                    <a:pt x="262458" y="166370"/>
                  </a:lnTo>
                  <a:lnTo>
                    <a:pt x="278536" y="166370"/>
                  </a:lnTo>
                  <a:lnTo>
                    <a:pt x="279971" y="162560"/>
                  </a:lnTo>
                  <a:lnTo>
                    <a:pt x="278371" y="162560"/>
                  </a:lnTo>
                  <a:lnTo>
                    <a:pt x="277698" y="161290"/>
                  </a:lnTo>
                  <a:close/>
                </a:path>
                <a:path w="371475" h="312420">
                  <a:moveTo>
                    <a:pt x="2819" y="121920"/>
                  </a:moveTo>
                  <a:lnTo>
                    <a:pt x="660" y="121920"/>
                  </a:lnTo>
                  <a:lnTo>
                    <a:pt x="0" y="124460"/>
                  </a:lnTo>
                  <a:lnTo>
                    <a:pt x="1739" y="125730"/>
                  </a:lnTo>
                  <a:lnTo>
                    <a:pt x="7200" y="128270"/>
                  </a:lnTo>
                  <a:lnTo>
                    <a:pt x="10210" y="129540"/>
                  </a:lnTo>
                  <a:lnTo>
                    <a:pt x="23736" y="137160"/>
                  </a:lnTo>
                  <a:lnTo>
                    <a:pt x="37134" y="143510"/>
                  </a:lnTo>
                  <a:lnTo>
                    <a:pt x="42481" y="147320"/>
                  </a:lnTo>
                  <a:lnTo>
                    <a:pt x="46596" y="149860"/>
                  </a:lnTo>
                  <a:lnTo>
                    <a:pt x="53174" y="152400"/>
                  </a:lnTo>
                  <a:lnTo>
                    <a:pt x="54495" y="153670"/>
                  </a:lnTo>
                  <a:lnTo>
                    <a:pt x="57023" y="153670"/>
                  </a:lnTo>
                  <a:lnTo>
                    <a:pt x="57226" y="152400"/>
                  </a:lnTo>
                  <a:lnTo>
                    <a:pt x="57048" y="151130"/>
                  </a:lnTo>
                  <a:lnTo>
                    <a:pt x="53594" y="148590"/>
                  </a:lnTo>
                  <a:lnTo>
                    <a:pt x="48412" y="143510"/>
                  </a:lnTo>
                  <a:lnTo>
                    <a:pt x="45389" y="139700"/>
                  </a:lnTo>
                  <a:lnTo>
                    <a:pt x="43687" y="137160"/>
                  </a:lnTo>
                  <a:lnTo>
                    <a:pt x="43345" y="135890"/>
                  </a:lnTo>
                  <a:lnTo>
                    <a:pt x="43497" y="134620"/>
                  </a:lnTo>
                  <a:lnTo>
                    <a:pt x="44119" y="132080"/>
                  </a:lnTo>
                  <a:lnTo>
                    <a:pt x="44805" y="129540"/>
                  </a:lnTo>
                  <a:lnTo>
                    <a:pt x="45542" y="128270"/>
                  </a:lnTo>
                  <a:lnTo>
                    <a:pt x="18796" y="128270"/>
                  </a:lnTo>
                  <a:lnTo>
                    <a:pt x="12979" y="125730"/>
                  </a:lnTo>
                  <a:lnTo>
                    <a:pt x="2819" y="121920"/>
                  </a:lnTo>
                  <a:close/>
                </a:path>
                <a:path w="371475" h="312420">
                  <a:moveTo>
                    <a:pt x="195097" y="127000"/>
                  </a:moveTo>
                  <a:lnTo>
                    <a:pt x="180797" y="127000"/>
                  </a:lnTo>
                  <a:lnTo>
                    <a:pt x="173761" y="129540"/>
                  </a:lnTo>
                  <a:lnTo>
                    <a:pt x="159969" y="137160"/>
                  </a:lnTo>
                  <a:lnTo>
                    <a:pt x="156057" y="140970"/>
                  </a:lnTo>
                  <a:lnTo>
                    <a:pt x="154800" y="143510"/>
                  </a:lnTo>
                  <a:lnTo>
                    <a:pt x="155955" y="146050"/>
                  </a:lnTo>
                  <a:lnTo>
                    <a:pt x="157022" y="147320"/>
                  </a:lnTo>
                  <a:lnTo>
                    <a:pt x="160147" y="148590"/>
                  </a:lnTo>
                  <a:lnTo>
                    <a:pt x="166700" y="148590"/>
                  </a:lnTo>
                  <a:lnTo>
                    <a:pt x="168897" y="147320"/>
                  </a:lnTo>
                  <a:lnTo>
                    <a:pt x="170649" y="146050"/>
                  </a:lnTo>
                  <a:lnTo>
                    <a:pt x="171970" y="144780"/>
                  </a:lnTo>
                  <a:lnTo>
                    <a:pt x="176618" y="138430"/>
                  </a:lnTo>
                  <a:lnTo>
                    <a:pt x="180759" y="135890"/>
                  </a:lnTo>
                  <a:lnTo>
                    <a:pt x="184416" y="134620"/>
                  </a:lnTo>
                  <a:lnTo>
                    <a:pt x="190296" y="133350"/>
                  </a:lnTo>
                  <a:lnTo>
                    <a:pt x="210477" y="133350"/>
                  </a:lnTo>
                  <a:lnTo>
                    <a:pt x="200736" y="128270"/>
                  </a:lnTo>
                  <a:lnTo>
                    <a:pt x="195097" y="127000"/>
                  </a:lnTo>
                  <a:close/>
                </a:path>
                <a:path w="371475" h="312420">
                  <a:moveTo>
                    <a:pt x="292760" y="115570"/>
                  </a:moveTo>
                  <a:lnTo>
                    <a:pt x="290334" y="115570"/>
                  </a:lnTo>
                  <a:lnTo>
                    <a:pt x="285343" y="116840"/>
                  </a:lnTo>
                  <a:lnTo>
                    <a:pt x="283514" y="118110"/>
                  </a:lnTo>
                  <a:lnTo>
                    <a:pt x="282359" y="120650"/>
                  </a:lnTo>
                  <a:lnTo>
                    <a:pt x="280949" y="123190"/>
                  </a:lnTo>
                  <a:lnTo>
                    <a:pt x="280606" y="125730"/>
                  </a:lnTo>
                  <a:lnTo>
                    <a:pt x="282092" y="130810"/>
                  </a:lnTo>
                  <a:lnTo>
                    <a:pt x="283654" y="133350"/>
                  </a:lnTo>
                  <a:lnTo>
                    <a:pt x="288442" y="135890"/>
                  </a:lnTo>
                  <a:lnTo>
                    <a:pt x="291033" y="135890"/>
                  </a:lnTo>
                  <a:lnTo>
                    <a:pt x="296595" y="133350"/>
                  </a:lnTo>
                  <a:lnTo>
                    <a:pt x="298538" y="132080"/>
                  </a:lnTo>
                  <a:lnTo>
                    <a:pt x="300723" y="128270"/>
                  </a:lnTo>
                  <a:lnTo>
                    <a:pt x="300837" y="125730"/>
                  </a:lnTo>
                  <a:lnTo>
                    <a:pt x="299110" y="120650"/>
                  </a:lnTo>
                  <a:lnTo>
                    <a:pt x="297484" y="118110"/>
                  </a:lnTo>
                  <a:lnTo>
                    <a:pt x="292760" y="115570"/>
                  </a:lnTo>
                  <a:close/>
                </a:path>
                <a:path w="371475" h="312420">
                  <a:moveTo>
                    <a:pt x="70891" y="0"/>
                  </a:moveTo>
                  <a:lnTo>
                    <a:pt x="67640" y="0"/>
                  </a:lnTo>
                  <a:lnTo>
                    <a:pt x="67233" y="1270"/>
                  </a:lnTo>
                  <a:lnTo>
                    <a:pt x="66586" y="2540"/>
                  </a:lnTo>
                  <a:lnTo>
                    <a:pt x="67259" y="3810"/>
                  </a:lnTo>
                  <a:lnTo>
                    <a:pt x="69761" y="6350"/>
                  </a:lnTo>
                  <a:lnTo>
                    <a:pt x="79095" y="12700"/>
                  </a:lnTo>
                  <a:lnTo>
                    <a:pt x="81584" y="15240"/>
                  </a:lnTo>
                  <a:lnTo>
                    <a:pt x="82232" y="20320"/>
                  </a:lnTo>
                  <a:lnTo>
                    <a:pt x="80340" y="25400"/>
                  </a:lnTo>
                  <a:lnTo>
                    <a:pt x="76238" y="33020"/>
                  </a:lnTo>
                  <a:lnTo>
                    <a:pt x="66586" y="49530"/>
                  </a:lnTo>
                  <a:lnTo>
                    <a:pt x="53365" y="74930"/>
                  </a:lnTo>
                  <a:lnTo>
                    <a:pt x="45999" y="87630"/>
                  </a:lnTo>
                  <a:lnTo>
                    <a:pt x="39979" y="99060"/>
                  </a:lnTo>
                  <a:lnTo>
                    <a:pt x="38493" y="102870"/>
                  </a:lnTo>
                  <a:lnTo>
                    <a:pt x="36906" y="105410"/>
                  </a:lnTo>
                  <a:lnTo>
                    <a:pt x="29171" y="118110"/>
                  </a:lnTo>
                  <a:lnTo>
                    <a:pt x="25704" y="123190"/>
                  </a:lnTo>
                  <a:lnTo>
                    <a:pt x="24244" y="125730"/>
                  </a:lnTo>
                  <a:lnTo>
                    <a:pt x="22631" y="127000"/>
                  </a:lnTo>
                  <a:lnTo>
                    <a:pt x="21323" y="128270"/>
                  </a:lnTo>
                  <a:lnTo>
                    <a:pt x="45542" y="128270"/>
                  </a:lnTo>
                  <a:lnTo>
                    <a:pt x="67221" y="88900"/>
                  </a:lnTo>
                  <a:lnTo>
                    <a:pt x="69634" y="83820"/>
                  </a:lnTo>
                  <a:lnTo>
                    <a:pt x="70967" y="82550"/>
                  </a:lnTo>
                  <a:lnTo>
                    <a:pt x="85394" y="82550"/>
                  </a:lnTo>
                  <a:lnTo>
                    <a:pt x="82499" y="81280"/>
                  </a:lnTo>
                  <a:lnTo>
                    <a:pt x="76873" y="78740"/>
                  </a:lnTo>
                  <a:lnTo>
                    <a:pt x="88138" y="49530"/>
                  </a:lnTo>
                  <a:lnTo>
                    <a:pt x="97548" y="31750"/>
                  </a:lnTo>
                  <a:lnTo>
                    <a:pt x="98526" y="29210"/>
                  </a:lnTo>
                  <a:lnTo>
                    <a:pt x="100075" y="26670"/>
                  </a:lnTo>
                  <a:lnTo>
                    <a:pt x="102171" y="24130"/>
                  </a:lnTo>
                  <a:lnTo>
                    <a:pt x="116983" y="24130"/>
                  </a:lnTo>
                  <a:lnTo>
                    <a:pt x="114477" y="22860"/>
                  </a:lnTo>
                  <a:lnTo>
                    <a:pt x="79108" y="3810"/>
                  </a:lnTo>
                  <a:lnTo>
                    <a:pt x="77673" y="2540"/>
                  </a:lnTo>
                  <a:lnTo>
                    <a:pt x="74549" y="1270"/>
                  </a:lnTo>
                  <a:lnTo>
                    <a:pt x="73609" y="1270"/>
                  </a:lnTo>
                  <a:lnTo>
                    <a:pt x="70891" y="0"/>
                  </a:lnTo>
                  <a:close/>
                </a:path>
                <a:path w="371475" h="312420">
                  <a:moveTo>
                    <a:pt x="116983" y="24130"/>
                  </a:moveTo>
                  <a:lnTo>
                    <a:pt x="102171" y="24130"/>
                  </a:lnTo>
                  <a:lnTo>
                    <a:pt x="105117" y="25400"/>
                  </a:lnTo>
                  <a:lnTo>
                    <a:pt x="107492" y="26670"/>
                  </a:lnTo>
                  <a:lnTo>
                    <a:pt x="132029" y="63500"/>
                  </a:lnTo>
                  <a:lnTo>
                    <a:pt x="130911" y="68580"/>
                  </a:lnTo>
                  <a:lnTo>
                    <a:pt x="104241" y="88900"/>
                  </a:lnTo>
                  <a:lnTo>
                    <a:pt x="141614" y="88900"/>
                  </a:lnTo>
                  <a:lnTo>
                    <a:pt x="147383" y="81280"/>
                  </a:lnTo>
                  <a:lnTo>
                    <a:pt x="150825" y="74930"/>
                  </a:lnTo>
                  <a:lnTo>
                    <a:pt x="152184" y="67310"/>
                  </a:lnTo>
                  <a:lnTo>
                    <a:pt x="150799" y="53340"/>
                  </a:lnTo>
                  <a:lnTo>
                    <a:pt x="124500" y="27940"/>
                  </a:lnTo>
                  <a:lnTo>
                    <a:pt x="116983" y="2413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92" name="object 92"/>
          <p:cNvSpPr txBox="1"/>
          <p:nvPr/>
        </p:nvSpPr>
        <p:spPr>
          <a:xfrm>
            <a:off x="669465" y="925714"/>
            <a:ext cx="2026285" cy="29908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1800" i="1" spc="85" dirty="0">
                <a:latin typeface="Times New Roman"/>
                <a:cs typeface="Times New Roman"/>
              </a:rPr>
              <a:t>G</a:t>
            </a:r>
            <a:r>
              <a:rPr sz="1800" spc="85" dirty="0">
                <a:latin typeface="Latin Modern Math"/>
                <a:cs typeface="Latin Modern Math"/>
              </a:rPr>
              <a:t>(</a:t>
            </a:r>
            <a:r>
              <a:rPr sz="1800" i="1" spc="85" dirty="0">
                <a:latin typeface="Times New Roman"/>
                <a:cs typeface="Times New Roman"/>
              </a:rPr>
              <a:t>S,</a:t>
            </a:r>
            <a:r>
              <a:rPr sz="1800" i="1" spc="-170" dirty="0">
                <a:latin typeface="Times New Roman"/>
                <a:cs typeface="Times New Roman"/>
              </a:rPr>
              <a:t> </a:t>
            </a:r>
            <a:r>
              <a:rPr sz="1800" i="1" spc="150" dirty="0">
                <a:latin typeface="Times New Roman"/>
                <a:cs typeface="Times New Roman"/>
              </a:rPr>
              <a:t>Wind</a:t>
            </a:r>
            <a:r>
              <a:rPr sz="1800" spc="150" dirty="0">
                <a:latin typeface="Latin Modern Math"/>
                <a:cs typeface="Latin Modern Math"/>
              </a:rPr>
              <a:t>)</a:t>
            </a:r>
            <a:r>
              <a:rPr sz="1800" spc="-125" dirty="0">
                <a:latin typeface="Latin Modern Math"/>
                <a:cs typeface="Latin Modern Math"/>
              </a:rPr>
              <a:t> </a:t>
            </a:r>
            <a:r>
              <a:rPr sz="1800" spc="-10" dirty="0">
                <a:latin typeface="Latin Modern Math"/>
                <a:cs typeface="Latin Modern Math"/>
              </a:rPr>
              <a:t>=</a:t>
            </a:r>
            <a:r>
              <a:rPr sz="1800" spc="-125" dirty="0">
                <a:latin typeface="Latin Modern Math"/>
                <a:cs typeface="Latin Modern Math"/>
              </a:rPr>
              <a:t> </a:t>
            </a:r>
            <a:r>
              <a:rPr sz="1800" spc="5" dirty="0">
                <a:latin typeface="Latin Modern Math"/>
                <a:cs typeface="Latin Modern Math"/>
              </a:rPr>
              <a:t>0</a:t>
            </a:r>
            <a:r>
              <a:rPr sz="1800" i="1" spc="5" dirty="0">
                <a:latin typeface="Times New Roman"/>
                <a:cs typeface="Times New Roman"/>
              </a:rPr>
              <a:t>.</a:t>
            </a:r>
            <a:r>
              <a:rPr sz="1800" spc="5" dirty="0">
                <a:latin typeface="Latin Modern Math"/>
                <a:cs typeface="Latin Modern Math"/>
              </a:rPr>
              <a:t>048</a:t>
            </a:r>
            <a:endParaRPr sz="1800">
              <a:latin typeface="Latin Modern Math"/>
              <a:cs typeface="Latin Modern Math"/>
            </a:endParaRPr>
          </a:p>
        </p:txBody>
      </p:sp>
      <p:sp>
        <p:nvSpPr>
          <p:cNvPr id="93" name="object 93"/>
          <p:cNvSpPr txBox="1"/>
          <p:nvPr/>
        </p:nvSpPr>
        <p:spPr>
          <a:xfrm>
            <a:off x="667738" y="1370214"/>
            <a:ext cx="2461260" cy="29908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1800" i="1" spc="85" dirty="0">
                <a:latin typeface="Times New Roman"/>
                <a:cs typeface="Times New Roman"/>
              </a:rPr>
              <a:t>G</a:t>
            </a:r>
            <a:r>
              <a:rPr sz="1800" spc="85" dirty="0">
                <a:latin typeface="Latin Modern Math"/>
                <a:cs typeface="Latin Modern Math"/>
              </a:rPr>
              <a:t>(</a:t>
            </a:r>
            <a:r>
              <a:rPr sz="1800" i="1" spc="85" dirty="0">
                <a:latin typeface="Times New Roman"/>
                <a:cs typeface="Times New Roman"/>
              </a:rPr>
              <a:t>S,</a:t>
            </a:r>
            <a:r>
              <a:rPr sz="1800" i="1" spc="-165" dirty="0">
                <a:latin typeface="Times New Roman"/>
                <a:cs typeface="Times New Roman"/>
              </a:rPr>
              <a:t> </a:t>
            </a:r>
            <a:r>
              <a:rPr sz="1800" i="1" spc="140" dirty="0">
                <a:latin typeface="Times New Roman"/>
                <a:cs typeface="Times New Roman"/>
              </a:rPr>
              <a:t>Humidity</a:t>
            </a:r>
            <a:r>
              <a:rPr sz="1800" spc="140" dirty="0">
                <a:latin typeface="Latin Modern Math"/>
                <a:cs typeface="Latin Modern Math"/>
              </a:rPr>
              <a:t>)</a:t>
            </a:r>
            <a:r>
              <a:rPr sz="1800" spc="-114" dirty="0">
                <a:latin typeface="Latin Modern Math"/>
                <a:cs typeface="Latin Modern Math"/>
              </a:rPr>
              <a:t> </a:t>
            </a:r>
            <a:r>
              <a:rPr sz="1800" spc="-10" dirty="0">
                <a:latin typeface="Latin Modern Math"/>
                <a:cs typeface="Latin Modern Math"/>
              </a:rPr>
              <a:t>=</a:t>
            </a:r>
            <a:r>
              <a:rPr sz="1800" spc="-120" dirty="0">
                <a:latin typeface="Latin Modern Math"/>
                <a:cs typeface="Latin Modern Math"/>
              </a:rPr>
              <a:t> </a:t>
            </a:r>
            <a:r>
              <a:rPr sz="1800" spc="5" dirty="0">
                <a:latin typeface="Latin Modern Math"/>
                <a:cs typeface="Latin Modern Math"/>
              </a:rPr>
              <a:t>0</a:t>
            </a:r>
            <a:r>
              <a:rPr sz="1800" i="1" spc="5" dirty="0">
                <a:latin typeface="Times New Roman"/>
                <a:cs typeface="Times New Roman"/>
              </a:rPr>
              <a:t>.</a:t>
            </a:r>
            <a:r>
              <a:rPr sz="1800" spc="5" dirty="0">
                <a:latin typeface="Latin Modern Math"/>
                <a:cs typeface="Latin Modern Math"/>
              </a:rPr>
              <a:t>151</a:t>
            </a:r>
            <a:endParaRPr sz="1800">
              <a:latin typeface="Latin Modern Math"/>
              <a:cs typeface="Latin Modern Math"/>
            </a:endParaRPr>
          </a:p>
        </p:txBody>
      </p:sp>
      <p:sp>
        <p:nvSpPr>
          <p:cNvPr id="94" name="object 94"/>
          <p:cNvSpPr txBox="1"/>
          <p:nvPr/>
        </p:nvSpPr>
        <p:spPr>
          <a:xfrm>
            <a:off x="667019" y="1840114"/>
            <a:ext cx="2030730" cy="299085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sz="1800" i="1" spc="85" dirty="0">
                <a:latin typeface="Times New Roman"/>
                <a:cs typeface="Times New Roman"/>
              </a:rPr>
              <a:t>G</a:t>
            </a:r>
            <a:r>
              <a:rPr sz="1800" spc="85" dirty="0">
                <a:latin typeface="Latin Modern Math"/>
                <a:cs typeface="Latin Modern Math"/>
              </a:rPr>
              <a:t>(</a:t>
            </a:r>
            <a:r>
              <a:rPr sz="1800" i="1" spc="85" dirty="0">
                <a:latin typeface="Times New Roman"/>
                <a:cs typeface="Times New Roman"/>
              </a:rPr>
              <a:t>S,</a:t>
            </a:r>
            <a:r>
              <a:rPr sz="1800" i="1" spc="-165" dirty="0">
                <a:latin typeface="Times New Roman"/>
                <a:cs typeface="Times New Roman"/>
              </a:rPr>
              <a:t> </a:t>
            </a:r>
            <a:r>
              <a:rPr sz="1800" i="1" spc="114" dirty="0">
                <a:latin typeface="Times New Roman"/>
                <a:cs typeface="Times New Roman"/>
              </a:rPr>
              <a:t>Temp</a:t>
            </a:r>
            <a:r>
              <a:rPr sz="1800" spc="114" dirty="0">
                <a:latin typeface="Latin Modern Math"/>
                <a:cs typeface="Latin Modern Math"/>
              </a:rPr>
              <a:t>)</a:t>
            </a:r>
            <a:r>
              <a:rPr sz="1800" spc="-120" dirty="0">
                <a:latin typeface="Latin Modern Math"/>
                <a:cs typeface="Latin Modern Math"/>
              </a:rPr>
              <a:t> </a:t>
            </a:r>
            <a:r>
              <a:rPr sz="1800" spc="-10" dirty="0">
                <a:latin typeface="Latin Modern Math"/>
                <a:cs typeface="Latin Modern Math"/>
              </a:rPr>
              <a:t>=</a:t>
            </a:r>
            <a:r>
              <a:rPr sz="1800" spc="-120" dirty="0">
                <a:latin typeface="Latin Modern Math"/>
                <a:cs typeface="Latin Modern Math"/>
              </a:rPr>
              <a:t> </a:t>
            </a:r>
            <a:r>
              <a:rPr sz="1800" spc="5" dirty="0">
                <a:latin typeface="Latin Modern Math"/>
                <a:cs typeface="Latin Modern Math"/>
              </a:rPr>
              <a:t>0</a:t>
            </a:r>
            <a:r>
              <a:rPr sz="1800" i="1" spc="5" dirty="0">
                <a:latin typeface="Times New Roman"/>
                <a:cs typeface="Times New Roman"/>
              </a:rPr>
              <a:t>.</a:t>
            </a:r>
            <a:r>
              <a:rPr sz="1800" spc="5" dirty="0">
                <a:latin typeface="Latin Modern Math"/>
                <a:cs typeface="Latin Modern Math"/>
              </a:rPr>
              <a:t>042</a:t>
            </a:r>
            <a:endParaRPr sz="1800">
              <a:latin typeface="Latin Modern Math"/>
              <a:cs typeface="Latin Modern Math"/>
            </a:endParaRPr>
          </a:p>
        </p:txBody>
      </p:sp>
      <p:pic>
        <p:nvPicPr>
          <p:cNvPr id="96" name="صورة 95">
            <a:extLst>
              <a:ext uri="{FF2B5EF4-FFF2-40B4-BE49-F238E27FC236}">
                <a16:creationId xmlns:a16="http://schemas.microsoft.com/office/drawing/2014/main" id="{F94D50D8-0FC7-4723-A288-DE893612903C}"/>
              </a:ext>
            </a:extLst>
          </p:cNvPr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8684" y="6247786"/>
            <a:ext cx="5156514" cy="834422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4218711" y="581892"/>
            <a:ext cx="1774825" cy="864869"/>
            <a:chOff x="4218711" y="581892"/>
            <a:chExt cx="1774825" cy="864869"/>
          </a:xfrm>
        </p:grpSpPr>
        <p:sp>
          <p:nvSpPr>
            <p:cNvPr id="3" name="object 3"/>
            <p:cNvSpPr/>
            <p:nvPr/>
          </p:nvSpPr>
          <p:spPr>
            <a:xfrm>
              <a:off x="4218711" y="581892"/>
              <a:ext cx="1774761" cy="864523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4"/>
            <p:cNvSpPr/>
            <p:nvPr/>
          </p:nvSpPr>
          <p:spPr>
            <a:xfrm>
              <a:off x="4667593" y="831277"/>
              <a:ext cx="868680" cy="38238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4267202" y="609600"/>
              <a:ext cx="1676400" cy="762000"/>
            </a:xfrm>
            <a:custGeom>
              <a:avLst/>
              <a:gdLst/>
              <a:ahLst/>
              <a:cxnLst/>
              <a:rect l="l" t="t" r="r" b="b"/>
              <a:pathLst>
                <a:path w="1676400" h="762000">
                  <a:moveTo>
                    <a:pt x="0" y="0"/>
                  </a:moveTo>
                  <a:lnTo>
                    <a:pt x="1676400" y="0"/>
                  </a:lnTo>
                  <a:lnTo>
                    <a:pt x="1676400" y="762000"/>
                  </a:lnTo>
                  <a:lnTo>
                    <a:pt x="0" y="76200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" name="object 6"/>
          <p:cNvSpPr txBox="1"/>
          <p:nvPr/>
        </p:nvSpPr>
        <p:spPr>
          <a:xfrm>
            <a:off x="4720248" y="840740"/>
            <a:ext cx="7759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105" dirty="0">
                <a:latin typeface="Times New Roman"/>
                <a:cs typeface="Times New Roman"/>
              </a:rPr>
              <a:t>O</a:t>
            </a:r>
            <a:r>
              <a:rPr sz="1800" spc="-25" dirty="0">
                <a:latin typeface="Times New Roman"/>
                <a:cs typeface="Times New Roman"/>
              </a:rPr>
              <a:t>u</a:t>
            </a:r>
            <a:r>
              <a:rPr sz="1800" spc="20" dirty="0">
                <a:latin typeface="Times New Roman"/>
                <a:cs typeface="Times New Roman"/>
              </a:rPr>
              <a:t>t</a:t>
            </a:r>
            <a:r>
              <a:rPr sz="1800" spc="-35" dirty="0">
                <a:latin typeface="Times New Roman"/>
                <a:cs typeface="Times New Roman"/>
              </a:rPr>
              <a:t>lo</a:t>
            </a:r>
            <a:r>
              <a:rPr sz="1800" spc="15" dirty="0">
                <a:latin typeface="Times New Roman"/>
                <a:cs typeface="Times New Roman"/>
              </a:rPr>
              <a:t>o</a:t>
            </a:r>
            <a:r>
              <a:rPr sz="1800" spc="-60" dirty="0">
                <a:latin typeface="Times New Roman"/>
                <a:cs typeface="Times New Roman"/>
              </a:rPr>
              <a:t>k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7" name="object 7"/>
          <p:cNvGrpSpPr/>
          <p:nvPr/>
        </p:nvGrpSpPr>
        <p:grpSpPr>
          <a:xfrm>
            <a:off x="2427312" y="3657603"/>
            <a:ext cx="1774825" cy="864869"/>
            <a:chOff x="2427312" y="3657603"/>
            <a:chExt cx="1774825" cy="864869"/>
          </a:xfrm>
        </p:grpSpPr>
        <p:sp>
          <p:nvSpPr>
            <p:cNvPr id="8" name="object 8"/>
            <p:cNvSpPr/>
            <p:nvPr/>
          </p:nvSpPr>
          <p:spPr>
            <a:xfrm>
              <a:off x="2427312" y="3657603"/>
              <a:ext cx="1774761" cy="86452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838792" y="3906975"/>
              <a:ext cx="955963" cy="38238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2476501" y="3686171"/>
              <a:ext cx="1676400" cy="762635"/>
            </a:xfrm>
            <a:custGeom>
              <a:avLst/>
              <a:gdLst/>
              <a:ahLst/>
              <a:cxnLst/>
              <a:rect l="l" t="t" r="r" b="b"/>
              <a:pathLst>
                <a:path w="1676400" h="762635">
                  <a:moveTo>
                    <a:pt x="0" y="0"/>
                  </a:moveTo>
                  <a:lnTo>
                    <a:pt x="1676400" y="0"/>
                  </a:lnTo>
                  <a:lnTo>
                    <a:pt x="1676400" y="762010"/>
                  </a:lnTo>
                  <a:lnTo>
                    <a:pt x="0" y="76201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" name="object 11"/>
          <p:cNvSpPr txBox="1"/>
          <p:nvPr/>
        </p:nvSpPr>
        <p:spPr>
          <a:xfrm>
            <a:off x="2883114" y="3917315"/>
            <a:ext cx="86868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65" dirty="0">
                <a:latin typeface="Times New Roman"/>
                <a:cs typeface="Times New Roman"/>
              </a:rPr>
              <a:t>H</a:t>
            </a:r>
            <a:r>
              <a:rPr sz="1800" spc="-25" dirty="0">
                <a:latin typeface="Times New Roman"/>
                <a:cs typeface="Times New Roman"/>
              </a:rPr>
              <a:t>u</a:t>
            </a:r>
            <a:r>
              <a:rPr sz="1800" spc="-40" dirty="0">
                <a:latin typeface="Times New Roman"/>
                <a:cs typeface="Times New Roman"/>
              </a:rPr>
              <a:t>midi</a:t>
            </a:r>
            <a:r>
              <a:rPr sz="1800" spc="-30" dirty="0">
                <a:latin typeface="Times New Roman"/>
                <a:cs typeface="Times New Roman"/>
              </a:rPr>
              <a:t>t</a:t>
            </a:r>
            <a:r>
              <a:rPr sz="1800" spc="-155" dirty="0">
                <a:latin typeface="Times New Roman"/>
                <a:cs typeface="Times New Roman"/>
              </a:rPr>
              <a:t>y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12" name="object 12"/>
          <p:cNvGrpSpPr/>
          <p:nvPr/>
        </p:nvGrpSpPr>
        <p:grpSpPr>
          <a:xfrm>
            <a:off x="6026721" y="3657603"/>
            <a:ext cx="1779270" cy="864869"/>
            <a:chOff x="6026721" y="3657603"/>
            <a:chExt cx="1779270" cy="864869"/>
          </a:xfrm>
        </p:grpSpPr>
        <p:sp>
          <p:nvSpPr>
            <p:cNvPr id="13" name="object 13"/>
            <p:cNvSpPr/>
            <p:nvPr/>
          </p:nvSpPr>
          <p:spPr>
            <a:xfrm>
              <a:off x="6026721" y="3657603"/>
              <a:ext cx="1778927" cy="86452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4"/>
            <p:cNvSpPr/>
            <p:nvPr/>
          </p:nvSpPr>
          <p:spPr>
            <a:xfrm>
              <a:off x="6621081" y="3906975"/>
              <a:ext cx="586047" cy="38238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5"/>
            <p:cNvSpPr/>
            <p:nvPr/>
          </p:nvSpPr>
          <p:spPr>
            <a:xfrm>
              <a:off x="6078283" y="3686171"/>
              <a:ext cx="1676400" cy="762635"/>
            </a:xfrm>
            <a:custGeom>
              <a:avLst/>
              <a:gdLst/>
              <a:ahLst/>
              <a:cxnLst/>
              <a:rect l="l" t="t" r="r" b="b"/>
              <a:pathLst>
                <a:path w="1676400" h="762635">
                  <a:moveTo>
                    <a:pt x="0" y="0"/>
                  </a:moveTo>
                  <a:lnTo>
                    <a:pt x="1676400" y="0"/>
                  </a:lnTo>
                  <a:lnTo>
                    <a:pt x="1676400" y="762010"/>
                  </a:lnTo>
                  <a:lnTo>
                    <a:pt x="0" y="76201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6" name="object 16"/>
          <p:cNvSpPr txBox="1"/>
          <p:nvPr/>
        </p:nvSpPr>
        <p:spPr>
          <a:xfrm>
            <a:off x="6663491" y="3917315"/>
            <a:ext cx="5111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110" dirty="0">
                <a:latin typeface="Times New Roman"/>
                <a:cs typeface="Times New Roman"/>
              </a:rPr>
              <a:t>W</a:t>
            </a:r>
            <a:r>
              <a:rPr sz="1800" spc="-35" dirty="0">
                <a:latin typeface="Times New Roman"/>
                <a:cs typeface="Times New Roman"/>
              </a:rPr>
              <a:t>ind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17" name="object 17"/>
          <p:cNvGrpSpPr/>
          <p:nvPr/>
        </p:nvGrpSpPr>
        <p:grpSpPr>
          <a:xfrm>
            <a:off x="3682542" y="6371704"/>
            <a:ext cx="902335" cy="843915"/>
            <a:chOff x="3682542" y="6371704"/>
            <a:chExt cx="902335" cy="843915"/>
          </a:xfrm>
        </p:grpSpPr>
        <p:sp>
          <p:nvSpPr>
            <p:cNvPr id="18" name="object 18"/>
            <p:cNvSpPr/>
            <p:nvPr/>
          </p:nvSpPr>
          <p:spPr>
            <a:xfrm>
              <a:off x="3682542" y="6371704"/>
              <a:ext cx="901931" cy="843742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19"/>
            <p:cNvSpPr/>
            <p:nvPr/>
          </p:nvSpPr>
          <p:spPr>
            <a:xfrm>
              <a:off x="3733799" y="6400800"/>
              <a:ext cx="800100" cy="742950"/>
            </a:xfrm>
            <a:custGeom>
              <a:avLst/>
              <a:gdLst/>
              <a:ahLst/>
              <a:cxnLst/>
              <a:rect l="l" t="t" r="r" b="b"/>
              <a:pathLst>
                <a:path w="800100" h="742950">
                  <a:moveTo>
                    <a:pt x="800100" y="0"/>
                  </a:moveTo>
                  <a:lnTo>
                    <a:pt x="0" y="0"/>
                  </a:lnTo>
                  <a:lnTo>
                    <a:pt x="0" y="742950"/>
                  </a:lnTo>
                  <a:lnTo>
                    <a:pt x="800100" y="742950"/>
                  </a:lnTo>
                  <a:lnTo>
                    <a:pt x="800100" y="0"/>
                  </a:lnTo>
                  <a:close/>
                </a:path>
              </a:pathLst>
            </a:custGeom>
            <a:solidFill>
              <a:srgbClr val="4180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0"/>
            <p:cNvSpPr/>
            <p:nvPr/>
          </p:nvSpPr>
          <p:spPr>
            <a:xfrm>
              <a:off x="3733801" y="6400803"/>
              <a:ext cx="800100" cy="742950"/>
            </a:xfrm>
            <a:custGeom>
              <a:avLst/>
              <a:gdLst/>
              <a:ahLst/>
              <a:cxnLst/>
              <a:rect l="l" t="t" r="r" b="b"/>
              <a:pathLst>
                <a:path w="800100" h="742950">
                  <a:moveTo>
                    <a:pt x="0" y="0"/>
                  </a:moveTo>
                  <a:lnTo>
                    <a:pt x="800100" y="0"/>
                  </a:lnTo>
                  <a:lnTo>
                    <a:pt x="800100" y="742950"/>
                  </a:lnTo>
                  <a:lnTo>
                    <a:pt x="0" y="74295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1" name="object 21"/>
          <p:cNvSpPr txBox="1"/>
          <p:nvPr/>
        </p:nvSpPr>
        <p:spPr>
          <a:xfrm>
            <a:off x="3967979" y="6622415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solidFill>
                  <a:srgbClr val="E0EBF6"/>
                </a:solidFill>
                <a:latin typeface="Times New Roman"/>
                <a:cs typeface="Times New Roman"/>
              </a:rPr>
              <a:t>Y</a:t>
            </a:r>
            <a:r>
              <a:rPr sz="1800" spc="-70" dirty="0">
                <a:solidFill>
                  <a:srgbClr val="E0EBF6"/>
                </a:solidFill>
                <a:latin typeface="Times New Roman"/>
                <a:cs typeface="Times New Roman"/>
              </a:rPr>
              <a:t>e</a:t>
            </a:r>
            <a:r>
              <a:rPr sz="1800" spc="-45" dirty="0">
                <a:solidFill>
                  <a:srgbClr val="E0EBF6"/>
                </a:solidFill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22" name="object 22"/>
          <p:cNvGrpSpPr/>
          <p:nvPr/>
        </p:nvGrpSpPr>
        <p:grpSpPr>
          <a:xfrm>
            <a:off x="1970112" y="6371704"/>
            <a:ext cx="897890" cy="843915"/>
            <a:chOff x="1970112" y="6371704"/>
            <a:chExt cx="897890" cy="843915"/>
          </a:xfrm>
        </p:grpSpPr>
        <p:sp>
          <p:nvSpPr>
            <p:cNvPr id="23" name="object 23"/>
            <p:cNvSpPr/>
            <p:nvPr/>
          </p:nvSpPr>
          <p:spPr>
            <a:xfrm>
              <a:off x="1970112" y="6371704"/>
              <a:ext cx="897774" cy="84374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4"/>
            <p:cNvSpPr/>
            <p:nvPr/>
          </p:nvSpPr>
          <p:spPr>
            <a:xfrm>
              <a:off x="2019299" y="6400800"/>
              <a:ext cx="800100" cy="742950"/>
            </a:xfrm>
            <a:custGeom>
              <a:avLst/>
              <a:gdLst/>
              <a:ahLst/>
              <a:cxnLst/>
              <a:rect l="l" t="t" r="r" b="b"/>
              <a:pathLst>
                <a:path w="800100" h="742950">
                  <a:moveTo>
                    <a:pt x="800100" y="0"/>
                  </a:moveTo>
                  <a:lnTo>
                    <a:pt x="0" y="0"/>
                  </a:lnTo>
                  <a:lnTo>
                    <a:pt x="0" y="742950"/>
                  </a:lnTo>
                  <a:lnTo>
                    <a:pt x="800100" y="742950"/>
                  </a:lnTo>
                  <a:lnTo>
                    <a:pt x="800100" y="0"/>
                  </a:lnTo>
                  <a:close/>
                </a:path>
              </a:pathLst>
            </a:custGeom>
            <a:solidFill>
              <a:srgbClr val="FF26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5"/>
            <p:cNvSpPr/>
            <p:nvPr/>
          </p:nvSpPr>
          <p:spPr>
            <a:xfrm>
              <a:off x="2019300" y="6400803"/>
              <a:ext cx="800100" cy="742950"/>
            </a:xfrm>
            <a:custGeom>
              <a:avLst/>
              <a:gdLst/>
              <a:ahLst/>
              <a:cxnLst/>
              <a:rect l="l" t="t" r="r" b="b"/>
              <a:pathLst>
                <a:path w="800100" h="742950">
                  <a:moveTo>
                    <a:pt x="0" y="0"/>
                  </a:moveTo>
                  <a:lnTo>
                    <a:pt x="800100" y="0"/>
                  </a:lnTo>
                  <a:lnTo>
                    <a:pt x="800100" y="742950"/>
                  </a:lnTo>
                  <a:lnTo>
                    <a:pt x="0" y="74295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6" name="object 26"/>
          <p:cNvSpPr txBox="1"/>
          <p:nvPr/>
        </p:nvSpPr>
        <p:spPr>
          <a:xfrm>
            <a:off x="2262743" y="6622415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solidFill>
                  <a:srgbClr val="FFFFFF"/>
                </a:solidFill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27" name="object 27"/>
          <p:cNvGrpSpPr/>
          <p:nvPr/>
        </p:nvGrpSpPr>
        <p:grpSpPr>
          <a:xfrm>
            <a:off x="7377544" y="6371704"/>
            <a:ext cx="902335" cy="843915"/>
            <a:chOff x="7377544" y="6371704"/>
            <a:chExt cx="902335" cy="843915"/>
          </a:xfrm>
        </p:grpSpPr>
        <p:sp>
          <p:nvSpPr>
            <p:cNvPr id="28" name="object 28"/>
            <p:cNvSpPr/>
            <p:nvPr/>
          </p:nvSpPr>
          <p:spPr>
            <a:xfrm>
              <a:off x="7377544" y="6371704"/>
              <a:ext cx="901931" cy="84374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29"/>
            <p:cNvSpPr/>
            <p:nvPr/>
          </p:nvSpPr>
          <p:spPr>
            <a:xfrm>
              <a:off x="7429499" y="6400800"/>
              <a:ext cx="800100" cy="742950"/>
            </a:xfrm>
            <a:custGeom>
              <a:avLst/>
              <a:gdLst/>
              <a:ahLst/>
              <a:cxnLst/>
              <a:rect l="l" t="t" r="r" b="b"/>
              <a:pathLst>
                <a:path w="800100" h="742950">
                  <a:moveTo>
                    <a:pt x="800100" y="0"/>
                  </a:moveTo>
                  <a:lnTo>
                    <a:pt x="0" y="0"/>
                  </a:lnTo>
                  <a:lnTo>
                    <a:pt x="0" y="742950"/>
                  </a:lnTo>
                  <a:lnTo>
                    <a:pt x="800100" y="742950"/>
                  </a:lnTo>
                  <a:lnTo>
                    <a:pt x="800100" y="0"/>
                  </a:lnTo>
                  <a:close/>
                </a:path>
              </a:pathLst>
            </a:custGeom>
            <a:solidFill>
              <a:srgbClr val="4180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0"/>
            <p:cNvSpPr/>
            <p:nvPr/>
          </p:nvSpPr>
          <p:spPr>
            <a:xfrm>
              <a:off x="7429503" y="6400803"/>
              <a:ext cx="800100" cy="742950"/>
            </a:xfrm>
            <a:custGeom>
              <a:avLst/>
              <a:gdLst/>
              <a:ahLst/>
              <a:cxnLst/>
              <a:rect l="l" t="t" r="r" b="b"/>
              <a:pathLst>
                <a:path w="800100" h="742950">
                  <a:moveTo>
                    <a:pt x="0" y="0"/>
                  </a:moveTo>
                  <a:lnTo>
                    <a:pt x="800100" y="0"/>
                  </a:lnTo>
                  <a:lnTo>
                    <a:pt x="800100" y="742950"/>
                  </a:lnTo>
                  <a:lnTo>
                    <a:pt x="0" y="74295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1" name="object 31"/>
          <p:cNvSpPr txBox="1"/>
          <p:nvPr/>
        </p:nvSpPr>
        <p:spPr>
          <a:xfrm>
            <a:off x="7663678" y="6622415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solidFill>
                  <a:srgbClr val="E0EBF6"/>
                </a:solidFill>
                <a:latin typeface="Times New Roman"/>
                <a:cs typeface="Times New Roman"/>
              </a:rPr>
              <a:t>Y</a:t>
            </a:r>
            <a:r>
              <a:rPr sz="1800" spc="-70" dirty="0">
                <a:solidFill>
                  <a:srgbClr val="E0EBF6"/>
                </a:solidFill>
                <a:latin typeface="Times New Roman"/>
                <a:cs typeface="Times New Roman"/>
              </a:rPr>
              <a:t>e</a:t>
            </a:r>
            <a:r>
              <a:rPr sz="1800" spc="-45" dirty="0">
                <a:solidFill>
                  <a:srgbClr val="E0EBF6"/>
                </a:solidFill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32" name="object 32"/>
          <p:cNvGrpSpPr/>
          <p:nvPr/>
        </p:nvGrpSpPr>
        <p:grpSpPr>
          <a:xfrm>
            <a:off x="5627713" y="6371704"/>
            <a:ext cx="897890" cy="843915"/>
            <a:chOff x="5627713" y="6371704"/>
            <a:chExt cx="897890" cy="843915"/>
          </a:xfrm>
        </p:grpSpPr>
        <p:sp>
          <p:nvSpPr>
            <p:cNvPr id="33" name="object 33"/>
            <p:cNvSpPr/>
            <p:nvPr/>
          </p:nvSpPr>
          <p:spPr>
            <a:xfrm>
              <a:off x="5627713" y="6371704"/>
              <a:ext cx="897774" cy="84374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4"/>
            <p:cNvSpPr/>
            <p:nvPr/>
          </p:nvSpPr>
          <p:spPr>
            <a:xfrm>
              <a:off x="5676900" y="6400800"/>
              <a:ext cx="800100" cy="742950"/>
            </a:xfrm>
            <a:custGeom>
              <a:avLst/>
              <a:gdLst/>
              <a:ahLst/>
              <a:cxnLst/>
              <a:rect l="l" t="t" r="r" b="b"/>
              <a:pathLst>
                <a:path w="800100" h="742950">
                  <a:moveTo>
                    <a:pt x="800100" y="0"/>
                  </a:moveTo>
                  <a:lnTo>
                    <a:pt x="0" y="0"/>
                  </a:lnTo>
                  <a:lnTo>
                    <a:pt x="0" y="742950"/>
                  </a:lnTo>
                  <a:lnTo>
                    <a:pt x="800100" y="742950"/>
                  </a:lnTo>
                  <a:lnTo>
                    <a:pt x="800100" y="0"/>
                  </a:lnTo>
                  <a:close/>
                </a:path>
              </a:pathLst>
            </a:custGeom>
            <a:solidFill>
              <a:srgbClr val="FF26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5"/>
            <p:cNvSpPr/>
            <p:nvPr/>
          </p:nvSpPr>
          <p:spPr>
            <a:xfrm>
              <a:off x="5676903" y="6400803"/>
              <a:ext cx="800100" cy="742950"/>
            </a:xfrm>
            <a:custGeom>
              <a:avLst/>
              <a:gdLst/>
              <a:ahLst/>
              <a:cxnLst/>
              <a:rect l="l" t="t" r="r" b="b"/>
              <a:pathLst>
                <a:path w="800100" h="742950">
                  <a:moveTo>
                    <a:pt x="0" y="0"/>
                  </a:moveTo>
                  <a:lnTo>
                    <a:pt x="800100" y="0"/>
                  </a:lnTo>
                  <a:lnTo>
                    <a:pt x="800100" y="742950"/>
                  </a:lnTo>
                  <a:lnTo>
                    <a:pt x="0" y="74295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6" name="object 36"/>
          <p:cNvSpPr txBox="1"/>
          <p:nvPr/>
        </p:nvSpPr>
        <p:spPr>
          <a:xfrm>
            <a:off x="5920343" y="6622415"/>
            <a:ext cx="3187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50" dirty="0">
                <a:solidFill>
                  <a:srgbClr val="FFFFFF"/>
                </a:solidFill>
                <a:latin typeface="Times New Roman"/>
                <a:cs typeface="Times New Roman"/>
              </a:rPr>
              <a:t>No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37" name="object 37"/>
          <p:cNvGrpSpPr/>
          <p:nvPr/>
        </p:nvGrpSpPr>
        <p:grpSpPr>
          <a:xfrm>
            <a:off x="4601095" y="3678384"/>
            <a:ext cx="897890" cy="843915"/>
            <a:chOff x="4601095" y="3678384"/>
            <a:chExt cx="897890" cy="843915"/>
          </a:xfrm>
        </p:grpSpPr>
        <p:sp>
          <p:nvSpPr>
            <p:cNvPr id="38" name="object 38"/>
            <p:cNvSpPr/>
            <p:nvPr/>
          </p:nvSpPr>
          <p:spPr>
            <a:xfrm>
              <a:off x="4601095" y="3678384"/>
              <a:ext cx="897774" cy="843742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9" name="object 39"/>
            <p:cNvSpPr/>
            <p:nvPr/>
          </p:nvSpPr>
          <p:spPr>
            <a:xfrm>
              <a:off x="4649520" y="3705224"/>
              <a:ext cx="800735" cy="742950"/>
            </a:xfrm>
            <a:custGeom>
              <a:avLst/>
              <a:gdLst/>
              <a:ahLst/>
              <a:cxnLst/>
              <a:rect l="l" t="t" r="r" b="b"/>
              <a:pathLst>
                <a:path w="800735" h="742950">
                  <a:moveTo>
                    <a:pt x="800112" y="0"/>
                  </a:moveTo>
                  <a:lnTo>
                    <a:pt x="0" y="0"/>
                  </a:lnTo>
                  <a:lnTo>
                    <a:pt x="0" y="742950"/>
                  </a:lnTo>
                  <a:lnTo>
                    <a:pt x="800112" y="742950"/>
                  </a:lnTo>
                  <a:lnTo>
                    <a:pt x="800112" y="0"/>
                  </a:lnTo>
                  <a:close/>
                </a:path>
              </a:pathLst>
            </a:custGeom>
            <a:solidFill>
              <a:srgbClr val="4180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0" name="object 40"/>
            <p:cNvSpPr/>
            <p:nvPr/>
          </p:nvSpPr>
          <p:spPr>
            <a:xfrm>
              <a:off x="4649532" y="3705221"/>
              <a:ext cx="800100" cy="743585"/>
            </a:xfrm>
            <a:custGeom>
              <a:avLst/>
              <a:gdLst/>
              <a:ahLst/>
              <a:cxnLst/>
              <a:rect l="l" t="t" r="r" b="b"/>
              <a:pathLst>
                <a:path w="800100" h="743585">
                  <a:moveTo>
                    <a:pt x="0" y="0"/>
                  </a:moveTo>
                  <a:lnTo>
                    <a:pt x="800100" y="0"/>
                  </a:lnTo>
                  <a:lnTo>
                    <a:pt x="800100" y="742960"/>
                  </a:lnTo>
                  <a:lnTo>
                    <a:pt x="0" y="74296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1" name="object 41"/>
          <p:cNvSpPr txBox="1"/>
          <p:nvPr/>
        </p:nvSpPr>
        <p:spPr>
          <a:xfrm>
            <a:off x="4883699" y="3926840"/>
            <a:ext cx="3371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245" dirty="0">
                <a:solidFill>
                  <a:srgbClr val="E0EBF6"/>
                </a:solidFill>
                <a:latin typeface="Times New Roman"/>
                <a:cs typeface="Times New Roman"/>
              </a:rPr>
              <a:t>Y</a:t>
            </a:r>
            <a:r>
              <a:rPr sz="1800" spc="-70" dirty="0">
                <a:solidFill>
                  <a:srgbClr val="E0EBF6"/>
                </a:solidFill>
                <a:latin typeface="Times New Roman"/>
                <a:cs typeface="Times New Roman"/>
              </a:rPr>
              <a:t>e</a:t>
            </a:r>
            <a:r>
              <a:rPr sz="1800" spc="-45" dirty="0">
                <a:solidFill>
                  <a:srgbClr val="E0EBF6"/>
                </a:solidFill>
                <a:latin typeface="Times New Roman"/>
                <a:cs typeface="Times New Roman"/>
              </a:rPr>
              <a:t>s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42" name="object 42"/>
          <p:cNvGrpSpPr/>
          <p:nvPr/>
        </p:nvGrpSpPr>
        <p:grpSpPr>
          <a:xfrm>
            <a:off x="2360815" y="1338351"/>
            <a:ext cx="5528310" cy="5133340"/>
            <a:chOff x="2360815" y="1338351"/>
            <a:chExt cx="5528310" cy="5133340"/>
          </a:xfrm>
        </p:grpSpPr>
        <p:sp>
          <p:nvSpPr>
            <p:cNvPr id="43" name="object 43"/>
            <p:cNvSpPr/>
            <p:nvPr/>
          </p:nvSpPr>
          <p:spPr>
            <a:xfrm>
              <a:off x="3258591" y="1338351"/>
              <a:ext cx="1903615" cy="2423160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44"/>
            <p:cNvSpPr/>
            <p:nvPr/>
          </p:nvSpPr>
          <p:spPr>
            <a:xfrm>
              <a:off x="3314701" y="1371600"/>
              <a:ext cx="1790700" cy="2314575"/>
            </a:xfrm>
            <a:custGeom>
              <a:avLst/>
              <a:gdLst/>
              <a:ahLst/>
              <a:cxnLst/>
              <a:rect l="l" t="t" r="r" b="b"/>
              <a:pathLst>
                <a:path w="1790700" h="2314575">
                  <a:moveTo>
                    <a:pt x="1790701" y="0"/>
                  </a:moveTo>
                  <a:lnTo>
                    <a:pt x="0" y="2314571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45"/>
            <p:cNvSpPr/>
            <p:nvPr/>
          </p:nvSpPr>
          <p:spPr>
            <a:xfrm>
              <a:off x="4991798" y="1346657"/>
              <a:ext cx="170411" cy="2423160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46"/>
            <p:cNvSpPr/>
            <p:nvPr/>
          </p:nvSpPr>
          <p:spPr>
            <a:xfrm>
              <a:off x="5049582" y="1371601"/>
              <a:ext cx="55880" cy="2333625"/>
            </a:xfrm>
            <a:custGeom>
              <a:avLst/>
              <a:gdLst/>
              <a:ahLst/>
              <a:cxnLst/>
              <a:rect l="l" t="t" r="r" b="b"/>
              <a:pathLst>
                <a:path w="55879" h="2333625">
                  <a:moveTo>
                    <a:pt x="55820" y="0"/>
                  </a:moveTo>
                  <a:lnTo>
                    <a:pt x="0" y="2333630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47"/>
            <p:cNvSpPr/>
            <p:nvPr/>
          </p:nvSpPr>
          <p:spPr>
            <a:xfrm>
              <a:off x="5049977" y="1338351"/>
              <a:ext cx="1920239" cy="2423160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48"/>
            <p:cNvSpPr/>
            <p:nvPr/>
          </p:nvSpPr>
          <p:spPr>
            <a:xfrm>
              <a:off x="5105402" y="1371599"/>
              <a:ext cx="1811655" cy="2314575"/>
            </a:xfrm>
            <a:custGeom>
              <a:avLst/>
              <a:gdLst/>
              <a:ahLst/>
              <a:cxnLst/>
              <a:rect l="l" t="t" r="r" b="b"/>
              <a:pathLst>
                <a:path w="1811654" h="2314575">
                  <a:moveTo>
                    <a:pt x="0" y="0"/>
                  </a:moveTo>
                  <a:lnTo>
                    <a:pt x="1811081" y="2314572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49"/>
            <p:cNvSpPr/>
            <p:nvPr/>
          </p:nvSpPr>
          <p:spPr>
            <a:xfrm>
              <a:off x="3258591" y="4418215"/>
              <a:ext cx="931025" cy="2053247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50"/>
            <p:cNvSpPr/>
            <p:nvPr/>
          </p:nvSpPr>
          <p:spPr>
            <a:xfrm>
              <a:off x="3314701" y="4448182"/>
              <a:ext cx="819150" cy="1952625"/>
            </a:xfrm>
            <a:custGeom>
              <a:avLst/>
              <a:gdLst/>
              <a:ahLst/>
              <a:cxnLst/>
              <a:rect l="l" t="t" r="r" b="b"/>
              <a:pathLst>
                <a:path w="819150" h="1952625">
                  <a:moveTo>
                    <a:pt x="0" y="0"/>
                  </a:moveTo>
                  <a:lnTo>
                    <a:pt x="819150" y="1952621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51"/>
            <p:cNvSpPr/>
            <p:nvPr/>
          </p:nvSpPr>
          <p:spPr>
            <a:xfrm>
              <a:off x="2360815" y="4418215"/>
              <a:ext cx="1009996" cy="2053247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52"/>
            <p:cNvSpPr/>
            <p:nvPr/>
          </p:nvSpPr>
          <p:spPr>
            <a:xfrm>
              <a:off x="2419351" y="4448182"/>
              <a:ext cx="895350" cy="1952625"/>
            </a:xfrm>
            <a:custGeom>
              <a:avLst/>
              <a:gdLst/>
              <a:ahLst/>
              <a:cxnLst/>
              <a:rect l="l" t="t" r="r" b="b"/>
              <a:pathLst>
                <a:path w="895350" h="1952625">
                  <a:moveTo>
                    <a:pt x="895350" y="0"/>
                  </a:moveTo>
                  <a:lnTo>
                    <a:pt x="0" y="1952621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3" name="object 53"/>
            <p:cNvSpPr/>
            <p:nvPr/>
          </p:nvSpPr>
          <p:spPr>
            <a:xfrm>
              <a:off x="6858000" y="4418215"/>
              <a:ext cx="1030777" cy="2053247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4" name="object 54"/>
            <p:cNvSpPr/>
            <p:nvPr/>
          </p:nvSpPr>
          <p:spPr>
            <a:xfrm>
              <a:off x="6916483" y="4448182"/>
              <a:ext cx="913130" cy="1952625"/>
            </a:xfrm>
            <a:custGeom>
              <a:avLst/>
              <a:gdLst/>
              <a:ahLst/>
              <a:cxnLst/>
              <a:rect l="l" t="t" r="r" b="b"/>
              <a:pathLst>
                <a:path w="913129" h="1952625">
                  <a:moveTo>
                    <a:pt x="0" y="0"/>
                  </a:moveTo>
                  <a:lnTo>
                    <a:pt x="913070" y="1952621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55"/>
            <p:cNvSpPr/>
            <p:nvPr/>
          </p:nvSpPr>
          <p:spPr>
            <a:xfrm>
              <a:off x="6018415" y="4418215"/>
              <a:ext cx="955963" cy="2053247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56"/>
            <p:cNvSpPr/>
            <p:nvPr/>
          </p:nvSpPr>
          <p:spPr>
            <a:xfrm>
              <a:off x="6076953" y="4448172"/>
              <a:ext cx="840105" cy="1952625"/>
            </a:xfrm>
            <a:custGeom>
              <a:avLst/>
              <a:gdLst/>
              <a:ahLst/>
              <a:cxnLst/>
              <a:rect l="l" t="t" r="r" b="b"/>
              <a:pathLst>
                <a:path w="840104" h="1952625">
                  <a:moveTo>
                    <a:pt x="839530" y="0"/>
                  </a:moveTo>
                  <a:lnTo>
                    <a:pt x="0" y="1952631"/>
                  </a:lnTo>
                </a:path>
              </a:pathLst>
            </a:custGeom>
            <a:ln w="25400">
              <a:solidFill>
                <a:srgbClr val="FF7C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7" name="object 57"/>
            <p:cNvSpPr/>
            <p:nvPr/>
          </p:nvSpPr>
          <p:spPr>
            <a:xfrm>
              <a:off x="3893020" y="2266708"/>
              <a:ext cx="436892" cy="472439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8" name="object 58"/>
          <p:cNvSpPr txBox="1"/>
          <p:nvPr/>
        </p:nvSpPr>
        <p:spPr>
          <a:xfrm>
            <a:off x="4860750" y="2441690"/>
            <a:ext cx="282575" cy="815975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010"/>
              </a:lnSpc>
            </a:pPr>
            <a:r>
              <a:rPr sz="1800" dirty="0">
                <a:latin typeface="Times New Roman"/>
                <a:cs typeface="Times New Roman"/>
              </a:rPr>
              <a:t>O</a:t>
            </a:r>
            <a:r>
              <a:rPr sz="1800" spc="-40" dirty="0">
                <a:latin typeface="Times New Roman"/>
                <a:cs typeface="Times New Roman"/>
              </a:rPr>
              <a:t>v</a:t>
            </a:r>
            <a:r>
              <a:rPr sz="1800" spc="-5" dirty="0">
                <a:latin typeface="Times New Roman"/>
                <a:cs typeface="Times New Roman"/>
              </a:rPr>
              <a:t>erc</a:t>
            </a:r>
            <a:r>
              <a:rPr sz="1800" dirty="0">
                <a:latin typeface="Times New Roman"/>
                <a:cs typeface="Times New Roman"/>
              </a:rPr>
              <a:t>a</a:t>
            </a:r>
            <a:r>
              <a:rPr sz="1800" spc="-5" dirty="0">
                <a:latin typeface="Times New Roman"/>
                <a:cs typeface="Times New Roman"/>
              </a:rPr>
              <a:t>s</a:t>
            </a:r>
            <a:r>
              <a:rPr sz="1800" dirty="0">
                <a:latin typeface="Times New Roman"/>
                <a:cs typeface="Times New Roman"/>
              </a:rPr>
              <a:t>t</a:t>
            </a:r>
            <a:endParaRPr sz="1800">
              <a:latin typeface="Times New Roman"/>
              <a:cs typeface="Times New Roman"/>
            </a:endParaRPr>
          </a:p>
        </p:txBody>
      </p:sp>
      <p:grpSp>
        <p:nvGrpSpPr>
          <p:cNvPr id="59" name="object 59"/>
          <p:cNvGrpSpPr/>
          <p:nvPr/>
        </p:nvGrpSpPr>
        <p:grpSpPr>
          <a:xfrm>
            <a:off x="2609075" y="2303843"/>
            <a:ext cx="4946015" cy="3573779"/>
            <a:chOff x="2609075" y="2303843"/>
            <a:chExt cx="4946015" cy="3573779"/>
          </a:xfrm>
        </p:grpSpPr>
        <p:sp>
          <p:nvSpPr>
            <p:cNvPr id="60" name="object 60"/>
            <p:cNvSpPr/>
            <p:nvPr/>
          </p:nvSpPr>
          <p:spPr>
            <a:xfrm>
              <a:off x="5909183" y="2303843"/>
              <a:ext cx="301269" cy="397510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2609075" y="5233454"/>
              <a:ext cx="306362" cy="414019"/>
            </a:xfrm>
            <a:prstGeom prst="rect">
              <a:avLst/>
            </a:prstGeom>
            <a:blipFill>
              <a:blip r:embed="rId2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2" name="object 62"/>
            <p:cNvSpPr/>
            <p:nvPr/>
          </p:nvSpPr>
          <p:spPr>
            <a:xfrm>
              <a:off x="3739832" y="5181917"/>
              <a:ext cx="403694" cy="695464"/>
            </a:xfrm>
            <a:prstGeom prst="rect">
              <a:avLst/>
            </a:prstGeom>
            <a:blipFill>
              <a:blip r:embed="rId2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3" name="object 63"/>
            <p:cNvSpPr/>
            <p:nvPr/>
          </p:nvSpPr>
          <p:spPr>
            <a:xfrm>
              <a:off x="6239143" y="5121567"/>
              <a:ext cx="395386" cy="560069"/>
            </a:xfrm>
            <a:prstGeom prst="rect">
              <a:avLst/>
            </a:prstGeom>
            <a:blipFill>
              <a:blip r:embed="rId2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4" name="object 64"/>
            <p:cNvSpPr/>
            <p:nvPr/>
          </p:nvSpPr>
          <p:spPr>
            <a:xfrm>
              <a:off x="7271384" y="5109032"/>
              <a:ext cx="283210" cy="497395"/>
            </a:xfrm>
            <a:prstGeom prst="rect">
              <a:avLst/>
            </a:prstGeom>
            <a:blipFill>
              <a:blip r:embed="rId2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5C5B5B2F-4488-4781-B7D7-A3C20BEC6A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100" y="533400"/>
            <a:ext cx="9108440" cy="58674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General Approach for Building Classification Model</a:t>
            </a:r>
          </a:p>
        </p:txBody>
      </p:sp>
      <p:graphicFrame>
        <p:nvGraphicFramePr>
          <p:cNvPr id="9218" name="Object 26">
            <a:extLst>
              <a:ext uri="{FF2B5EF4-FFF2-40B4-BE49-F238E27FC236}">
                <a16:creationId xmlns:a16="http://schemas.microsoft.com/office/drawing/2014/main" id="{3D6CF82F-CA20-49C0-909B-BD66169B2CC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203167" y="1455420"/>
          <a:ext cx="7646828" cy="5699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9218" name="Object 26">
                        <a:extLst>
                          <a:ext uri="{FF2B5EF4-FFF2-40B4-BE49-F238E27FC236}">
                            <a16:creationId xmlns:a16="http://schemas.microsoft.com/office/drawing/2014/main" id="{3D6CF82F-CA20-49C0-909B-BD66169B2C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167" y="1455420"/>
                        <a:ext cx="7646828" cy="5699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CFE42111-C6D6-43FE-8D6E-33AA035915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94EF51AB-ECB3-444C-90B2-BD15B845F8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Neural Network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Deep Learning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Support Vector Machines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57200" y="457200"/>
            <a:ext cx="9144000" cy="68580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pSp>
        <p:nvGrpSpPr>
          <p:cNvPr id="5" name="object 5"/>
          <p:cNvGrpSpPr/>
          <p:nvPr/>
        </p:nvGrpSpPr>
        <p:grpSpPr>
          <a:xfrm>
            <a:off x="2813862" y="2664235"/>
            <a:ext cx="4451464" cy="955963"/>
            <a:chOff x="2813862" y="2664235"/>
            <a:chExt cx="4451464" cy="955963"/>
          </a:xfrm>
        </p:grpSpPr>
        <p:sp>
          <p:nvSpPr>
            <p:cNvPr id="7" name="object 7"/>
            <p:cNvSpPr/>
            <p:nvPr/>
          </p:nvSpPr>
          <p:spPr>
            <a:xfrm>
              <a:off x="2813862" y="2664235"/>
              <a:ext cx="4451464" cy="955963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2851492" y="2912300"/>
              <a:ext cx="4347806" cy="461543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1768852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83A4E26F-1145-45F2-9F2E-0AC8C1F8DB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24404715-42D9-4AAD-8984-9BD00CA277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" y="2304098"/>
          <a:ext cx="4191000" cy="4147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1266" name="Object 4">
                        <a:extLst>
                          <a:ext uri="{FF2B5EF4-FFF2-40B4-BE49-F238E27FC236}">
                            <a16:creationId xmlns:a16="http://schemas.microsoft.com/office/drawing/2014/main" id="{24404715-42D9-4AAD-8984-9BD00CA277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" y="2304098"/>
                        <a:ext cx="4191000" cy="4147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50CE68E2-14F5-4253-A7F4-C217AD9CFEEE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926489" y="1626574"/>
            <a:ext cx="1374094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006600"/>
                </a:solidFill>
              </a:rPr>
              <a:t>categorical</a:t>
            </a:r>
            <a:endParaRPr lang="en-US" altLang="en-US" sz="1760" b="1">
              <a:solidFill>
                <a:srgbClr val="C0C0C0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425F269-9C17-4422-A30F-D0F9C0EFA372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1680869" y="1626574"/>
            <a:ext cx="1374094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006600"/>
                </a:solidFill>
              </a:rPr>
              <a:t>categorical</a:t>
            </a:r>
            <a:endParaRPr lang="en-US" altLang="en-US" sz="1760" b="1">
              <a:solidFill>
                <a:srgbClr val="C0C0C0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1A40364E-A999-49A3-A010-84E878500978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601415" y="1626574"/>
            <a:ext cx="139974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006600"/>
                </a:solidFill>
              </a:rPr>
              <a:t>continuous</a:t>
            </a:r>
            <a:endParaRPr lang="en-US" altLang="en-US" sz="1760" b="1">
              <a:solidFill>
                <a:srgbClr val="C0C0C0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D48EA188-00A2-40DD-B1A9-A641319CFCF0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443643" y="1794214"/>
            <a:ext cx="747319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006600"/>
                </a:solidFill>
              </a:rPr>
              <a:t>class</a:t>
            </a:r>
            <a:endParaRPr lang="en-US" altLang="en-US" sz="1760" b="1">
              <a:solidFill>
                <a:srgbClr val="C0C0C0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20EBAB39-7455-45BA-89F6-75538063CE8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2545" y="5070158"/>
            <a:ext cx="267177" cy="57975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B0315152-296D-404C-AEDD-F6CAB2038EF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19215" y="5070158"/>
            <a:ext cx="356235" cy="57975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81EE5A65-6280-4683-9664-BD00A04105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29940" y="4197032"/>
            <a:ext cx="443548" cy="58150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DFC046B0-0321-4078-BEEA-894E26753080}"/>
              </a:ext>
            </a:extLst>
          </p:cNvPr>
          <p:cNvSpPr>
            <a:spLocks noChangeShapeType="1"/>
          </p:cNvSpPr>
          <p:nvPr/>
        </p:nvSpPr>
        <p:spPr bwMode="auto">
          <a:xfrm>
            <a:off x="8462327" y="4197032"/>
            <a:ext cx="532607" cy="58150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B7DEDA0C-4F14-4573-A6D9-5694BE9F0D5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08057" y="3397250"/>
            <a:ext cx="621665" cy="50990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7BDED870-B246-46C5-B925-CB787B858B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97550" y="3397250"/>
            <a:ext cx="621665" cy="50990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E2201E59-1262-4A3C-9EAE-3053D93FA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6828" y="2897823"/>
            <a:ext cx="1030288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Home Owner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C3BFE69F-2DB5-4A03-95B3-F0B202F00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4427" y="3907155"/>
            <a:ext cx="1028542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MarSt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7E93D7A-35AA-428D-B578-0911B89E5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6392" y="4778534"/>
            <a:ext cx="1065213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Income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E08136D6-5D7A-4A22-990D-1130DC3F8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6202" y="5646421"/>
            <a:ext cx="689768" cy="403384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260B3E2E-CF67-40A8-AA27-9F871E4EE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2382" y="5646420"/>
            <a:ext cx="754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ACFC7A52-9358-4CF9-8962-565F0B23D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727" y="5665630"/>
            <a:ext cx="719455" cy="399891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4D0DA3CC-52C2-4F4B-9CF0-CC26D368B3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7920" y="564991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F427BFEE-AFE1-4FE2-A11F-05F9E441B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3062" y="3922872"/>
            <a:ext cx="754380" cy="38242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1C0D6F27-20D3-442B-949D-412FE3C13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4509" y="3907155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1F16B2C9-4EF4-411B-BC36-0DDC6F903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8222" y="4808220"/>
            <a:ext cx="754380" cy="4191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284184E8-2A0E-4085-8659-B4908C2A95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8714" y="4808220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1925789-7397-49EC-AE0C-3FBACA7D1B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1903" y="3397250"/>
            <a:ext cx="55188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AACD902B-4062-4819-91C3-B0BF71B1A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2887" y="3397250"/>
            <a:ext cx="47320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7894A024-78AD-422B-8B85-3E360C641A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2908" y="4238942"/>
            <a:ext cx="101021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Married</a:t>
            </a:r>
            <a:r>
              <a:rPr lang="en-US" altLang="en-US" sz="1760">
                <a:solidFill>
                  <a:srgbClr val="C0C0C0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CC908350-1338-4373-84F2-C74551ABF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5696" y="4270375"/>
            <a:ext cx="1822935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Single, Divorced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C328DD2F-3CDA-4EEE-9FC2-D20B6EA69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8117" y="5141754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l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708B6327-628A-445A-AEB0-56CDA55F1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0425" y="5141754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g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98DCE46E-D81A-499E-BD54-77FB88833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1944" y="2057877"/>
            <a:ext cx="2464328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980" b="1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79385DDD-0302-47CD-A8A7-8F9798B0A3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86175" y="2476977"/>
            <a:ext cx="590233" cy="58848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4EA73CEB-7112-46A1-B69E-DD79A58E70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305300"/>
            <a:ext cx="1005840" cy="323057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66F810FF-AAD3-4E18-A333-C9E55603793B}"/>
              </a:ext>
            </a:extLst>
          </p:cNvPr>
          <p:cNvSpPr>
            <a:spLocks noChangeShapeType="1"/>
          </p:cNvSpPr>
          <p:nvPr/>
        </p:nvSpPr>
        <p:spPr bwMode="auto">
          <a:xfrm>
            <a:off x="8160227" y="2476977"/>
            <a:ext cx="83820" cy="125904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350C1934-9643-4011-BD21-DFFB9680D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6568440"/>
            <a:ext cx="276606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2200" b="1">
                <a:solidFill>
                  <a:srgbClr val="006B61"/>
                </a:solidFill>
              </a:rPr>
              <a:t>Training Data</a:t>
            </a:r>
            <a:endParaRPr lang="en-US" altLang="en-US" sz="2200">
              <a:solidFill>
                <a:srgbClr val="C0C0C0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462EBBB0-B289-4B5C-B53A-7850AD28C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2120" y="6533515"/>
            <a:ext cx="343662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2200" b="1">
                <a:solidFill>
                  <a:srgbClr val="006B61"/>
                </a:solidFill>
              </a:rPr>
              <a:t>Model:  Decision Tree</a:t>
            </a:r>
            <a:endParaRPr lang="en-US" altLang="en-US" sz="2200">
              <a:solidFill>
                <a:srgbClr val="C0C0C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8B5C5DDD-E78E-4481-BF9D-7915A8B24F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59EAD0A8-CBD4-490D-B045-A4A13725B6DD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1094129" y="1710394"/>
            <a:ext cx="1374094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006600"/>
                </a:solidFill>
              </a:rPr>
              <a:t>categorical</a:t>
            </a:r>
            <a:endParaRPr lang="en-US" altLang="en-US" sz="1760" b="1">
              <a:solidFill>
                <a:srgbClr val="C0C0C0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FA8A6CED-0AB8-4C19-9A27-06FCB634039B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1848509" y="1710394"/>
            <a:ext cx="1374094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006600"/>
                </a:solidFill>
              </a:rPr>
              <a:t>categorical</a:t>
            </a:r>
            <a:endParaRPr lang="en-US" altLang="en-US" sz="1760" b="1">
              <a:solidFill>
                <a:srgbClr val="C0C0C0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B05823FE-65E8-4D56-BF10-9548FB1965BB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769055" y="1710394"/>
            <a:ext cx="139974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006600"/>
                </a:solidFill>
              </a:rPr>
              <a:t>continuous</a:t>
            </a:r>
            <a:endParaRPr lang="en-US" altLang="en-US" sz="1760" b="1">
              <a:solidFill>
                <a:srgbClr val="C0C0C0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CCED44AA-6C87-4677-8166-37B606A79EF8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611283" y="1878034"/>
            <a:ext cx="747319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006600"/>
                </a:solidFill>
              </a:rPr>
              <a:t>class</a:t>
            </a:r>
            <a:endParaRPr lang="en-US" altLang="en-US" sz="1760" b="1">
              <a:solidFill>
                <a:srgbClr val="C0C0C0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72061F17-496F-4FBE-BE2C-05906732C9F0}"/>
              </a:ext>
            </a:extLst>
          </p:cNvPr>
          <p:cNvSpPr>
            <a:spLocks noChangeShapeType="1"/>
          </p:cNvSpPr>
          <p:nvPr/>
        </p:nvSpPr>
        <p:spPr bwMode="auto">
          <a:xfrm>
            <a:off x="8806340" y="3961289"/>
            <a:ext cx="267176" cy="57975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F342926A-4881-4FC8-924A-19106CEC8E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63009" y="3961289"/>
            <a:ext cx="356235" cy="57975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9E3C6785-395E-4E86-82B8-7EFAD470F8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69857" y="3121342"/>
            <a:ext cx="443548" cy="58150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45CAB6E-31D3-4D6A-9BCB-8424951F9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802245" y="3121342"/>
            <a:ext cx="532607" cy="58150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727042B9-EAA0-47AD-9425-EEEFFCDD540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7974" y="2321560"/>
            <a:ext cx="621665" cy="50990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999876A5-9482-4693-BDA0-4916B291B2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37468" y="2321560"/>
            <a:ext cx="621665" cy="50990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309E1766-00E4-4C5B-BA2D-CCD602914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6745" y="2031682"/>
            <a:ext cx="1030288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MarSt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F48344C1-E5BE-4D84-8EFC-F8376ED409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345" y="2831465"/>
            <a:ext cx="1028542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Home Owner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0071B541-C379-4353-8BB7-01C2B879D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0185" y="3669665"/>
            <a:ext cx="1065213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Income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0A89D63E-C749-4FBB-A511-EAC6EE169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9996" y="4537552"/>
            <a:ext cx="689769" cy="40338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AB7C465F-3008-442D-8E0F-2E91141D19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6175" y="4537552"/>
            <a:ext cx="754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AD441CC5-590A-43B4-8A4D-3828BF093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8520" y="4556760"/>
            <a:ext cx="719455" cy="39989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802143B7-C318-411E-9C42-50B18D14F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1714" y="4541044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F4C26F61-6AA1-42E0-90B5-AAA370751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2979" y="2847182"/>
            <a:ext cx="754380" cy="38242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A9F97861-B6F2-4380-AD22-043427E445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4426" y="2831465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1CF1231-C349-4FAD-9D72-6867935923C4}"/>
              </a:ext>
            </a:extLst>
          </p:cNvPr>
          <p:cNvGrpSpPr>
            <a:grpSpLocks/>
          </p:cNvGrpSpPr>
          <p:nvPr/>
        </p:nvGrpSpPr>
        <p:grpSpPr bwMode="auto">
          <a:xfrm>
            <a:off x="6153785" y="3669665"/>
            <a:ext cx="754380" cy="4191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40F77836-78EF-49B8-B504-7EAF3D6DE1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l" defTabSz="1005840" rtl="0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en-US" sz="1540" b="1">
                <a:solidFill>
                  <a:srgbClr val="000000"/>
                </a:solidFill>
              </a:endParaRPr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50A00957-75F2-405A-81F5-6B0DA56466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9" y="2340"/>
              <a:ext cx="300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marL="377190" indent="-377190" algn="ctr" defTabSz="1005840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C0C0"/>
                </a:buClr>
                <a:buNone/>
              </a:pPr>
              <a:r>
                <a:rPr lang="en-US" altLang="en-US" sz="1760" b="1">
                  <a:solidFill>
                    <a:srgbClr val="800000"/>
                  </a:solidFill>
                </a:rPr>
                <a:t>NO</a:t>
              </a:r>
              <a:endParaRPr lang="en-US" altLang="en-US" sz="1760">
                <a:solidFill>
                  <a:srgbClr val="C0C0C0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B2E1520A-C391-46DB-A372-E905891065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4823" y="3166745"/>
            <a:ext cx="55188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929986A3-358C-4EA4-8D3D-761B2A7A5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1824" y="3082925"/>
            <a:ext cx="47320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BB55DFC2-203E-4DEF-B079-942C0D340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4296" y="2244725"/>
            <a:ext cx="101021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Married</a:t>
            </a:r>
            <a:r>
              <a:rPr lang="en-US" altLang="en-US" sz="1760">
                <a:solidFill>
                  <a:srgbClr val="C0C0C0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2CE01174-E6AB-4762-91C4-8DAC6E3A82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1425" y="1993266"/>
            <a:ext cx="1538447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Single, Divorced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2F47B3D8-8A92-4D4B-A147-E36FDD428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1911" y="4032885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l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AAF474D-DFF5-4D4E-BCDC-EC5463A927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4218" y="4032885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g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74D3BC5-5F79-4843-8FB5-7DD8B7549F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7740" y="5646421"/>
            <a:ext cx="4861560" cy="70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980" b="1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A19DC31C-B6AB-4134-B7F6-146280B7EBA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67640" y="2393157"/>
          <a:ext cx="4274820" cy="4215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A19DC31C-B6AB-4134-B7F6-146280B7EB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" y="2393157"/>
                        <a:ext cx="4274820" cy="4215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FBAF82C2-100D-491E-97F8-E262C304B7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F158E669-1AA9-477F-9D83-ACA5D3BA23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8653" y="5120799"/>
            <a:ext cx="29337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354F20D6-ACC5-419F-9F4C-ACE3FF07C5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4832" y="5120799"/>
            <a:ext cx="391160" cy="71072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20B4AD0D-AA6B-4BC2-90F2-A53D7C0215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03659" y="4048602"/>
            <a:ext cx="487203" cy="71421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3841558D-18FC-4CE1-8537-60B2469A18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5271" y="4048602"/>
            <a:ext cx="584994" cy="71421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A3D5A38-1FB8-47F2-84A0-0B40FCFB90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9239" y="3068955"/>
            <a:ext cx="682783" cy="62515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F3F082D2-1FA6-423D-B9B2-5D01C4DEF1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795" y="3068955"/>
            <a:ext cx="681038" cy="62515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39C45D06-585A-4966-B28B-B2FF2961DD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206" y="2712720"/>
            <a:ext cx="1129824" cy="63402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Home Owner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5A433106-6623-4EF3-9E37-F697FCDEF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3073" y="3694112"/>
            <a:ext cx="1128078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MarSt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133B5774-F63E-4CE8-83CC-D065909D8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8202" y="4762817"/>
            <a:ext cx="1168241" cy="363176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2D1993"/>
                </a:solidFill>
              </a:rPr>
              <a:t>Income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B71548E-F15C-4970-B046-86530F070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802" y="5828031"/>
            <a:ext cx="757873" cy="494189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63D14A1E-55D4-4AA4-B925-51B06AB5BF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4997" y="5828030"/>
            <a:ext cx="82597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94EEF07D-E462-4D94-B70B-18C20191A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417" y="5850732"/>
            <a:ext cx="789305" cy="490696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A0AD6E1F-91B8-4DAE-A176-48D857A66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282" y="583152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DAF4DC98-6F84-4ACC-A21D-C0E3F8BB6D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" y="3713322"/>
            <a:ext cx="827723" cy="469741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1C57C05A-7148-4FD8-A199-A2FC208F1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2499" y="3694112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BD0CADBF-3BB7-4E6C-8C54-ED463FA97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6880" y="4799490"/>
            <a:ext cx="827723" cy="51339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altLang="en-US" sz="1540" b="1">
              <a:solidFill>
                <a:srgbClr val="000000"/>
              </a:solidFill>
            </a:endParaRPr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23A7988A-5441-4E57-A3A5-93933B2610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3169" y="4799489"/>
            <a:ext cx="52450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 b="1">
                <a:solidFill>
                  <a:srgbClr val="8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24637E27-8DDC-4738-A748-35D44F5254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325" y="3068955"/>
            <a:ext cx="55188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Yes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102D019C-1929-4E92-984B-0F527ACAF6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905" y="3068955"/>
            <a:ext cx="47320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No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D0A4B556-A73F-44D0-B1E8-B94679C10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088" y="4100989"/>
            <a:ext cx="1010212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Married</a:t>
            </a:r>
            <a:r>
              <a:rPr lang="en-US" altLang="en-US" sz="1760">
                <a:solidFill>
                  <a:srgbClr val="C0C0C0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4F98458B-1323-4650-AE6B-B29BDA72B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1968" y="4139407"/>
            <a:ext cx="1822935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Single, Divorced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69402B7E-1B8E-4EDB-B13D-5C34362FC2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688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l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18D77C81-72EF-4B12-A8BE-C33257007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5591" y="5208112"/>
            <a:ext cx="77938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defTabSz="100584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1760">
                <a:solidFill>
                  <a:srgbClr val="000000"/>
                </a:solidFill>
              </a:rPr>
              <a:t>&gt; 80K</a:t>
            </a:r>
            <a:endParaRPr lang="en-US" altLang="en-US" sz="1760">
              <a:solidFill>
                <a:srgbClr val="C0C0C0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28F10B50-59D3-4606-A3AD-5340F4B2CE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53539" y="1879759"/>
          <a:ext cx="3944778" cy="1206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13337" name="Object 27">
                        <a:extLst>
                          <a:ext uri="{FF2B5EF4-FFF2-40B4-BE49-F238E27FC236}">
                            <a16:creationId xmlns:a16="http://schemas.microsoft.com/office/drawing/2014/main" id="{28F10B50-59D3-4606-A3AD-5340F4B2CE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539" y="1879759"/>
                        <a:ext cx="3944778" cy="1206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3D71C601-C04D-43B8-BC3B-4F781DEEFF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0660" y="1371600"/>
            <a:ext cx="176022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ctr" defTabSz="1005840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2200" b="1">
                <a:solidFill>
                  <a:srgbClr val="006B61"/>
                </a:solidFill>
              </a:rPr>
              <a:t>Test Data</a:t>
            </a:r>
            <a:endParaRPr lang="en-US" altLang="en-US" sz="2200">
              <a:solidFill>
                <a:srgbClr val="C0C0C0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D796833B-2E78-4697-987D-18A05819D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9660" y="1706880"/>
            <a:ext cx="377190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377190" indent="-377190" algn="l" defTabSz="1005840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C0C0"/>
              </a:buClr>
              <a:buNone/>
            </a:pPr>
            <a:r>
              <a:rPr lang="en-US" altLang="en-US" sz="2200">
                <a:solidFill>
                  <a:srgbClr val="000000"/>
                </a:solidFill>
              </a:rPr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6C6CDE57-A6C0-477E-B385-42D240A6F269}"/>
              </a:ext>
            </a:extLst>
          </p:cNvPr>
          <p:cNvSpPr>
            <a:spLocks noChangeShapeType="1"/>
          </p:cNvSpPr>
          <p:nvPr/>
        </p:nvSpPr>
        <p:spPr bwMode="auto">
          <a:xfrm>
            <a:off x="2346960" y="2125980"/>
            <a:ext cx="0" cy="50292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 defTabSz="1005840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40" b="1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نسق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7</TotalTime>
  <Words>913</Words>
  <Application>Microsoft Office PowerPoint</Application>
  <PresentationFormat>مخصص</PresentationFormat>
  <Paragraphs>513</Paragraphs>
  <Slides>38</Slides>
  <Notes>2</Notes>
  <HiddenSlides>0</HiddenSlides>
  <MMClips>0</MMClips>
  <ScaleCrop>false</ScaleCrop>
  <HeadingPairs>
    <vt:vector size="8" baseType="variant">
      <vt:variant>
        <vt:lpstr>الخطوط المستخدمة</vt:lpstr>
      </vt:variant>
      <vt:variant>
        <vt:i4>7</vt:i4>
      </vt:variant>
      <vt:variant>
        <vt:lpstr>نسق</vt:lpstr>
      </vt:variant>
      <vt:variant>
        <vt:i4>2</vt:i4>
      </vt:variant>
      <vt:variant>
        <vt:lpstr>خوادم OLE مضمنة</vt:lpstr>
      </vt:variant>
      <vt:variant>
        <vt:i4>2</vt:i4>
      </vt:variant>
      <vt:variant>
        <vt:lpstr>عناوين الشرائح</vt:lpstr>
      </vt:variant>
      <vt:variant>
        <vt:i4>38</vt:i4>
      </vt:variant>
    </vt:vector>
  </HeadingPairs>
  <TitlesOfParts>
    <vt:vector size="49" baseType="lpstr">
      <vt:lpstr>Arial</vt:lpstr>
      <vt:lpstr>Calibri</vt:lpstr>
      <vt:lpstr>Latin Modern Math</vt:lpstr>
      <vt:lpstr>Monotype Sorts</vt:lpstr>
      <vt:lpstr>Tahoma</vt:lpstr>
      <vt:lpstr>Times New Roman</vt:lpstr>
      <vt:lpstr>Wingdings</vt:lpstr>
      <vt:lpstr>Office Theme</vt:lpstr>
      <vt:lpstr>LC.BRev.FY97</vt:lpstr>
      <vt:lpstr>Visio</vt:lpstr>
      <vt:lpstr>Document</vt:lpstr>
      <vt:lpstr>Data Mining  Classification: Basic Concepts and Techniques</vt:lpstr>
      <vt:lpstr>Classification: Definition</vt:lpstr>
      <vt:lpstr>Examples of Classification Task</vt:lpstr>
      <vt:lpstr>General Approach for Building Classification Model</vt:lpstr>
      <vt:lpstr>Classification Techniques</vt:lpstr>
      <vt:lpstr>عرض تقديمي في PowerPoint</vt:lpstr>
      <vt:lpstr>Example of a Decision Tree</vt:lpstr>
      <vt:lpstr>Another Example of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Question 1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  <vt:lpstr>عرض تقديمي في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عرض تقديمي في PowerPoint</dc:title>
  <dc:creator>Heba</dc:creator>
  <cp:lastModifiedBy>Heba</cp:lastModifiedBy>
  <cp:revision>7</cp:revision>
  <dcterms:created xsi:type="dcterms:W3CDTF">2021-05-27T10:44:30Z</dcterms:created>
  <dcterms:modified xsi:type="dcterms:W3CDTF">2021-05-27T14:39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stSaved">
    <vt:filetime>2021-05-27T00:00:00Z</vt:filetime>
  </property>
</Properties>
</file>